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EEDD98" w14:textId="77777777" w:rsidR="00471DCA" w:rsidRPr="00471DCA" w:rsidRDefault="00471DCA" w:rsidP="00471DCA">
      <w:pPr>
        <w:jc w:val="center"/>
        <w:rPr>
          <w:szCs w:val="28"/>
        </w:rPr>
      </w:pPr>
      <w:r w:rsidRPr="00471DCA">
        <w:rPr>
          <w:szCs w:val="28"/>
        </w:rPr>
        <w:t>Министерство образования Республики Беларусь</w:t>
      </w:r>
    </w:p>
    <w:p w14:paraId="41B7D680" w14:textId="77777777" w:rsidR="00471DCA" w:rsidRPr="00471DCA" w:rsidRDefault="00471DCA" w:rsidP="00471DCA">
      <w:pPr>
        <w:jc w:val="center"/>
        <w:rPr>
          <w:szCs w:val="28"/>
        </w:rPr>
      </w:pPr>
    </w:p>
    <w:p w14:paraId="44ACD4E0" w14:textId="77777777" w:rsidR="00471DCA" w:rsidRPr="00471DCA" w:rsidRDefault="00471DCA" w:rsidP="00471DCA">
      <w:pPr>
        <w:jc w:val="center"/>
        <w:rPr>
          <w:szCs w:val="28"/>
        </w:rPr>
      </w:pPr>
      <w:r w:rsidRPr="00471DCA">
        <w:rPr>
          <w:szCs w:val="28"/>
        </w:rPr>
        <w:t>Учреждение образования</w:t>
      </w:r>
    </w:p>
    <w:p w14:paraId="5D3855E6" w14:textId="77777777" w:rsidR="00471DCA" w:rsidRPr="00262C3B" w:rsidRDefault="00471DCA" w:rsidP="00471DCA">
      <w:pPr>
        <w:jc w:val="center"/>
        <w:rPr>
          <w:caps/>
          <w:szCs w:val="28"/>
        </w:rPr>
      </w:pPr>
      <w:r w:rsidRPr="00262C3B">
        <w:rPr>
          <w:caps/>
          <w:szCs w:val="28"/>
        </w:rPr>
        <w:t>БелорусскиЙ государственный университет</w:t>
      </w:r>
    </w:p>
    <w:p w14:paraId="55444C65" w14:textId="77777777" w:rsidR="00471DCA" w:rsidRPr="00262C3B" w:rsidRDefault="00471DCA" w:rsidP="00471DCA">
      <w:pPr>
        <w:jc w:val="center"/>
        <w:rPr>
          <w:caps/>
          <w:szCs w:val="28"/>
        </w:rPr>
      </w:pPr>
      <w:r w:rsidRPr="00262C3B">
        <w:rPr>
          <w:caps/>
          <w:szCs w:val="28"/>
        </w:rPr>
        <w:t>информатики и радиоэлектроники</w:t>
      </w:r>
    </w:p>
    <w:p w14:paraId="5F0B63D2" w14:textId="77777777" w:rsidR="009D4D3F" w:rsidRDefault="009D4D3F" w:rsidP="009D4D3F">
      <w:pPr>
        <w:jc w:val="center"/>
        <w:rPr>
          <w:szCs w:val="28"/>
        </w:rPr>
      </w:pPr>
    </w:p>
    <w:p w14:paraId="3AFEF095" w14:textId="77777777" w:rsidR="00EF2813" w:rsidRDefault="00EF2813" w:rsidP="00EF2813">
      <w:pPr>
        <w:ind w:firstLine="851"/>
        <w:jc w:val="left"/>
        <w:rPr>
          <w:szCs w:val="28"/>
        </w:rPr>
      </w:pPr>
      <w:r w:rsidRPr="00EF2813">
        <w:rPr>
          <w:szCs w:val="28"/>
        </w:rPr>
        <w:t xml:space="preserve">Факультет компьютерных систем и сетей </w:t>
      </w:r>
    </w:p>
    <w:p w14:paraId="2F724E4C" w14:textId="77777777" w:rsidR="00EF2813" w:rsidRDefault="00EF2813" w:rsidP="00EF2813">
      <w:pPr>
        <w:ind w:firstLine="851"/>
        <w:jc w:val="left"/>
        <w:rPr>
          <w:szCs w:val="28"/>
        </w:rPr>
      </w:pPr>
    </w:p>
    <w:p w14:paraId="530166F3" w14:textId="5893D929" w:rsidR="009D4D3F" w:rsidRDefault="00EF2813" w:rsidP="00EF2813">
      <w:pPr>
        <w:ind w:firstLine="851"/>
        <w:jc w:val="left"/>
        <w:rPr>
          <w:szCs w:val="28"/>
        </w:rPr>
      </w:pPr>
      <w:r w:rsidRPr="00EF2813">
        <w:rPr>
          <w:szCs w:val="28"/>
        </w:rPr>
        <w:t>Кафедра программного обеспечения информационных технологий</w:t>
      </w:r>
    </w:p>
    <w:p w14:paraId="04018CEC" w14:textId="77777777" w:rsidR="00471DCA" w:rsidRPr="00262C3B" w:rsidRDefault="00471DCA" w:rsidP="00471DCA">
      <w:pPr>
        <w:ind w:firstLine="0"/>
        <w:rPr>
          <w:szCs w:val="28"/>
        </w:rPr>
      </w:pPr>
    </w:p>
    <w:p w14:paraId="4A87F9CC" w14:textId="77777777" w:rsidR="00471DCA" w:rsidRPr="00262C3B" w:rsidRDefault="00471DCA" w:rsidP="00471DCA">
      <w:pPr>
        <w:rPr>
          <w:szCs w:val="28"/>
        </w:rPr>
      </w:pPr>
    </w:p>
    <w:tbl>
      <w:tblPr>
        <w:tblW w:w="0" w:type="auto"/>
        <w:tblInd w:w="5868" w:type="dxa"/>
        <w:tblLayout w:type="fixed"/>
        <w:tblLook w:val="0000" w:firstRow="0" w:lastRow="0" w:firstColumn="0" w:lastColumn="0" w:noHBand="0" w:noVBand="0"/>
      </w:tblPr>
      <w:tblGrid>
        <w:gridCol w:w="4152"/>
      </w:tblGrid>
      <w:tr w:rsidR="00471DCA" w:rsidRPr="00262C3B" w14:paraId="1C2E27E8" w14:textId="77777777" w:rsidTr="00EC5762">
        <w:trPr>
          <w:trHeight w:val="575"/>
        </w:trPr>
        <w:tc>
          <w:tcPr>
            <w:tcW w:w="4152" w:type="dxa"/>
            <w:tcBorders>
              <w:bottom w:val="nil"/>
            </w:tcBorders>
          </w:tcPr>
          <w:p w14:paraId="5D86EC90" w14:textId="77777777" w:rsidR="00471DCA" w:rsidRPr="00262C3B" w:rsidRDefault="00471DCA" w:rsidP="00EC5762">
            <w:pPr>
              <w:ind w:firstLine="0"/>
              <w:rPr>
                <w:szCs w:val="28"/>
                <w:lang w:val="en-US"/>
              </w:rPr>
            </w:pPr>
            <w:r w:rsidRPr="00262C3B">
              <w:rPr>
                <w:i/>
                <w:szCs w:val="28"/>
              </w:rPr>
              <w:t>К защите допустить</w:t>
            </w:r>
            <w:r w:rsidRPr="00262C3B">
              <w:rPr>
                <w:szCs w:val="28"/>
              </w:rPr>
              <w:t>:</w:t>
            </w:r>
          </w:p>
        </w:tc>
      </w:tr>
      <w:tr w:rsidR="00471DCA" w:rsidRPr="00262C3B" w14:paraId="550B07C6" w14:textId="77777777" w:rsidTr="00EC5762">
        <w:trPr>
          <w:trHeight w:val="449"/>
        </w:trPr>
        <w:tc>
          <w:tcPr>
            <w:tcW w:w="4152" w:type="dxa"/>
          </w:tcPr>
          <w:p w14:paraId="31BDAFB9" w14:textId="77777777" w:rsidR="00471DCA" w:rsidRPr="00262C3B" w:rsidRDefault="00471DCA" w:rsidP="00EC5762">
            <w:pPr>
              <w:ind w:left="-160" w:firstLine="0"/>
              <w:rPr>
                <w:szCs w:val="28"/>
              </w:rPr>
            </w:pPr>
            <w:r>
              <w:rPr>
                <w:szCs w:val="28"/>
              </w:rPr>
              <w:t xml:space="preserve">  Заведующая</w:t>
            </w:r>
            <w:r w:rsidRPr="00262C3B">
              <w:rPr>
                <w:szCs w:val="28"/>
              </w:rPr>
              <w:t xml:space="preserve"> кафедрой ПОИТ</w:t>
            </w:r>
          </w:p>
        </w:tc>
      </w:tr>
      <w:tr w:rsidR="00471DCA" w:rsidRPr="00262C3B" w14:paraId="6C93C7EA" w14:textId="77777777" w:rsidTr="00EC5762">
        <w:trPr>
          <w:trHeight w:val="535"/>
        </w:trPr>
        <w:tc>
          <w:tcPr>
            <w:tcW w:w="4152" w:type="dxa"/>
          </w:tcPr>
          <w:p w14:paraId="23362048" w14:textId="77777777" w:rsidR="00471DCA" w:rsidRDefault="00471DCA" w:rsidP="00EC5762">
            <w:pPr>
              <w:ind w:left="-250" w:firstLine="142"/>
              <w:rPr>
                <w:szCs w:val="28"/>
              </w:rPr>
            </w:pPr>
            <w:r>
              <w:rPr>
                <w:szCs w:val="28"/>
              </w:rPr>
              <w:t>____________Н</w:t>
            </w:r>
            <w:r w:rsidRPr="00262C3B">
              <w:rPr>
                <w:szCs w:val="28"/>
              </w:rPr>
              <w:t xml:space="preserve">. В. </w:t>
            </w:r>
            <w:r>
              <w:rPr>
                <w:szCs w:val="28"/>
              </w:rPr>
              <w:t>Лапицкая</w:t>
            </w:r>
          </w:p>
          <w:p w14:paraId="6E812C77" w14:textId="77777777" w:rsidR="00471DCA" w:rsidRPr="00262C3B" w:rsidRDefault="00471DCA" w:rsidP="00EC5762">
            <w:pPr>
              <w:ind w:left="-250" w:firstLine="142"/>
              <w:rPr>
                <w:szCs w:val="28"/>
              </w:rPr>
            </w:pPr>
          </w:p>
        </w:tc>
      </w:tr>
    </w:tbl>
    <w:p w14:paraId="2209364A" w14:textId="77777777" w:rsidR="009D4D3F" w:rsidRDefault="009D4D3F" w:rsidP="009D4D3F">
      <w:pPr>
        <w:jc w:val="center"/>
        <w:rPr>
          <w:szCs w:val="28"/>
        </w:rPr>
      </w:pPr>
    </w:p>
    <w:p w14:paraId="7A3C465E" w14:textId="77777777" w:rsidR="00471DCA" w:rsidRPr="00887547" w:rsidRDefault="00471DCA" w:rsidP="00471DCA">
      <w:pPr>
        <w:ind w:firstLine="0"/>
        <w:jc w:val="center"/>
        <w:rPr>
          <w:szCs w:val="28"/>
        </w:rPr>
      </w:pPr>
      <w:r>
        <w:rPr>
          <w:szCs w:val="28"/>
        </w:rPr>
        <w:t>ПОЯСНИТЕЛЬНАЯ ЗАПИСКА</w:t>
      </w:r>
    </w:p>
    <w:p w14:paraId="75648506" w14:textId="77777777" w:rsidR="00471DCA" w:rsidRPr="00262C3B" w:rsidRDefault="00471DCA" w:rsidP="00471DCA">
      <w:pPr>
        <w:ind w:firstLine="0"/>
        <w:jc w:val="center"/>
        <w:rPr>
          <w:szCs w:val="28"/>
        </w:rPr>
      </w:pPr>
      <w:r w:rsidRPr="00262C3B">
        <w:rPr>
          <w:szCs w:val="28"/>
        </w:rPr>
        <w:t>к дипломному проекту</w:t>
      </w:r>
    </w:p>
    <w:p w14:paraId="486B195D" w14:textId="2C502134" w:rsidR="009D4D3F" w:rsidRDefault="00471DCA" w:rsidP="00471DCA">
      <w:pPr>
        <w:ind w:firstLine="0"/>
        <w:jc w:val="center"/>
        <w:rPr>
          <w:szCs w:val="28"/>
        </w:rPr>
      </w:pPr>
      <w:r w:rsidRPr="00262C3B">
        <w:rPr>
          <w:szCs w:val="28"/>
        </w:rPr>
        <w:t>на тему</w:t>
      </w:r>
    </w:p>
    <w:p w14:paraId="4FB8CFF0" w14:textId="77777777" w:rsidR="009D4D3F" w:rsidRDefault="009D4D3F" w:rsidP="009D4D3F">
      <w:pPr>
        <w:jc w:val="center"/>
        <w:rPr>
          <w:szCs w:val="28"/>
        </w:rPr>
      </w:pPr>
    </w:p>
    <w:p w14:paraId="59779335" w14:textId="47885004" w:rsidR="00146521" w:rsidRDefault="00146521" w:rsidP="00F477D3">
      <w:pPr>
        <w:ind w:firstLine="0"/>
        <w:jc w:val="center"/>
        <w:rPr>
          <w:b/>
          <w:caps/>
          <w:szCs w:val="28"/>
        </w:rPr>
      </w:pPr>
      <w:r w:rsidRPr="000F60CD">
        <w:rPr>
          <w:b/>
          <w:caps/>
          <w:szCs w:val="28"/>
        </w:rPr>
        <w:t>МОБИЛЬНО</w:t>
      </w:r>
      <w:r w:rsidR="000F60CD" w:rsidRPr="000F60CD">
        <w:rPr>
          <w:b/>
          <w:caps/>
          <w:szCs w:val="28"/>
        </w:rPr>
        <w:t>е</w:t>
      </w:r>
      <w:r w:rsidRPr="000F60CD">
        <w:rPr>
          <w:b/>
          <w:caps/>
          <w:szCs w:val="28"/>
        </w:rPr>
        <w:t xml:space="preserve"> ПРИЛОЖЕНИ</w:t>
      </w:r>
      <w:r w:rsidR="000F60CD" w:rsidRPr="000F60CD">
        <w:rPr>
          <w:b/>
          <w:caps/>
          <w:szCs w:val="28"/>
        </w:rPr>
        <w:t>е</w:t>
      </w:r>
      <w:r w:rsidRPr="000F60CD">
        <w:rPr>
          <w:b/>
          <w:caps/>
          <w:szCs w:val="28"/>
        </w:rPr>
        <w:t xml:space="preserve"> «ЭЛЕКТРОННЫЙ ДНЕВНИК» ДЛЯ ОБРАЗОВАТЕЛЬНЫХ УЧРЕЖДЕНИЙ С ИСПОЛЬЗОВАНИЕМ </w:t>
      </w:r>
      <w:r w:rsidR="002B026A">
        <w:rPr>
          <w:b/>
          <w:caps/>
          <w:szCs w:val="28"/>
        </w:rPr>
        <w:t xml:space="preserve">    </w:t>
      </w:r>
      <w:r w:rsidRPr="000F60CD">
        <w:rPr>
          <w:b/>
          <w:caps/>
          <w:szCs w:val="28"/>
        </w:rPr>
        <w:t>ТЕХНОЛОГИИ .NET MAUI</w:t>
      </w:r>
    </w:p>
    <w:p w14:paraId="5BC5755E" w14:textId="77777777" w:rsidR="00F477D3" w:rsidRDefault="00F477D3" w:rsidP="00F477D3">
      <w:pPr>
        <w:rPr>
          <w:b/>
          <w:caps/>
          <w:szCs w:val="28"/>
        </w:rPr>
      </w:pPr>
    </w:p>
    <w:p w14:paraId="135EE90C" w14:textId="6DE7416A" w:rsidR="004336A3" w:rsidRPr="00A94BDB" w:rsidRDefault="005E4A55" w:rsidP="00F477D3">
      <w:pPr>
        <w:ind w:firstLine="0"/>
        <w:jc w:val="center"/>
        <w:rPr>
          <w:szCs w:val="28"/>
        </w:rPr>
      </w:pPr>
      <w:r>
        <w:rPr>
          <w:szCs w:val="28"/>
        </w:rPr>
        <w:t xml:space="preserve">БГУИР ДП 1-40 01 </w:t>
      </w:r>
      <w:r w:rsidR="003E5794" w:rsidRPr="00B4529C">
        <w:rPr>
          <w:szCs w:val="28"/>
        </w:rPr>
        <w:t xml:space="preserve">01 </w:t>
      </w:r>
      <w:r>
        <w:rPr>
          <w:szCs w:val="28"/>
        </w:rPr>
        <w:t>01 03</w:t>
      </w:r>
      <w:r w:rsidR="00BA4A5E">
        <w:rPr>
          <w:szCs w:val="28"/>
        </w:rPr>
        <w:t>6</w:t>
      </w:r>
      <w:r>
        <w:rPr>
          <w:szCs w:val="28"/>
        </w:rPr>
        <w:t xml:space="preserve"> ПЗ</w:t>
      </w:r>
    </w:p>
    <w:p w14:paraId="35BF7B87" w14:textId="77777777" w:rsidR="004336A3" w:rsidRPr="00262C3B" w:rsidRDefault="004336A3" w:rsidP="004336A3">
      <w:pPr>
        <w:pStyle w:val="afc"/>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4336A3" w:rsidRPr="00262C3B" w14:paraId="01D8D9FD" w14:textId="77777777" w:rsidTr="00EC5762">
        <w:trPr>
          <w:trHeight w:val="408"/>
        </w:trPr>
        <w:tc>
          <w:tcPr>
            <w:tcW w:w="4253" w:type="dxa"/>
          </w:tcPr>
          <w:p w14:paraId="0DF2B8DF" w14:textId="77777777" w:rsidR="004336A3" w:rsidRPr="00A94BDB" w:rsidRDefault="004336A3" w:rsidP="00EC5762">
            <w:pPr>
              <w:pStyle w:val="afc"/>
              <w:jc w:val="left"/>
              <w:rPr>
                <w:sz w:val="28"/>
                <w:szCs w:val="28"/>
              </w:rPr>
            </w:pPr>
          </w:p>
          <w:p w14:paraId="33AAF9C9" w14:textId="77777777" w:rsidR="004336A3" w:rsidRPr="00262C3B" w:rsidRDefault="004336A3" w:rsidP="00EC5762">
            <w:pPr>
              <w:pStyle w:val="afc"/>
              <w:jc w:val="left"/>
              <w:rPr>
                <w:sz w:val="28"/>
                <w:szCs w:val="28"/>
              </w:rPr>
            </w:pPr>
            <w:r w:rsidRPr="00262C3B">
              <w:rPr>
                <w:sz w:val="28"/>
                <w:szCs w:val="28"/>
              </w:rPr>
              <w:t>Студент</w:t>
            </w:r>
          </w:p>
        </w:tc>
        <w:tc>
          <w:tcPr>
            <w:tcW w:w="2551" w:type="dxa"/>
          </w:tcPr>
          <w:p w14:paraId="413D6564" w14:textId="77777777" w:rsidR="004336A3" w:rsidRPr="00262C3B" w:rsidRDefault="004336A3" w:rsidP="00EC5762">
            <w:pPr>
              <w:pStyle w:val="afc"/>
              <w:jc w:val="left"/>
              <w:rPr>
                <w:sz w:val="28"/>
                <w:szCs w:val="28"/>
              </w:rPr>
            </w:pPr>
          </w:p>
        </w:tc>
        <w:tc>
          <w:tcPr>
            <w:tcW w:w="2552" w:type="dxa"/>
          </w:tcPr>
          <w:p w14:paraId="6B679135" w14:textId="77777777" w:rsidR="004336A3" w:rsidRPr="00262C3B" w:rsidRDefault="004336A3" w:rsidP="00EC5762">
            <w:pPr>
              <w:pStyle w:val="afc"/>
              <w:ind w:firstLine="0"/>
              <w:jc w:val="left"/>
              <w:rPr>
                <w:sz w:val="28"/>
                <w:szCs w:val="28"/>
                <w:lang w:val="en-US"/>
              </w:rPr>
            </w:pPr>
          </w:p>
          <w:p w14:paraId="7F3A7CF6" w14:textId="0F97DEA8" w:rsidR="004336A3" w:rsidRPr="00262C3B" w:rsidRDefault="000D59ED" w:rsidP="00EC5762">
            <w:pPr>
              <w:pStyle w:val="afc"/>
              <w:ind w:firstLine="0"/>
              <w:jc w:val="left"/>
              <w:rPr>
                <w:sz w:val="28"/>
                <w:szCs w:val="28"/>
              </w:rPr>
            </w:pPr>
            <w:r>
              <w:rPr>
                <w:sz w:val="28"/>
                <w:szCs w:val="28"/>
              </w:rPr>
              <w:t>Д.А. Дубовский</w:t>
            </w:r>
          </w:p>
        </w:tc>
      </w:tr>
      <w:tr w:rsidR="004336A3" w:rsidRPr="00262C3B" w14:paraId="7646627E" w14:textId="77777777" w:rsidTr="00EC5762">
        <w:trPr>
          <w:trHeight w:val="369"/>
        </w:trPr>
        <w:tc>
          <w:tcPr>
            <w:tcW w:w="4253" w:type="dxa"/>
          </w:tcPr>
          <w:p w14:paraId="772F72AF" w14:textId="77777777" w:rsidR="004336A3" w:rsidRPr="00262C3B" w:rsidRDefault="004336A3" w:rsidP="00EC5762">
            <w:pPr>
              <w:pStyle w:val="afc"/>
              <w:jc w:val="left"/>
              <w:rPr>
                <w:sz w:val="28"/>
                <w:szCs w:val="28"/>
                <w:lang w:val="en-US"/>
              </w:rPr>
            </w:pPr>
          </w:p>
          <w:p w14:paraId="724F911E" w14:textId="77777777" w:rsidR="004336A3" w:rsidRPr="00262C3B" w:rsidRDefault="004336A3" w:rsidP="00EC5762">
            <w:pPr>
              <w:pStyle w:val="afc"/>
              <w:jc w:val="left"/>
              <w:rPr>
                <w:sz w:val="28"/>
                <w:szCs w:val="28"/>
              </w:rPr>
            </w:pPr>
            <w:r w:rsidRPr="00262C3B">
              <w:rPr>
                <w:sz w:val="28"/>
                <w:szCs w:val="28"/>
              </w:rPr>
              <w:t>Руководитель</w:t>
            </w:r>
          </w:p>
        </w:tc>
        <w:tc>
          <w:tcPr>
            <w:tcW w:w="2551" w:type="dxa"/>
          </w:tcPr>
          <w:p w14:paraId="717F323E" w14:textId="77777777" w:rsidR="004336A3" w:rsidRPr="00262C3B" w:rsidRDefault="004336A3" w:rsidP="00EC5762">
            <w:pPr>
              <w:pStyle w:val="afc"/>
              <w:ind w:right="-100"/>
              <w:jc w:val="left"/>
              <w:rPr>
                <w:sz w:val="28"/>
                <w:szCs w:val="28"/>
              </w:rPr>
            </w:pPr>
          </w:p>
        </w:tc>
        <w:tc>
          <w:tcPr>
            <w:tcW w:w="2552" w:type="dxa"/>
          </w:tcPr>
          <w:p w14:paraId="37B76897" w14:textId="77777777" w:rsidR="004336A3" w:rsidRPr="00262C3B" w:rsidRDefault="004336A3" w:rsidP="00EC5762">
            <w:pPr>
              <w:pStyle w:val="afc"/>
              <w:ind w:firstLine="0"/>
              <w:jc w:val="left"/>
              <w:rPr>
                <w:sz w:val="28"/>
                <w:szCs w:val="28"/>
                <w:lang w:val="en-US"/>
              </w:rPr>
            </w:pPr>
          </w:p>
          <w:p w14:paraId="12342A45" w14:textId="192CDBEB" w:rsidR="004336A3" w:rsidRPr="00262C3B" w:rsidRDefault="004336A3" w:rsidP="00EC5762">
            <w:pPr>
              <w:pStyle w:val="afc"/>
              <w:ind w:firstLine="0"/>
              <w:jc w:val="left"/>
              <w:rPr>
                <w:sz w:val="28"/>
                <w:szCs w:val="28"/>
              </w:rPr>
            </w:pPr>
            <w:r>
              <w:rPr>
                <w:sz w:val="28"/>
                <w:szCs w:val="28"/>
              </w:rPr>
              <w:t>Е.Г. Мелких</w:t>
            </w:r>
          </w:p>
        </w:tc>
      </w:tr>
      <w:tr w:rsidR="004336A3" w:rsidRPr="00262C3B" w14:paraId="2E77C98E" w14:textId="77777777" w:rsidTr="00EC5762">
        <w:tc>
          <w:tcPr>
            <w:tcW w:w="4253" w:type="dxa"/>
          </w:tcPr>
          <w:p w14:paraId="053D7C48" w14:textId="77777777" w:rsidR="004336A3" w:rsidRPr="00262C3B" w:rsidRDefault="004336A3" w:rsidP="00EC5762">
            <w:pPr>
              <w:pStyle w:val="afc"/>
              <w:jc w:val="left"/>
              <w:rPr>
                <w:sz w:val="28"/>
                <w:szCs w:val="28"/>
                <w:lang w:val="en-US"/>
              </w:rPr>
            </w:pPr>
          </w:p>
          <w:p w14:paraId="22D5770D" w14:textId="77777777" w:rsidR="004336A3" w:rsidRPr="00262C3B" w:rsidRDefault="004336A3" w:rsidP="00EC5762">
            <w:pPr>
              <w:pStyle w:val="afc"/>
              <w:jc w:val="left"/>
              <w:rPr>
                <w:sz w:val="28"/>
                <w:szCs w:val="28"/>
              </w:rPr>
            </w:pPr>
            <w:r w:rsidRPr="00262C3B">
              <w:rPr>
                <w:sz w:val="28"/>
                <w:szCs w:val="28"/>
              </w:rPr>
              <w:t>Консультанты:</w:t>
            </w:r>
          </w:p>
        </w:tc>
        <w:tc>
          <w:tcPr>
            <w:tcW w:w="2551" w:type="dxa"/>
          </w:tcPr>
          <w:p w14:paraId="7244FD98" w14:textId="77777777" w:rsidR="004336A3" w:rsidRPr="00262C3B" w:rsidRDefault="004336A3" w:rsidP="00EC5762">
            <w:pPr>
              <w:pStyle w:val="afc"/>
              <w:jc w:val="left"/>
              <w:rPr>
                <w:sz w:val="28"/>
                <w:szCs w:val="28"/>
              </w:rPr>
            </w:pPr>
          </w:p>
        </w:tc>
        <w:tc>
          <w:tcPr>
            <w:tcW w:w="2552" w:type="dxa"/>
          </w:tcPr>
          <w:p w14:paraId="5BC1A22F" w14:textId="77777777" w:rsidR="004336A3" w:rsidRPr="00262C3B" w:rsidRDefault="004336A3" w:rsidP="00EC5762">
            <w:pPr>
              <w:pStyle w:val="afc"/>
              <w:ind w:firstLine="0"/>
              <w:jc w:val="left"/>
              <w:rPr>
                <w:sz w:val="28"/>
                <w:szCs w:val="28"/>
              </w:rPr>
            </w:pPr>
          </w:p>
        </w:tc>
      </w:tr>
      <w:tr w:rsidR="004336A3" w:rsidRPr="00262C3B" w14:paraId="2D5EC823" w14:textId="77777777" w:rsidTr="00EC5762">
        <w:trPr>
          <w:trHeight w:val="347"/>
        </w:trPr>
        <w:tc>
          <w:tcPr>
            <w:tcW w:w="4253" w:type="dxa"/>
          </w:tcPr>
          <w:p w14:paraId="447C1651" w14:textId="77777777" w:rsidR="004336A3" w:rsidRPr="00262C3B" w:rsidRDefault="004336A3" w:rsidP="00EC5762">
            <w:pPr>
              <w:pStyle w:val="afc"/>
              <w:tabs>
                <w:tab w:val="left" w:pos="318"/>
                <w:tab w:val="left" w:pos="601"/>
                <w:tab w:val="left" w:pos="885"/>
              </w:tabs>
              <w:jc w:val="left"/>
              <w:rPr>
                <w:i/>
                <w:sz w:val="28"/>
                <w:szCs w:val="28"/>
              </w:rPr>
            </w:pPr>
            <w:r w:rsidRPr="00262C3B">
              <w:rPr>
                <w:i/>
                <w:sz w:val="28"/>
                <w:szCs w:val="28"/>
              </w:rPr>
              <w:t xml:space="preserve"> от кафедры ПОИТ</w:t>
            </w:r>
          </w:p>
        </w:tc>
        <w:tc>
          <w:tcPr>
            <w:tcW w:w="2551" w:type="dxa"/>
          </w:tcPr>
          <w:p w14:paraId="6770F113" w14:textId="77777777" w:rsidR="004336A3" w:rsidRPr="00262C3B" w:rsidRDefault="004336A3" w:rsidP="00EC5762">
            <w:pPr>
              <w:pStyle w:val="afc"/>
              <w:jc w:val="left"/>
              <w:rPr>
                <w:sz w:val="28"/>
                <w:szCs w:val="28"/>
              </w:rPr>
            </w:pPr>
          </w:p>
        </w:tc>
        <w:tc>
          <w:tcPr>
            <w:tcW w:w="2552" w:type="dxa"/>
          </w:tcPr>
          <w:p w14:paraId="72DD42F6" w14:textId="0948B99F" w:rsidR="004336A3" w:rsidRPr="004336A3" w:rsidRDefault="0087346F" w:rsidP="00EC5762">
            <w:pPr>
              <w:pStyle w:val="afc"/>
              <w:ind w:firstLine="0"/>
              <w:jc w:val="left"/>
              <w:rPr>
                <w:color w:val="FF0000"/>
                <w:sz w:val="28"/>
                <w:szCs w:val="28"/>
              </w:rPr>
            </w:pPr>
            <w:r>
              <w:rPr>
                <w:sz w:val="28"/>
                <w:szCs w:val="28"/>
              </w:rPr>
              <w:t>Е.Г. Мелких</w:t>
            </w:r>
          </w:p>
        </w:tc>
      </w:tr>
      <w:tr w:rsidR="004336A3" w:rsidRPr="00262C3B" w14:paraId="6C9D0D28" w14:textId="77777777" w:rsidTr="00EC5762">
        <w:trPr>
          <w:trHeight w:val="423"/>
        </w:trPr>
        <w:tc>
          <w:tcPr>
            <w:tcW w:w="4253" w:type="dxa"/>
          </w:tcPr>
          <w:p w14:paraId="2830A86E" w14:textId="77777777" w:rsidR="004336A3" w:rsidRPr="00262C3B" w:rsidRDefault="004336A3" w:rsidP="00EC5762">
            <w:pPr>
              <w:pStyle w:val="afc"/>
              <w:tabs>
                <w:tab w:val="left" w:pos="318"/>
                <w:tab w:val="left" w:pos="601"/>
                <w:tab w:val="left" w:pos="885"/>
              </w:tabs>
              <w:jc w:val="left"/>
              <w:rPr>
                <w:i/>
                <w:sz w:val="28"/>
                <w:szCs w:val="28"/>
              </w:rPr>
            </w:pPr>
            <w:r>
              <w:rPr>
                <w:i/>
                <w:sz w:val="28"/>
                <w:szCs w:val="28"/>
              </w:rPr>
              <w:t xml:space="preserve"> </w:t>
            </w:r>
            <w:r w:rsidRPr="00262C3B">
              <w:rPr>
                <w:i/>
                <w:sz w:val="28"/>
                <w:szCs w:val="28"/>
              </w:rPr>
              <w:t>по экономической части</w:t>
            </w:r>
          </w:p>
        </w:tc>
        <w:tc>
          <w:tcPr>
            <w:tcW w:w="2551" w:type="dxa"/>
          </w:tcPr>
          <w:p w14:paraId="6DBA42E6" w14:textId="77777777" w:rsidR="004336A3" w:rsidRPr="00262C3B" w:rsidRDefault="004336A3" w:rsidP="00EC5762">
            <w:pPr>
              <w:pStyle w:val="afc"/>
              <w:jc w:val="left"/>
              <w:rPr>
                <w:sz w:val="28"/>
                <w:szCs w:val="28"/>
              </w:rPr>
            </w:pPr>
          </w:p>
        </w:tc>
        <w:tc>
          <w:tcPr>
            <w:tcW w:w="2552" w:type="dxa"/>
          </w:tcPr>
          <w:p w14:paraId="1DA56193" w14:textId="77777777" w:rsidR="004336A3" w:rsidRPr="00262C3B" w:rsidRDefault="004336A3" w:rsidP="00EC5762">
            <w:pPr>
              <w:pStyle w:val="afc"/>
              <w:ind w:firstLine="0"/>
              <w:jc w:val="left"/>
              <w:rPr>
                <w:sz w:val="28"/>
                <w:szCs w:val="28"/>
              </w:rPr>
            </w:pPr>
            <w:r>
              <w:rPr>
                <w:sz w:val="28"/>
                <w:szCs w:val="28"/>
              </w:rPr>
              <w:t>А.А. Горюшкин</w:t>
            </w:r>
          </w:p>
        </w:tc>
      </w:tr>
      <w:tr w:rsidR="004336A3" w:rsidRPr="00262C3B" w14:paraId="2FD1F4F7" w14:textId="77777777" w:rsidTr="00EC5762">
        <w:trPr>
          <w:trHeight w:val="438"/>
        </w:trPr>
        <w:tc>
          <w:tcPr>
            <w:tcW w:w="4253" w:type="dxa"/>
          </w:tcPr>
          <w:p w14:paraId="600E9FAE" w14:textId="77777777" w:rsidR="004336A3" w:rsidRPr="00262C3B" w:rsidRDefault="004336A3" w:rsidP="00EC5762">
            <w:pPr>
              <w:pStyle w:val="afc"/>
              <w:tabs>
                <w:tab w:val="left" w:pos="318"/>
                <w:tab w:val="left" w:pos="601"/>
                <w:tab w:val="left" w:pos="885"/>
              </w:tabs>
              <w:ind w:firstLine="0"/>
              <w:jc w:val="left"/>
              <w:rPr>
                <w:i/>
                <w:sz w:val="28"/>
                <w:szCs w:val="28"/>
              </w:rPr>
            </w:pPr>
          </w:p>
        </w:tc>
        <w:tc>
          <w:tcPr>
            <w:tcW w:w="2551" w:type="dxa"/>
          </w:tcPr>
          <w:p w14:paraId="2C10C2A2" w14:textId="77777777" w:rsidR="004336A3" w:rsidRPr="00262C3B" w:rsidRDefault="004336A3" w:rsidP="00EC5762">
            <w:pPr>
              <w:pStyle w:val="afc"/>
              <w:jc w:val="left"/>
              <w:rPr>
                <w:sz w:val="28"/>
                <w:szCs w:val="28"/>
              </w:rPr>
            </w:pPr>
          </w:p>
        </w:tc>
        <w:tc>
          <w:tcPr>
            <w:tcW w:w="2552" w:type="dxa"/>
          </w:tcPr>
          <w:p w14:paraId="1A079453" w14:textId="77777777" w:rsidR="004336A3" w:rsidRPr="00262C3B" w:rsidRDefault="004336A3" w:rsidP="00EC5762">
            <w:pPr>
              <w:pStyle w:val="afc"/>
              <w:ind w:firstLine="0"/>
              <w:jc w:val="left"/>
              <w:rPr>
                <w:sz w:val="28"/>
                <w:szCs w:val="28"/>
              </w:rPr>
            </w:pPr>
          </w:p>
        </w:tc>
      </w:tr>
      <w:tr w:rsidR="004336A3" w:rsidRPr="00262C3B" w14:paraId="1759EFF9" w14:textId="77777777" w:rsidTr="00EC5762">
        <w:trPr>
          <w:trHeight w:val="445"/>
        </w:trPr>
        <w:tc>
          <w:tcPr>
            <w:tcW w:w="4253" w:type="dxa"/>
          </w:tcPr>
          <w:p w14:paraId="24AF8624" w14:textId="77777777" w:rsidR="004336A3" w:rsidRPr="00262C3B" w:rsidRDefault="004336A3" w:rsidP="00EC5762">
            <w:pPr>
              <w:pStyle w:val="afc"/>
              <w:spacing w:before="80"/>
              <w:jc w:val="left"/>
              <w:rPr>
                <w:sz w:val="28"/>
                <w:szCs w:val="28"/>
              </w:rPr>
            </w:pPr>
            <w:proofErr w:type="spellStart"/>
            <w:r w:rsidRPr="00262C3B">
              <w:rPr>
                <w:sz w:val="28"/>
                <w:szCs w:val="28"/>
              </w:rPr>
              <w:t>Нормоконтролер</w:t>
            </w:r>
            <w:proofErr w:type="spellEnd"/>
          </w:p>
        </w:tc>
        <w:tc>
          <w:tcPr>
            <w:tcW w:w="2551" w:type="dxa"/>
          </w:tcPr>
          <w:p w14:paraId="7CB9E7D2" w14:textId="77777777" w:rsidR="004336A3" w:rsidRPr="00262C3B" w:rsidRDefault="004336A3" w:rsidP="00EC5762">
            <w:pPr>
              <w:pStyle w:val="afc"/>
              <w:spacing w:before="80"/>
              <w:jc w:val="left"/>
              <w:rPr>
                <w:sz w:val="28"/>
                <w:szCs w:val="28"/>
              </w:rPr>
            </w:pPr>
          </w:p>
        </w:tc>
        <w:tc>
          <w:tcPr>
            <w:tcW w:w="2552" w:type="dxa"/>
          </w:tcPr>
          <w:p w14:paraId="02FF4DD7" w14:textId="77777777" w:rsidR="004336A3" w:rsidRPr="00262C3B" w:rsidRDefault="004336A3" w:rsidP="00EC5762">
            <w:pPr>
              <w:pStyle w:val="afc"/>
              <w:ind w:firstLine="0"/>
              <w:jc w:val="left"/>
              <w:rPr>
                <w:sz w:val="28"/>
                <w:szCs w:val="28"/>
              </w:rPr>
            </w:pPr>
            <w:r>
              <w:rPr>
                <w:sz w:val="28"/>
                <w:szCs w:val="28"/>
              </w:rPr>
              <w:t xml:space="preserve">А.А. </w:t>
            </w:r>
            <w:proofErr w:type="spellStart"/>
            <w:r w:rsidRPr="00D432EE">
              <w:rPr>
                <w:sz w:val="28"/>
                <w:szCs w:val="28"/>
              </w:rPr>
              <w:t>Грибович</w:t>
            </w:r>
            <w:proofErr w:type="spellEnd"/>
          </w:p>
        </w:tc>
      </w:tr>
      <w:tr w:rsidR="004336A3" w:rsidRPr="00262C3B" w14:paraId="5EC0BBF0" w14:textId="77777777" w:rsidTr="00EC5762">
        <w:tc>
          <w:tcPr>
            <w:tcW w:w="4253" w:type="dxa"/>
          </w:tcPr>
          <w:p w14:paraId="7057E625" w14:textId="77777777" w:rsidR="004336A3" w:rsidRPr="00262C3B" w:rsidRDefault="004336A3" w:rsidP="00EC5762">
            <w:pPr>
              <w:pStyle w:val="afc"/>
              <w:jc w:val="left"/>
              <w:rPr>
                <w:sz w:val="28"/>
                <w:szCs w:val="28"/>
              </w:rPr>
            </w:pPr>
          </w:p>
        </w:tc>
        <w:tc>
          <w:tcPr>
            <w:tcW w:w="2551" w:type="dxa"/>
          </w:tcPr>
          <w:p w14:paraId="7724FD3E" w14:textId="77777777" w:rsidR="004336A3" w:rsidRPr="00262C3B" w:rsidRDefault="004336A3" w:rsidP="00EC5762">
            <w:pPr>
              <w:pStyle w:val="afc"/>
              <w:jc w:val="left"/>
              <w:rPr>
                <w:sz w:val="28"/>
                <w:szCs w:val="28"/>
              </w:rPr>
            </w:pPr>
          </w:p>
        </w:tc>
        <w:tc>
          <w:tcPr>
            <w:tcW w:w="2552" w:type="dxa"/>
          </w:tcPr>
          <w:p w14:paraId="611431A0" w14:textId="77777777" w:rsidR="004336A3" w:rsidRPr="00262C3B" w:rsidRDefault="004336A3" w:rsidP="00EC5762">
            <w:pPr>
              <w:pStyle w:val="afc"/>
              <w:ind w:firstLine="0"/>
              <w:jc w:val="left"/>
              <w:rPr>
                <w:sz w:val="28"/>
                <w:szCs w:val="28"/>
              </w:rPr>
            </w:pPr>
          </w:p>
        </w:tc>
      </w:tr>
      <w:tr w:rsidR="004336A3" w:rsidRPr="00262C3B" w14:paraId="10E9F631" w14:textId="77777777" w:rsidTr="00EC5762">
        <w:tc>
          <w:tcPr>
            <w:tcW w:w="4253" w:type="dxa"/>
          </w:tcPr>
          <w:p w14:paraId="22F6C6D9" w14:textId="77777777" w:rsidR="004336A3" w:rsidRPr="00262C3B" w:rsidRDefault="004336A3" w:rsidP="00EC5762">
            <w:pPr>
              <w:pStyle w:val="afc"/>
              <w:jc w:val="left"/>
              <w:rPr>
                <w:sz w:val="28"/>
                <w:szCs w:val="28"/>
              </w:rPr>
            </w:pPr>
            <w:r w:rsidRPr="00262C3B">
              <w:rPr>
                <w:sz w:val="28"/>
                <w:szCs w:val="28"/>
              </w:rPr>
              <w:t>Рецензент</w:t>
            </w:r>
          </w:p>
        </w:tc>
        <w:tc>
          <w:tcPr>
            <w:tcW w:w="2551" w:type="dxa"/>
          </w:tcPr>
          <w:p w14:paraId="70373272" w14:textId="77777777" w:rsidR="004336A3" w:rsidRPr="00262C3B" w:rsidRDefault="004336A3" w:rsidP="00EC5762">
            <w:pPr>
              <w:pStyle w:val="afc"/>
              <w:jc w:val="left"/>
              <w:rPr>
                <w:sz w:val="28"/>
                <w:szCs w:val="28"/>
              </w:rPr>
            </w:pPr>
          </w:p>
        </w:tc>
        <w:tc>
          <w:tcPr>
            <w:tcW w:w="2552" w:type="dxa"/>
          </w:tcPr>
          <w:p w14:paraId="1097216C" w14:textId="2058AF7F" w:rsidR="004336A3" w:rsidRPr="00262C3B" w:rsidRDefault="004336A3" w:rsidP="00EC5762">
            <w:pPr>
              <w:pStyle w:val="afc"/>
              <w:ind w:firstLine="0"/>
              <w:jc w:val="left"/>
              <w:rPr>
                <w:sz w:val="28"/>
                <w:szCs w:val="28"/>
              </w:rPr>
            </w:pPr>
          </w:p>
        </w:tc>
      </w:tr>
    </w:tbl>
    <w:p w14:paraId="7E99E62A" w14:textId="75545B6D" w:rsidR="00BD2FAD" w:rsidRPr="005E4A55" w:rsidRDefault="004336A3" w:rsidP="005E4A55">
      <w:pPr>
        <w:pStyle w:val="afc"/>
        <w:spacing w:before="360"/>
        <w:jc w:val="center"/>
        <w:rPr>
          <w:sz w:val="28"/>
          <w:szCs w:val="28"/>
          <w:lang w:val="en-US"/>
        </w:rPr>
      </w:pPr>
      <w:r w:rsidRPr="003C48A5">
        <w:rPr>
          <w:sz w:val="28"/>
          <w:szCs w:val="28"/>
        </w:rPr>
        <w:t>Минск 20</w:t>
      </w:r>
      <w:r>
        <w:rPr>
          <w:sz w:val="28"/>
          <w:szCs w:val="28"/>
        </w:rPr>
        <w:t>25</w:t>
      </w:r>
    </w:p>
    <w:p w14:paraId="79589214" w14:textId="02D1CCB8" w:rsidR="0051766F" w:rsidRPr="00F53C35" w:rsidRDefault="0051766F" w:rsidP="0051766F">
      <w:pPr>
        <w:ind w:firstLine="0"/>
        <w:jc w:val="center"/>
        <w:rPr>
          <w:b/>
        </w:rPr>
      </w:pPr>
      <w:r w:rsidRPr="00F53C35">
        <w:rPr>
          <w:b/>
        </w:rPr>
        <w:lastRenderedPageBreak/>
        <w:t>Р</w:t>
      </w:r>
      <w:r w:rsidR="00F477D3">
        <w:rPr>
          <w:b/>
        </w:rPr>
        <w:t xml:space="preserve"> </w:t>
      </w:r>
      <w:r w:rsidRPr="00F53C35">
        <w:rPr>
          <w:b/>
        </w:rPr>
        <w:t>Е</w:t>
      </w:r>
      <w:r w:rsidR="00F477D3">
        <w:rPr>
          <w:b/>
        </w:rPr>
        <w:t xml:space="preserve"> </w:t>
      </w:r>
      <w:r w:rsidRPr="00F53C35">
        <w:rPr>
          <w:b/>
        </w:rPr>
        <w:t>Ф</w:t>
      </w:r>
      <w:r w:rsidR="00F477D3">
        <w:rPr>
          <w:b/>
        </w:rPr>
        <w:t xml:space="preserve"> </w:t>
      </w:r>
      <w:r w:rsidRPr="00F53C35">
        <w:rPr>
          <w:b/>
        </w:rPr>
        <w:t>Е</w:t>
      </w:r>
      <w:r w:rsidR="00F477D3">
        <w:rPr>
          <w:b/>
        </w:rPr>
        <w:t xml:space="preserve"> </w:t>
      </w:r>
      <w:r w:rsidRPr="00F53C35">
        <w:rPr>
          <w:b/>
        </w:rPr>
        <w:t>Р</w:t>
      </w:r>
      <w:r w:rsidR="00F477D3">
        <w:rPr>
          <w:b/>
        </w:rPr>
        <w:t xml:space="preserve"> </w:t>
      </w:r>
      <w:r w:rsidRPr="00F53C35">
        <w:rPr>
          <w:b/>
        </w:rPr>
        <w:t>А</w:t>
      </w:r>
      <w:r w:rsidR="00F477D3">
        <w:rPr>
          <w:b/>
        </w:rPr>
        <w:t xml:space="preserve"> </w:t>
      </w:r>
      <w:r w:rsidRPr="00F53C35">
        <w:rPr>
          <w:b/>
        </w:rPr>
        <w:t>Т</w:t>
      </w:r>
    </w:p>
    <w:p w14:paraId="57CC8A2A" w14:textId="77777777" w:rsidR="003305B3" w:rsidRPr="00F53C35" w:rsidRDefault="003305B3" w:rsidP="0051766F">
      <w:pPr>
        <w:ind w:firstLine="0"/>
        <w:jc w:val="center"/>
        <w:rPr>
          <w:b/>
        </w:rPr>
      </w:pPr>
    </w:p>
    <w:p w14:paraId="5BE413F5" w14:textId="39E6071D" w:rsidR="008861B0" w:rsidRPr="008861B0" w:rsidRDefault="008861B0" w:rsidP="008861B0">
      <w:pPr>
        <w:pStyle w:val="afe"/>
        <w:rPr>
          <w:lang w:val="ru-BY"/>
        </w:rPr>
      </w:pPr>
      <w:r w:rsidRPr="008861B0">
        <w:rPr>
          <w:lang w:val="ru-BY"/>
        </w:rPr>
        <w:t>Мобильн</w:t>
      </w:r>
      <w:r w:rsidR="004A30C5">
        <w:rPr>
          <w:lang w:val="ru-BY"/>
        </w:rPr>
        <w:t>ое</w:t>
      </w:r>
      <w:r w:rsidRPr="008861B0">
        <w:rPr>
          <w:lang w:val="ru-BY"/>
        </w:rPr>
        <w:t xml:space="preserve"> приложени</w:t>
      </w:r>
      <w:r w:rsidR="004A30C5">
        <w:rPr>
          <w:lang w:val="ru-BY"/>
        </w:rPr>
        <w:t>е</w:t>
      </w:r>
      <w:r w:rsidRPr="008861B0">
        <w:rPr>
          <w:lang w:val="ru-BY"/>
        </w:rPr>
        <w:t xml:space="preserve"> «Электронный дневник» для образовательных учреждений с использованием технологии .NET MAUI: дипломный проект / Д.А. Дубовский. </w:t>
      </w:r>
      <w:r w:rsidR="00D015CF">
        <w:rPr>
          <w:lang w:val="ru-BY"/>
        </w:rPr>
        <w:t>–</w:t>
      </w:r>
      <w:r w:rsidRPr="008861B0">
        <w:rPr>
          <w:lang w:val="ru-BY"/>
        </w:rPr>
        <w:t xml:space="preserve"> Минск: БГУИР, 2025.</w:t>
      </w:r>
    </w:p>
    <w:p w14:paraId="57DE85B4" w14:textId="45AD202E" w:rsidR="008861B0" w:rsidRPr="008861B0" w:rsidRDefault="008861B0" w:rsidP="008861B0">
      <w:pPr>
        <w:pStyle w:val="afe"/>
        <w:rPr>
          <w:lang w:val="ru-BY"/>
        </w:rPr>
      </w:pPr>
      <w:r w:rsidRPr="008861B0">
        <w:rPr>
          <w:lang w:val="ru-BY"/>
        </w:rPr>
        <w:t xml:space="preserve">Дипломный проект выполнен на </w:t>
      </w:r>
      <w:r w:rsidR="00743593">
        <w:rPr>
          <w:lang w:val="ru-BY"/>
        </w:rPr>
        <w:t>6</w:t>
      </w:r>
      <w:r w:rsidRPr="008861B0">
        <w:rPr>
          <w:lang w:val="ru-BY"/>
        </w:rPr>
        <w:t xml:space="preserve"> листах формата А1 с пояснительной запиской на </w:t>
      </w:r>
      <w:r w:rsidR="00674BD2">
        <w:rPr>
          <w:lang w:val="ru-BY"/>
        </w:rPr>
        <w:t>9</w:t>
      </w:r>
      <w:r w:rsidR="00D55183">
        <w:rPr>
          <w:lang w:val="ru-BY"/>
        </w:rPr>
        <w:t>8</w:t>
      </w:r>
      <w:r w:rsidRPr="008861B0">
        <w:rPr>
          <w:lang w:val="ru-BY"/>
        </w:rPr>
        <w:t xml:space="preserve"> страниц, включающей одно приложение с исходным кодом программного средства. Пояснительная записка содержит 7 глав, 1</w:t>
      </w:r>
      <w:r w:rsidR="009B3E32">
        <w:rPr>
          <w:lang w:val="ru-BY"/>
        </w:rPr>
        <w:t>7</w:t>
      </w:r>
      <w:r w:rsidRPr="008861B0">
        <w:rPr>
          <w:lang w:val="ru-BY"/>
        </w:rPr>
        <w:t xml:space="preserve"> рисунков, </w:t>
      </w:r>
      <w:r w:rsidR="00B467BB">
        <w:rPr>
          <w:lang w:val="ru-BY"/>
        </w:rPr>
        <w:t>7</w:t>
      </w:r>
      <w:r w:rsidRPr="008861B0">
        <w:rPr>
          <w:lang w:val="ru-BY"/>
        </w:rPr>
        <w:t xml:space="preserve"> таблиц, 4 формулы и </w:t>
      </w:r>
      <w:r w:rsidR="00163878">
        <w:rPr>
          <w:lang w:val="ru-BY"/>
        </w:rPr>
        <w:t>16</w:t>
      </w:r>
      <w:r w:rsidRPr="008861B0">
        <w:rPr>
          <w:lang w:val="ru-BY"/>
        </w:rPr>
        <w:t xml:space="preserve"> литературных источников.</w:t>
      </w:r>
    </w:p>
    <w:p w14:paraId="0EBC3338" w14:textId="586CC4CA" w:rsidR="008861B0" w:rsidRPr="008861B0" w:rsidRDefault="008861B0" w:rsidP="008861B0">
      <w:pPr>
        <w:pStyle w:val="afe"/>
        <w:rPr>
          <w:lang w:val="ru-BY"/>
        </w:rPr>
      </w:pPr>
      <w:r w:rsidRPr="008861B0">
        <w:rPr>
          <w:lang w:val="ru-BY"/>
        </w:rPr>
        <w:t>Цель проекта </w:t>
      </w:r>
      <w:r w:rsidR="00D015CF">
        <w:rPr>
          <w:lang w:val="ru-BY"/>
        </w:rPr>
        <w:t>–</w:t>
      </w:r>
      <w:r w:rsidRPr="008861B0">
        <w:rPr>
          <w:lang w:val="ru-BY"/>
        </w:rPr>
        <w:t xml:space="preserve"> разработка мобильного приложения «Электронный дневник», предназначенного для замены бумажных журналов и дневников в образовательных учреждениях. Приложение обеспечивает удобный доступ к учебным данным, сокращает временные затраты на их ведение и повышает мотивацию учащихся за счёт прозрачности и оперативности отображения результатов.</w:t>
      </w:r>
    </w:p>
    <w:p w14:paraId="6505A33D" w14:textId="77777777" w:rsidR="008861B0" w:rsidRPr="008861B0" w:rsidRDefault="008861B0" w:rsidP="008861B0">
      <w:pPr>
        <w:pStyle w:val="afe"/>
        <w:rPr>
          <w:lang w:val="ru-BY"/>
        </w:rPr>
      </w:pPr>
      <w:r w:rsidRPr="008861B0">
        <w:rPr>
          <w:lang w:val="ru-BY"/>
        </w:rPr>
        <w:t>Основные задачи:</w:t>
      </w:r>
    </w:p>
    <w:p w14:paraId="24544855" w14:textId="436DB971" w:rsidR="008861B0" w:rsidRPr="008861B0" w:rsidRDefault="00C000BE" w:rsidP="00201BDF">
      <w:pPr>
        <w:pStyle w:val="a"/>
        <w:rPr>
          <w:lang w:val="ru-BY"/>
        </w:rPr>
      </w:pPr>
      <w:r>
        <w:rPr>
          <w:lang w:val="ru-BY"/>
        </w:rPr>
        <w:t>а</w:t>
      </w:r>
      <w:r w:rsidR="008861B0" w:rsidRPr="008861B0">
        <w:rPr>
          <w:lang w:val="ru-BY"/>
        </w:rPr>
        <w:t>нализ существующих решений и формирование требований к функциональности приложения</w:t>
      </w:r>
      <w:bookmarkStart w:id="0" w:name="_Hlk198675235"/>
      <w:r w:rsidR="00994D9B" w:rsidRPr="00994D9B">
        <w:t>;</w:t>
      </w:r>
      <w:bookmarkEnd w:id="0"/>
    </w:p>
    <w:p w14:paraId="5067B14E" w14:textId="51451B41" w:rsidR="008861B0" w:rsidRPr="008861B0" w:rsidRDefault="00DC64FA" w:rsidP="00201BDF">
      <w:pPr>
        <w:pStyle w:val="a"/>
        <w:rPr>
          <w:lang w:val="ru-BY"/>
        </w:rPr>
      </w:pPr>
      <w:r>
        <w:rPr>
          <w:lang w:val="ru-BY"/>
        </w:rPr>
        <w:t>п</w:t>
      </w:r>
      <w:r w:rsidR="008861B0" w:rsidRPr="008861B0">
        <w:rPr>
          <w:lang w:val="ru-BY"/>
        </w:rPr>
        <w:t>роектирование архитектуры системы с поддержкой работы нескольких школ в рамках единой платформы</w:t>
      </w:r>
      <w:r w:rsidRPr="00994D9B">
        <w:t>;</w:t>
      </w:r>
    </w:p>
    <w:p w14:paraId="3509E1AA" w14:textId="686A0815" w:rsidR="008861B0" w:rsidRPr="008861B0" w:rsidRDefault="00DC64FA" w:rsidP="00201BDF">
      <w:pPr>
        <w:pStyle w:val="a"/>
        <w:rPr>
          <w:lang w:val="ru-BY"/>
        </w:rPr>
      </w:pPr>
      <w:r>
        <w:rPr>
          <w:lang w:val="ru-BY"/>
        </w:rPr>
        <w:t>р</w:t>
      </w:r>
      <w:r w:rsidR="008861B0" w:rsidRPr="008861B0">
        <w:rPr>
          <w:lang w:val="ru-BY"/>
        </w:rPr>
        <w:t>еализация мобильного приложения с интуитивным интерфейсом для отображения расписания, оценок, домашних заданий и уведомлений</w:t>
      </w:r>
      <w:r w:rsidRPr="00994D9B">
        <w:t>;</w:t>
      </w:r>
    </w:p>
    <w:p w14:paraId="572318EA" w14:textId="6681FC96" w:rsidR="008861B0" w:rsidRPr="008861B0" w:rsidRDefault="00DC64FA" w:rsidP="00201BDF">
      <w:pPr>
        <w:pStyle w:val="a"/>
        <w:rPr>
          <w:lang w:val="ru-BY"/>
        </w:rPr>
      </w:pPr>
      <w:r>
        <w:rPr>
          <w:lang w:val="ru-BY"/>
        </w:rPr>
        <w:t>о</w:t>
      </w:r>
      <w:r w:rsidR="008861B0" w:rsidRPr="008861B0">
        <w:rPr>
          <w:lang w:val="ru-BY"/>
        </w:rPr>
        <w:t>беспечение безопасности хранения и передачи данных</w:t>
      </w:r>
      <w:r w:rsidRPr="00994D9B">
        <w:t>;</w:t>
      </w:r>
    </w:p>
    <w:p w14:paraId="787FA0E5" w14:textId="3B83826E" w:rsidR="008861B0" w:rsidRPr="008861B0" w:rsidRDefault="00D20CE0" w:rsidP="00201BDF">
      <w:pPr>
        <w:pStyle w:val="a"/>
        <w:rPr>
          <w:lang w:val="ru-BY"/>
        </w:rPr>
      </w:pPr>
      <w:r>
        <w:rPr>
          <w:lang w:val="ru-BY"/>
        </w:rPr>
        <w:t>т</w:t>
      </w:r>
      <w:r w:rsidR="008861B0" w:rsidRPr="008861B0">
        <w:rPr>
          <w:lang w:val="ru-BY"/>
        </w:rPr>
        <w:t>естирование приложения и оценка его соответствия функциональным требованиям.</w:t>
      </w:r>
    </w:p>
    <w:p w14:paraId="534C73DE" w14:textId="77777777" w:rsidR="008861B0" w:rsidRPr="008861B0" w:rsidRDefault="008861B0" w:rsidP="008861B0">
      <w:pPr>
        <w:pStyle w:val="afe"/>
        <w:rPr>
          <w:lang w:val="ru-BY"/>
        </w:rPr>
      </w:pPr>
      <w:r w:rsidRPr="008861B0">
        <w:rPr>
          <w:lang w:val="ru-BY"/>
        </w:rPr>
        <w:t>Используемые технологии:</w:t>
      </w:r>
    </w:p>
    <w:p w14:paraId="3705DD19" w14:textId="2970C7D0" w:rsidR="008861B0" w:rsidRPr="008861B0" w:rsidRDefault="006D68F6" w:rsidP="001B603F">
      <w:pPr>
        <w:pStyle w:val="a"/>
        <w:rPr>
          <w:lang w:val="ru-BY"/>
        </w:rPr>
      </w:pPr>
      <w:r>
        <w:rPr>
          <w:lang w:val="ru-BY"/>
        </w:rPr>
        <w:t>я</w:t>
      </w:r>
      <w:r w:rsidR="008861B0" w:rsidRPr="008861B0">
        <w:rPr>
          <w:lang w:val="ru-BY"/>
        </w:rPr>
        <w:t>зык программирования C#</w:t>
      </w:r>
      <w:r w:rsidRPr="00994D9B">
        <w:t>;</w:t>
      </w:r>
    </w:p>
    <w:p w14:paraId="76FFCC90" w14:textId="45F42DF5" w:rsidR="008861B0" w:rsidRPr="008861B0" w:rsidRDefault="00091E85" w:rsidP="001B603F">
      <w:pPr>
        <w:pStyle w:val="a"/>
        <w:rPr>
          <w:lang w:val="ru-BY"/>
        </w:rPr>
      </w:pPr>
      <w:r>
        <w:rPr>
          <w:lang w:val="ru-BY"/>
        </w:rPr>
        <w:t>ф</w:t>
      </w:r>
      <w:r w:rsidR="008861B0" w:rsidRPr="008861B0">
        <w:rPr>
          <w:lang w:val="ru-BY"/>
        </w:rPr>
        <w:t>реймворк .NET MAUI для кроссплатформенной разработки (</w:t>
      </w:r>
      <w:proofErr w:type="spellStart"/>
      <w:r w:rsidR="008861B0" w:rsidRPr="008861B0">
        <w:rPr>
          <w:lang w:val="ru-BY"/>
        </w:rPr>
        <w:t>Android</w:t>
      </w:r>
      <w:proofErr w:type="spellEnd"/>
      <w:r w:rsidR="008861B0" w:rsidRPr="008861B0">
        <w:rPr>
          <w:lang w:val="ru-BY"/>
        </w:rPr>
        <w:t xml:space="preserve">, </w:t>
      </w:r>
      <w:proofErr w:type="spellStart"/>
      <w:r w:rsidR="008861B0" w:rsidRPr="008861B0">
        <w:rPr>
          <w:lang w:val="ru-BY"/>
        </w:rPr>
        <w:t>iOS</w:t>
      </w:r>
      <w:proofErr w:type="spellEnd"/>
      <w:r w:rsidR="008861B0" w:rsidRPr="008861B0">
        <w:rPr>
          <w:lang w:val="ru-BY"/>
        </w:rPr>
        <w:t>)</w:t>
      </w:r>
      <w:r w:rsidR="001C7F98" w:rsidRPr="00994D9B">
        <w:t>;</w:t>
      </w:r>
    </w:p>
    <w:p w14:paraId="4E57B143" w14:textId="1CC19BC0" w:rsidR="008861B0" w:rsidRPr="008861B0" w:rsidRDefault="009A622E" w:rsidP="001B603F">
      <w:pPr>
        <w:pStyle w:val="a"/>
        <w:rPr>
          <w:lang w:val="ru-BY"/>
        </w:rPr>
      </w:pPr>
      <w:r>
        <w:rPr>
          <w:lang w:val="ru-BY"/>
        </w:rPr>
        <w:t>б</w:t>
      </w:r>
      <w:r w:rsidR="008861B0" w:rsidRPr="008861B0">
        <w:rPr>
          <w:lang w:val="ru-BY"/>
        </w:rPr>
        <w:t>аза данных Oracle</w:t>
      </w:r>
      <w:r w:rsidR="007A13A4" w:rsidRPr="00994D9B">
        <w:t>;</w:t>
      </w:r>
    </w:p>
    <w:p w14:paraId="15384869" w14:textId="61614BD1" w:rsidR="008861B0" w:rsidRPr="008861B0" w:rsidRDefault="00026712" w:rsidP="001B603F">
      <w:pPr>
        <w:pStyle w:val="a"/>
        <w:rPr>
          <w:lang w:val="ru-BY"/>
        </w:rPr>
      </w:pPr>
      <w:r>
        <w:rPr>
          <w:lang w:val="ru-BY"/>
        </w:rPr>
        <w:t>д</w:t>
      </w:r>
      <w:r w:rsidR="008861B0" w:rsidRPr="008861B0">
        <w:rPr>
          <w:lang w:val="ru-BY"/>
        </w:rPr>
        <w:t xml:space="preserve">ополнительные инструменты: Visual Studio, PL/SQL Developer, .NET MAUI Community </w:t>
      </w:r>
      <w:proofErr w:type="spellStart"/>
      <w:r w:rsidR="008861B0" w:rsidRPr="008861B0">
        <w:rPr>
          <w:lang w:val="ru-BY"/>
        </w:rPr>
        <w:t>Toolkit</w:t>
      </w:r>
      <w:proofErr w:type="spellEnd"/>
      <w:r w:rsidR="008861B0" w:rsidRPr="008861B0">
        <w:rPr>
          <w:lang w:val="ru-BY"/>
        </w:rPr>
        <w:t>.</w:t>
      </w:r>
    </w:p>
    <w:p w14:paraId="2B3E9B4B" w14:textId="77777777" w:rsidR="008861B0" w:rsidRPr="008861B0" w:rsidRDefault="008861B0" w:rsidP="008861B0">
      <w:pPr>
        <w:pStyle w:val="afe"/>
        <w:rPr>
          <w:lang w:val="ru-BY"/>
        </w:rPr>
      </w:pPr>
      <w:r w:rsidRPr="008861B0">
        <w:rPr>
          <w:lang w:val="ru-BY"/>
        </w:rPr>
        <w:t>Результаты работы:</w:t>
      </w:r>
    </w:p>
    <w:p w14:paraId="1BD85A19" w14:textId="2553B92C" w:rsidR="008861B0" w:rsidRPr="008861B0" w:rsidRDefault="008D179E" w:rsidP="001B603F">
      <w:pPr>
        <w:pStyle w:val="a"/>
        <w:rPr>
          <w:lang w:val="ru-BY"/>
        </w:rPr>
      </w:pPr>
      <w:r>
        <w:rPr>
          <w:lang w:val="ru-BY"/>
        </w:rPr>
        <w:t>р</w:t>
      </w:r>
      <w:r w:rsidR="008861B0" w:rsidRPr="008861B0">
        <w:rPr>
          <w:lang w:val="ru-BY"/>
        </w:rPr>
        <w:t>азработано мобильное приложение с ролевым доступом (ученик, родитель, учитель, администратор)</w:t>
      </w:r>
      <w:r w:rsidRPr="00994D9B">
        <w:t>;</w:t>
      </w:r>
    </w:p>
    <w:p w14:paraId="5605405B" w14:textId="0FF8FDC5" w:rsidR="008861B0" w:rsidRPr="008861B0" w:rsidRDefault="006D455F" w:rsidP="001B603F">
      <w:pPr>
        <w:pStyle w:val="a"/>
        <w:rPr>
          <w:lang w:val="ru-BY"/>
        </w:rPr>
      </w:pPr>
      <w:r>
        <w:rPr>
          <w:lang w:val="ru-BY"/>
        </w:rPr>
        <w:t>р</w:t>
      </w:r>
      <w:r w:rsidR="008861B0" w:rsidRPr="008861B0">
        <w:rPr>
          <w:lang w:val="ru-BY"/>
        </w:rPr>
        <w:t>еализованы функции: управление расписанием, выставление оценок, отслеживание посещаемости, публикация новостей, чат для коммуникации</w:t>
      </w:r>
      <w:r w:rsidRPr="00994D9B">
        <w:t>;</w:t>
      </w:r>
    </w:p>
    <w:p w14:paraId="2282C3A5" w14:textId="4442F542" w:rsidR="008861B0" w:rsidRPr="008861B0" w:rsidRDefault="001B62CE" w:rsidP="001B603F">
      <w:pPr>
        <w:pStyle w:val="a"/>
        <w:rPr>
          <w:lang w:val="ru-BY"/>
        </w:rPr>
      </w:pPr>
      <w:r>
        <w:rPr>
          <w:lang w:val="ru-BY"/>
        </w:rPr>
        <w:t>с</w:t>
      </w:r>
      <w:r w:rsidR="008861B0" w:rsidRPr="008861B0">
        <w:rPr>
          <w:lang w:val="ru-BY"/>
        </w:rPr>
        <w:t>проектирована архитектура с клиент-серверной моделью и реляционной базой данных</w:t>
      </w:r>
      <w:r w:rsidR="009869B1" w:rsidRPr="00994D9B">
        <w:t>;</w:t>
      </w:r>
    </w:p>
    <w:p w14:paraId="0D984997" w14:textId="39DAF173" w:rsidR="008861B0" w:rsidRPr="008861B0" w:rsidRDefault="00696339" w:rsidP="001B603F">
      <w:pPr>
        <w:pStyle w:val="a"/>
        <w:rPr>
          <w:lang w:val="ru-BY"/>
        </w:rPr>
      </w:pPr>
      <w:r>
        <w:rPr>
          <w:lang w:val="ru-BY"/>
        </w:rPr>
        <w:t>п</w:t>
      </w:r>
      <w:r w:rsidR="008861B0" w:rsidRPr="008861B0">
        <w:rPr>
          <w:lang w:val="ru-BY"/>
        </w:rPr>
        <w:t>роведено тестирование, подтвердившее работоспособность и соответствие требованиям.</w:t>
      </w:r>
    </w:p>
    <w:p w14:paraId="264BE59F" w14:textId="77777777" w:rsidR="008861B0" w:rsidRPr="008861B0" w:rsidRDefault="008861B0" w:rsidP="00870F85">
      <w:pPr>
        <w:pStyle w:val="a"/>
        <w:numPr>
          <w:ilvl w:val="0"/>
          <w:numId w:val="0"/>
        </w:numPr>
        <w:ind w:left="709"/>
        <w:rPr>
          <w:lang w:val="ru-BY"/>
        </w:rPr>
      </w:pPr>
      <w:r w:rsidRPr="008861B0">
        <w:rPr>
          <w:lang w:val="ru-BY"/>
        </w:rPr>
        <w:t>Преимущества решения:</w:t>
      </w:r>
    </w:p>
    <w:p w14:paraId="48B4CE57" w14:textId="707E81A0" w:rsidR="008861B0" w:rsidRPr="008861B0" w:rsidRDefault="004E0D27" w:rsidP="001B603F">
      <w:pPr>
        <w:pStyle w:val="a"/>
        <w:rPr>
          <w:lang w:val="ru-BY"/>
        </w:rPr>
      </w:pPr>
      <w:r>
        <w:rPr>
          <w:lang w:val="ru-BY"/>
        </w:rPr>
        <w:t>к</w:t>
      </w:r>
      <w:r w:rsidR="008861B0" w:rsidRPr="008861B0">
        <w:rPr>
          <w:lang w:val="ru-BY"/>
        </w:rPr>
        <w:t xml:space="preserve">россплатформенность (поддержка </w:t>
      </w:r>
      <w:proofErr w:type="spellStart"/>
      <w:r w:rsidR="008861B0" w:rsidRPr="008861B0">
        <w:rPr>
          <w:lang w:val="ru-BY"/>
        </w:rPr>
        <w:t>Android</w:t>
      </w:r>
      <w:proofErr w:type="spellEnd"/>
      <w:r w:rsidR="008861B0" w:rsidRPr="008861B0">
        <w:rPr>
          <w:lang w:val="ru-BY"/>
        </w:rPr>
        <w:t xml:space="preserve">, </w:t>
      </w:r>
      <w:proofErr w:type="spellStart"/>
      <w:r w:rsidR="008861B0" w:rsidRPr="008861B0">
        <w:rPr>
          <w:lang w:val="ru-BY"/>
        </w:rPr>
        <w:t>iOS</w:t>
      </w:r>
      <w:proofErr w:type="spellEnd"/>
      <w:r w:rsidR="008861B0" w:rsidRPr="008861B0">
        <w:rPr>
          <w:lang w:val="ru-BY"/>
        </w:rPr>
        <w:t xml:space="preserve">, Windows, </w:t>
      </w:r>
      <w:proofErr w:type="spellStart"/>
      <w:r w:rsidR="008861B0" w:rsidRPr="008861B0">
        <w:rPr>
          <w:lang w:val="ru-BY"/>
        </w:rPr>
        <w:t>macOS</w:t>
      </w:r>
      <w:proofErr w:type="spellEnd"/>
      <w:r w:rsidR="008861B0" w:rsidRPr="008861B0">
        <w:rPr>
          <w:lang w:val="ru-BY"/>
        </w:rPr>
        <w:t>)</w:t>
      </w:r>
      <w:r w:rsidRPr="004E0D27">
        <w:rPr>
          <w:lang w:val="ru-BY"/>
        </w:rPr>
        <w:t>;</w:t>
      </w:r>
    </w:p>
    <w:p w14:paraId="5B5CC7AE" w14:textId="1F1707BB" w:rsidR="008861B0" w:rsidRPr="008861B0" w:rsidRDefault="00C802D6" w:rsidP="001B603F">
      <w:pPr>
        <w:pStyle w:val="a"/>
        <w:rPr>
          <w:lang w:val="ru-BY"/>
        </w:rPr>
      </w:pPr>
      <w:r>
        <w:rPr>
          <w:lang w:val="ru-BY"/>
        </w:rPr>
        <w:lastRenderedPageBreak/>
        <w:t>ц</w:t>
      </w:r>
      <w:r w:rsidR="008861B0" w:rsidRPr="008861B0">
        <w:rPr>
          <w:lang w:val="ru-BY"/>
        </w:rPr>
        <w:t>ентрализованное управление данными для множества школ</w:t>
      </w:r>
      <w:r w:rsidRPr="00994D9B">
        <w:t>;</w:t>
      </w:r>
    </w:p>
    <w:p w14:paraId="11654384" w14:textId="3EDD3573" w:rsidR="008861B0" w:rsidRPr="008861B0" w:rsidRDefault="00096930" w:rsidP="001B603F">
      <w:pPr>
        <w:pStyle w:val="a"/>
        <w:rPr>
          <w:lang w:val="ru-BY"/>
        </w:rPr>
      </w:pPr>
      <w:r>
        <w:rPr>
          <w:lang w:val="ru-BY"/>
        </w:rPr>
        <w:t>а</w:t>
      </w:r>
      <w:r w:rsidR="008861B0" w:rsidRPr="008861B0">
        <w:rPr>
          <w:lang w:val="ru-BY"/>
        </w:rPr>
        <w:t>даптивный интерфейс и высокая безопасность (шифрование данных, аутентификация)</w:t>
      </w:r>
      <w:r w:rsidR="008A409A" w:rsidRPr="00994D9B">
        <w:t>;</w:t>
      </w:r>
    </w:p>
    <w:p w14:paraId="74DBE89B" w14:textId="49353E61" w:rsidR="008861B0" w:rsidRDefault="00E730F0" w:rsidP="001B603F">
      <w:pPr>
        <w:pStyle w:val="a"/>
        <w:rPr>
          <w:lang w:val="ru-BY"/>
        </w:rPr>
      </w:pPr>
      <w:r>
        <w:rPr>
          <w:lang w:val="ru-BY"/>
        </w:rPr>
        <w:t>с</w:t>
      </w:r>
      <w:r w:rsidR="008861B0" w:rsidRPr="008861B0">
        <w:rPr>
          <w:lang w:val="ru-BY"/>
        </w:rPr>
        <w:t>окращение времени на административные задачи для педагогов.</w:t>
      </w:r>
    </w:p>
    <w:p w14:paraId="040BF0BA" w14:textId="4D1B9282" w:rsidR="00A522E0" w:rsidRPr="008861B0" w:rsidRDefault="00A522E0" w:rsidP="004D18C0">
      <w:pPr>
        <w:pStyle w:val="aff2"/>
        <w:rPr>
          <w:lang w:val="ru-BY"/>
        </w:rPr>
      </w:pPr>
      <w:r w:rsidRPr="00A522E0">
        <w:t xml:space="preserve">Дипломный проект проверен на заимствования, процент оригинальности составляет </w:t>
      </w:r>
      <w:r w:rsidRPr="004D18C0">
        <w:rPr>
          <w:highlight w:val="yellow"/>
        </w:rPr>
        <w:t>%</w:t>
      </w:r>
      <w:r w:rsidRPr="00A522E0">
        <w:t xml:space="preserve"> (отчёт о проверке прилагается).</w:t>
      </w:r>
    </w:p>
    <w:p w14:paraId="3377715A" w14:textId="4948437D" w:rsidR="008861B0" w:rsidRPr="008861B0" w:rsidRDefault="008861B0" w:rsidP="00556322">
      <w:pPr>
        <w:pStyle w:val="afe"/>
        <w:rPr>
          <w:lang w:val="ru-BY"/>
        </w:rPr>
      </w:pPr>
      <w:r w:rsidRPr="008861B0">
        <w:rPr>
          <w:lang w:val="ru-BY"/>
        </w:rPr>
        <w:t xml:space="preserve">Проект является завершённым, поставленные цели достигнуты. Планируется дальнейшее развитие функциональности, включая интеграцию с государственными образовательными платформами и внедрение модулей аналитики на основе </w:t>
      </w:r>
      <w:r w:rsidR="007114B1">
        <w:rPr>
          <w:lang w:val="ru-BY"/>
        </w:rPr>
        <w:t>нейронных сетей</w:t>
      </w:r>
      <w:r w:rsidRPr="008861B0">
        <w:rPr>
          <w:lang w:val="ru-BY"/>
        </w:rPr>
        <w:t>.</w:t>
      </w:r>
    </w:p>
    <w:p w14:paraId="147CC6D5" w14:textId="4C670122" w:rsidR="00717205" w:rsidRPr="008861B0" w:rsidRDefault="00717205" w:rsidP="0051766F">
      <w:pPr>
        <w:pStyle w:val="afe"/>
        <w:rPr>
          <w:lang w:val="ru-BY"/>
        </w:rPr>
      </w:pPr>
    </w:p>
    <w:p w14:paraId="26A3453A" w14:textId="77777777" w:rsidR="00717205" w:rsidRDefault="00717205">
      <w:pPr>
        <w:spacing w:after="160" w:line="259" w:lineRule="auto"/>
        <w:ind w:firstLine="0"/>
        <w:jc w:val="left"/>
        <w:rPr>
          <w:rFonts w:eastAsia="Calibri" w:cs="Times New Roman"/>
          <w:szCs w:val="28"/>
          <w:lang w:val="ru-BY"/>
        </w:rPr>
      </w:pPr>
      <w:r>
        <w:rPr>
          <w:lang w:val="ru-BY"/>
        </w:rPr>
        <w:br w:type="page"/>
      </w:r>
    </w:p>
    <w:p w14:paraId="1242E23C"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lastRenderedPageBreak/>
        <w:t>БЕЛОРУССКИЙ ГОСУДАРСТВЕННЫЙ УНИВЕРСИТЕТ</w:t>
      </w:r>
    </w:p>
    <w:p w14:paraId="2AEDC8A7"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ИНФОРМАТИКИ И РАДИОЭЛЕКТРОНИКИ</w:t>
      </w:r>
    </w:p>
    <w:p w14:paraId="7F3772A0" w14:textId="77777777" w:rsidR="00E30732" w:rsidRPr="00E30732" w:rsidRDefault="00E30732" w:rsidP="00E30732">
      <w:pPr>
        <w:autoSpaceDE w:val="0"/>
        <w:autoSpaceDN w:val="0"/>
        <w:adjustRightInd w:val="0"/>
        <w:ind w:left="-284" w:firstLine="0"/>
        <w:jc w:val="center"/>
        <w:rPr>
          <w:rFonts w:cs="Times New Roman"/>
          <w:sz w:val="22"/>
        </w:rPr>
      </w:pPr>
    </w:p>
    <w:p w14:paraId="0D355AAA" w14:textId="387EC9CA"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Кафедра</w:t>
      </w:r>
      <w:r>
        <w:rPr>
          <w:rFonts w:cs="Times New Roman"/>
          <w:sz w:val="22"/>
        </w:rPr>
        <w:t xml:space="preserve"> </w:t>
      </w:r>
      <w:r w:rsidRPr="00E30732">
        <w:rPr>
          <w:rFonts w:cs="Times New Roman"/>
          <w:sz w:val="22"/>
        </w:rPr>
        <w:t>_________</w:t>
      </w:r>
      <w:r w:rsidRPr="00E30732">
        <w:rPr>
          <w:rFonts w:cs="Times New Roman"/>
          <w:sz w:val="22"/>
          <w:u w:val="single"/>
        </w:rPr>
        <w:t>Программное обеспечение информационных технологий</w:t>
      </w:r>
      <w:r w:rsidRPr="00E30732">
        <w:rPr>
          <w:rFonts w:cs="Times New Roman"/>
          <w:sz w:val="22"/>
        </w:rPr>
        <w:t>____________</w:t>
      </w:r>
    </w:p>
    <w:p w14:paraId="52E3ED05"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наименование кафедры)</w:t>
      </w:r>
    </w:p>
    <w:p w14:paraId="119C4B44" w14:textId="77777777" w:rsidR="00E32836" w:rsidRDefault="00E32836" w:rsidP="00E30732">
      <w:pPr>
        <w:pStyle w:val="afe"/>
        <w:ind w:left="-284" w:firstLine="0"/>
        <w:rPr>
          <w:sz w:val="24"/>
          <w:szCs w:val="24"/>
        </w:rPr>
      </w:pPr>
    </w:p>
    <w:p w14:paraId="34001E4F"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УТВЕРЖДАЮ</w:t>
      </w:r>
    </w:p>
    <w:p w14:paraId="039795CB"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Заведующий кафедрой</w:t>
      </w:r>
    </w:p>
    <w:p w14:paraId="695A3F19"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w:t>
      </w:r>
      <w:r w:rsidRPr="00E30732">
        <w:rPr>
          <w:rFonts w:cs="Times New Roman"/>
          <w:sz w:val="22"/>
          <w:u w:val="single"/>
        </w:rPr>
        <w:t>Лапицкая Н. В.__</w:t>
      </w:r>
    </w:p>
    <w:p w14:paraId="46337E52"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подпись) (фамилия, инициалы)</w:t>
      </w:r>
    </w:p>
    <w:p w14:paraId="4081DA45" w14:textId="7EB9EF45"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________ 2025 г.</w:t>
      </w:r>
    </w:p>
    <w:p w14:paraId="7E533D2D" w14:textId="77777777" w:rsidR="00E30732" w:rsidRPr="00E30732" w:rsidRDefault="00E30732" w:rsidP="00E30732">
      <w:pPr>
        <w:pStyle w:val="afe"/>
        <w:ind w:left="-284" w:firstLine="0"/>
        <w:rPr>
          <w:sz w:val="22"/>
          <w:szCs w:val="22"/>
        </w:rPr>
      </w:pPr>
    </w:p>
    <w:p w14:paraId="5A5ED172"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ЗАДАНИЕ</w:t>
      </w:r>
    </w:p>
    <w:p w14:paraId="0295E40D"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на дипломный проект (дипломную работу)</w:t>
      </w:r>
    </w:p>
    <w:p w14:paraId="4B5A6DD6" w14:textId="77777777" w:rsidR="00E30732" w:rsidRPr="00E30732" w:rsidRDefault="00E30732" w:rsidP="00E30732">
      <w:pPr>
        <w:autoSpaceDE w:val="0"/>
        <w:autoSpaceDN w:val="0"/>
        <w:adjustRightInd w:val="0"/>
        <w:ind w:left="-284" w:firstLine="0"/>
        <w:jc w:val="center"/>
        <w:rPr>
          <w:rFonts w:cs="Times New Roman"/>
          <w:b/>
          <w:bCs/>
          <w:sz w:val="22"/>
        </w:rPr>
      </w:pPr>
    </w:p>
    <w:p w14:paraId="610BC31B" w14:textId="7650C380"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Обучающемуся __________________</w:t>
      </w:r>
      <w:r w:rsidR="00D42476" w:rsidRPr="005F07F8">
        <w:rPr>
          <w:rFonts w:cs="Times New Roman"/>
          <w:sz w:val="22"/>
          <w:u w:val="single"/>
        </w:rPr>
        <w:t xml:space="preserve">Дубовскому Алексею </w:t>
      </w:r>
      <w:r w:rsidR="00E866FF" w:rsidRPr="005F07F8">
        <w:rPr>
          <w:rFonts w:cs="Times New Roman"/>
          <w:sz w:val="22"/>
          <w:u w:val="single"/>
        </w:rPr>
        <w:t>Владимировичу</w:t>
      </w:r>
      <w:r w:rsidR="00F34F98">
        <w:rPr>
          <w:rFonts w:cs="Times New Roman"/>
          <w:b/>
          <w:bCs/>
          <w:sz w:val="22"/>
          <w:u w:val="single"/>
        </w:rPr>
        <w:t xml:space="preserve">            </w:t>
      </w:r>
      <w:r w:rsidRPr="00E30732">
        <w:rPr>
          <w:rFonts w:cs="Times New Roman"/>
          <w:sz w:val="22"/>
        </w:rPr>
        <w:t>_________________</w:t>
      </w:r>
    </w:p>
    <w:p w14:paraId="45FFAFA1" w14:textId="71EE3CCB" w:rsidR="00E30732" w:rsidRDefault="00E30732" w:rsidP="00E30732">
      <w:pPr>
        <w:autoSpaceDE w:val="0"/>
        <w:autoSpaceDN w:val="0"/>
        <w:adjustRightInd w:val="0"/>
        <w:ind w:left="-284" w:firstLine="0"/>
        <w:jc w:val="center"/>
        <w:rPr>
          <w:rFonts w:cs="Times New Roman"/>
          <w:sz w:val="22"/>
        </w:rPr>
      </w:pPr>
      <w:r w:rsidRPr="00E30732">
        <w:rPr>
          <w:rFonts w:cs="Times New Roman"/>
          <w:sz w:val="22"/>
        </w:rPr>
        <w:t>(фамилия, собственное имя, отчество (если таковое имеется)</w:t>
      </w:r>
    </w:p>
    <w:p w14:paraId="035DD79E" w14:textId="77777777" w:rsidR="00E30732" w:rsidRPr="00E30732" w:rsidRDefault="00E30732" w:rsidP="00E30732">
      <w:pPr>
        <w:autoSpaceDE w:val="0"/>
        <w:autoSpaceDN w:val="0"/>
        <w:adjustRightInd w:val="0"/>
        <w:ind w:left="-284" w:firstLine="0"/>
        <w:jc w:val="center"/>
        <w:rPr>
          <w:rFonts w:cs="Times New Roman"/>
          <w:sz w:val="22"/>
        </w:rPr>
      </w:pPr>
    </w:p>
    <w:p w14:paraId="7137C725" w14:textId="15274360" w:rsidR="00E30732" w:rsidRDefault="00E30732" w:rsidP="00E30732">
      <w:pPr>
        <w:pStyle w:val="afe"/>
        <w:ind w:left="-284" w:firstLine="0"/>
        <w:rPr>
          <w:sz w:val="22"/>
          <w:szCs w:val="22"/>
        </w:rPr>
      </w:pPr>
      <w:r w:rsidRPr="00E30732">
        <w:rPr>
          <w:sz w:val="22"/>
          <w:szCs w:val="22"/>
        </w:rPr>
        <w:t>Курс ____</w:t>
      </w:r>
      <w:r w:rsidRPr="00E30732">
        <w:rPr>
          <w:sz w:val="22"/>
          <w:szCs w:val="22"/>
          <w:u w:val="single"/>
        </w:rPr>
        <w:t>4</w:t>
      </w:r>
      <w:r w:rsidRPr="00E30732">
        <w:rPr>
          <w:sz w:val="22"/>
          <w:szCs w:val="22"/>
        </w:rPr>
        <w:t>____ Учебная группа ____</w:t>
      </w:r>
      <w:r w:rsidRPr="00E30732">
        <w:rPr>
          <w:sz w:val="22"/>
          <w:szCs w:val="22"/>
          <w:u w:val="single"/>
        </w:rPr>
        <w:t>151004</w:t>
      </w:r>
      <w:r w:rsidRPr="00E30732">
        <w:rPr>
          <w:sz w:val="22"/>
          <w:szCs w:val="22"/>
        </w:rPr>
        <w:t>____ Специальность __________</w:t>
      </w:r>
      <w:r w:rsidRPr="00E30732">
        <w:rPr>
          <w:sz w:val="22"/>
          <w:szCs w:val="22"/>
          <w:u w:val="single"/>
        </w:rPr>
        <w:t>1-40 01 01</w:t>
      </w:r>
      <w:r w:rsidRPr="00E30732">
        <w:rPr>
          <w:sz w:val="22"/>
          <w:szCs w:val="22"/>
        </w:rPr>
        <w:t>_______</w:t>
      </w:r>
      <w:r w:rsidR="001F7EA0" w:rsidRPr="00E30732">
        <w:rPr>
          <w:sz w:val="22"/>
        </w:rPr>
        <w:t>_____</w:t>
      </w:r>
    </w:p>
    <w:p w14:paraId="3A436BD5" w14:textId="77777777" w:rsidR="00E30732" w:rsidRDefault="00E30732" w:rsidP="00E30732">
      <w:pPr>
        <w:pStyle w:val="afe"/>
        <w:ind w:left="-284" w:firstLine="0"/>
        <w:rPr>
          <w:sz w:val="22"/>
          <w:szCs w:val="22"/>
        </w:rPr>
      </w:pPr>
    </w:p>
    <w:p w14:paraId="7D1CF3CD"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1 Тема дипломного проекта (дипломной работы):</w:t>
      </w:r>
    </w:p>
    <w:p w14:paraId="5AC20A17" w14:textId="1BD9A1E1" w:rsidR="00E30732" w:rsidRPr="00595AF3"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00A25A91" w:rsidRPr="00D64FF9">
        <w:rPr>
          <w:rFonts w:eastAsia="Calibri" w:cs="Times New Roman"/>
          <w:sz w:val="22"/>
          <w:u w:val="single"/>
        </w:rPr>
        <w:t>Мобильное приложение</w:t>
      </w:r>
      <w:r w:rsidR="00A25A91">
        <w:rPr>
          <w:rFonts w:eastAsia="Calibri" w:cs="Times New Roman"/>
          <w:b/>
          <w:bCs/>
          <w:sz w:val="22"/>
          <w:u w:val="single"/>
        </w:rPr>
        <w:t xml:space="preserve"> </w:t>
      </w:r>
      <w:r w:rsidR="00A25A91" w:rsidRPr="00A25A91">
        <w:rPr>
          <w:rFonts w:eastAsia="Calibri" w:cs="Times New Roman"/>
          <w:sz w:val="22"/>
          <w:u w:val="single"/>
        </w:rPr>
        <w:t>«</w:t>
      </w:r>
      <w:r w:rsidR="00A25A91">
        <w:rPr>
          <w:rFonts w:eastAsia="Calibri" w:cs="Times New Roman"/>
          <w:sz w:val="22"/>
          <w:u w:val="single"/>
        </w:rPr>
        <w:t>Электронный дневник</w:t>
      </w:r>
      <w:r w:rsidR="00A25A91" w:rsidRPr="00A25A91">
        <w:rPr>
          <w:rFonts w:eastAsia="Calibri" w:cs="Times New Roman"/>
          <w:sz w:val="22"/>
          <w:u w:val="single"/>
        </w:rPr>
        <w:t>»</w:t>
      </w:r>
      <w:r w:rsidR="00A25A91">
        <w:rPr>
          <w:rFonts w:eastAsia="Calibri" w:cs="Times New Roman"/>
          <w:sz w:val="22"/>
          <w:u w:val="single"/>
        </w:rPr>
        <w:t xml:space="preserve"> </w:t>
      </w:r>
      <w:r w:rsidR="00F46B28">
        <w:rPr>
          <w:rFonts w:eastAsia="Calibri" w:cs="Times New Roman"/>
          <w:sz w:val="22"/>
          <w:u w:val="single"/>
        </w:rPr>
        <w:t xml:space="preserve">для образовательных </w:t>
      </w:r>
      <w:r w:rsidR="00AF1AD7">
        <w:rPr>
          <w:rFonts w:eastAsia="Calibri" w:cs="Times New Roman"/>
          <w:sz w:val="22"/>
          <w:u w:val="single"/>
        </w:rPr>
        <w:t xml:space="preserve">учреждений </w:t>
      </w:r>
      <w:r w:rsidR="00AF1AD7" w:rsidRPr="00EA5C5E">
        <w:rPr>
          <w:rFonts w:eastAsia="Calibri" w:cs="Times New Roman"/>
          <w:sz w:val="22"/>
          <w:u w:val="single"/>
        </w:rPr>
        <w:t>c</w:t>
      </w:r>
      <w:r w:rsidR="00613FAB" w:rsidRPr="00E30732">
        <w:rPr>
          <w:rFonts w:eastAsia="Calibri" w:cs="Times New Roman"/>
          <w:sz w:val="22"/>
        </w:rPr>
        <w:t>___________</w:t>
      </w:r>
      <w:r w:rsidR="00613FAB" w:rsidRPr="00613FAB">
        <w:rPr>
          <w:rFonts w:eastAsia="Calibri" w:cs="Times New Roman"/>
          <w:sz w:val="22"/>
          <w:u w:val="single"/>
        </w:rPr>
        <w:t xml:space="preserve"> </w:t>
      </w:r>
      <w:r w:rsidR="00F46B28">
        <w:rPr>
          <w:rFonts w:eastAsia="Calibri" w:cs="Times New Roman"/>
          <w:sz w:val="22"/>
          <w:u w:val="single"/>
        </w:rPr>
        <w:t xml:space="preserve">использованием технологии </w:t>
      </w:r>
      <w:r w:rsidR="00F46B28" w:rsidRPr="00F46B28">
        <w:rPr>
          <w:rFonts w:eastAsia="Calibri" w:cs="Times New Roman"/>
          <w:sz w:val="22"/>
          <w:u w:val="single"/>
        </w:rPr>
        <w:t>.</w:t>
      </w:r>
      <w:r w:rsidR="00F46B28">
        <w:rPr>
          <w:rFonts w:eastAsia="Calibri" w:cs="Times New Roman"/>
          <w:sz w:val="22"/>
          <w:u w:val="single"/>
          <w:lang w:val="en-US"/>
        </w:rPr>
        <w:t>N</w:t>
      </w:r>
      <w:r w:rsidR="00A826C6">
        <w:rPr>
          <w:rFonts w:eastAsia="Calibri" w:cs="Times New Roman"/>
          <w:sz w:val="22"/>
          <w:u w:val="single"/>
          <w:lang w:val="en-US"/>
        </w:rPr>
        <w:t>ET</w:t>
      </w:r>
      <w:r w:rsidR="00F46B28" w:rsidRPr="00F46B28">
        <w:rPr>
          <w:rFonts w:eastAsia="Calibri" w:cs="Times New Roman"/>
          <w:sz w:val="22"/>
          <w:u w:val="single"/>
        </w:rPr>
        <w:t xml:space="preserve"> </w:t>
      </w:r>
      <w:r w:rsidR="00F46B28">
        <w:rPr>
          <w:rFonts w:eastAsia="Calibri" w:cs="Times New Roman"/>
          <w:sz w:val="22"/>
          <w:u w:val="single"/>
          <w:lang w:val="en-US"/>
        </w:rPr>
        <w:t>MAUI</w:t>
      </w:r>
      <w:r w:rsidR="00A25A91">
        <w:rPr>
          <w:rFonts w:eastAsia="Calibri" w:cs="Times New Roman"/>
          <w:sz w:val="22"/>
          <w:u w:val="single"/>
        </w:rPr>
        <w:t xml:space="preserve">                                                                        </w:t>
      </w:r>
      <w:r w:rsidR="00A25A91" w:rsidRPr="00A25A91">
        <w:rPr>
          <w:rFonts w:eastAsia="Calibri" w:cs="Times New Roman"/>
          <w:sz w:val="22"/>
          <w:u w:val="single"/>
        </w:rPr>
        <w:t xml:space="preserve"> </w:t>
      </w:r>
      <w:r w:rsidRPr="00A25A91">
        <w:rPr>
          <w:rFonts w:eastAsia="Calibri" w:cs="Times New Roman"/>
          <w:sz w:val="22"/>
          <w:u w:val="single"/>
        </w:rPr>
        <w:t>____</w:t>
      </w:r>
      <w:r w:rsidR="00DE13FC" w:rsidRPr="00E30732">
        <w:rPr>
          <w:rFonts w:eastAsia="Calibri" w:cs="Times New Roman"/>
          <w:sz w:val="22"/>
        </w:rPr>
        <w:t>_____</w:t>
      </w:r>
      <w:r w:rsidR="00613FAB" w:rsidRPr="00E30732">
        <w:rPr>
          <w:rFonts w:eastAsia="Calibri" w:cs="Times New Roman"/>
          <w:sz w:val="22"/>
        </w:rPr>
        <w:t>______</w:t>
      </w:r>
      <w:r w:rsidR="00595AF3" w:rsidRPr="00E30732">
        <w:rPr>
          <w:rFonts w:eastAsia="Calibri" w:cs="Times New Roman"/>
          <w:sz w:val="22"/>
        </w:rPr>
        <w:t>_</w:t>
      </w:r>
    </w:p>
    <w:p w14:paraId="553D4340" w14:textId="409B2881"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Утверждена приказом ректора от _</w:t>
      </w:r>
      <w:r w:rsidRPr="00E30732">
        <w:rPr>
          <w:rFonts w:eastAsia="Calibri" w:cs="Times New Roman"/>
          <w:sz w:val="22"/>
          <w:u w:val="single"/>
        </w:rPr>
        <w:t>26</w:t>
      </w:r>
      <w:r w:rsidRPr="00E30732">
        <w:rPr>
          <w:rFonts w:eastAsia="Calibri" w:cs="Times New Roman"/>
          <w:sz w:val="22"/>
        </w:rPr>
        <w:t>_ _______</w:t>
      </w:r>
      <w:r w:rsidRPr="00E30732">
        <w:rPr>
          <w:rFonts w:eastAsia="Calibri" w:cs="Times New Roman"/>
          <w:sz w:val="22"/>
          <w:u w:val="single"/>
        </w:rPr>
        <w:t>02</w:t>
      </w:r>
      <w:r w:rsidRPr="00E30732">
        <w:rPr>
          <w:rFonts w:eastAsia="Calibri" w:cs="Times New Roman"/>
          <w:sz w:val="22"/>
        </w:rPr>
        <w:t>________ 2025 г. № __________</w:t>
      </w:r>
      <w:r w:rsidRPr="00E30732">
        <w:rPr>
          <w:rFonts w:eastAsia="Calibri" w:cs="Times New Roman"/>
          <w:sz w:val="22"/>
          <w:u w:val="single"/>
        </w:rPr>
        <w:t>520-</w:t>
      </w:r>
      <w:r w:rsidRPr="00E30732">
        <w:rPr>
          <w:rFonts w:eastAsia="Calibri" w:cs="Times New Roman"/>
          <w:sz w:val="22"/>
          <w:u w:val="single"/>
          <w:lang w:val="en-US"/>
        </w:rPr>
        <w:t>c</w:t>
      </w:r>
      <w:r w:rsidRPr="00E30732">
        <w:rPr>
          <w:rFonts w:eastAsia="Calibri" w:cs="Times New Roman"/>
          <w:sz w:val="22"/>
        </w:rPr>
        <w:t>__________</w:t>
      </w:r>
      <w:r w:rsidR="00C024E0" w:rsidRPr="00E30732">
        <w:rPr>
          <w:rFonts w:eastAsia="Calibri" w:cs="Times New Roman"/>
          <w:sz w:val="22"/>
        </w:rPr>
        <w:t>___</w:t>
      </w:r>
    </w:p>
    <w:p w14:paraId="2A49C1F2"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2 Исходные данные к дипломному проекту (дипломной работе):</w:t>
      </w:r>
    </w:p>
    <w:p w14:paraId="6AA236A1" w14:textId="394CECD3"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перационная система –</w:t>
      </w:r>
      <w:r w:rsidR="002542CB" w:rsidRPr="0067254A">
        <w:rPr>
          <w:rFonts w:eastAsia="Calibri" w:cs="Times New Roman"/>
          <w:sz w:val="22"/>
          <w:u w:val="single"/>
        </w:rPr>
        <w:t xml:space="preserve"> </w:t>
      </w:r>
      <w:r w:rsidR="002542CB">
        <w:rPr>
          <w:rFonts w:eastAsia="Calibri" w:cs="Times New Roman"/>
          <w:sz w:val="22"/>
          <w:u w:val="single"/>
          <w:lang w:val="en-US"/>
        </w:rPr>
        <w:t>Android</w:t>
      </w:r>
      <w:r w:rsidR="002542CB" w:rsidRPr="0067254A">
        <w:rPr>
          <w:rFonts w:eastAsia="Calibri" w:cs="Times New Roman"/>
          <w:sz w:val="22"/>
          <w:u w:val="single"/>
        </w:rPr>
        <w:t xml:space="preserve"> 5</w:t>
      </w:r>
      <w:r w:rsidRPr="00E30732">
        <w:rPr>
          <w:rFonts w:eastAsia="Calibri" w:cs="Times New Roman"/>
          <w:sz w:val="22"/>
          <w:u w:val="single"/>
        </w:rPr>
        <w:t xml:space="preserve">. Язык программирования – </w:t>
      </w:r>
      <w:proofErr w:type="gramStart"/>
      <w:r w:rsidR="0067254A">
        <w:rPr>
          <w:rFonts w:eastAsia="Calibri" w:cs="Times New Roman"/>
          <w:sz w:val="22"/>
          <w:u w:val="single"/>
          <w:lang w:val="en-US"/>
        </w:rPr>
        <w:t>C</w:t>
      </w:r>
      <w:r w:rsidR="0067254A" w:rsidRPr="00B404F0">
        <w:rPr>
          <w:rFonts w:eastAsia="Calibri" w:cs="Times New Roman"/>
          <w:sz w:val="22"/>
          <w:u w:val="single"/>
        </w:rPr>
        <w:t>#</w:t>
      </w:r>
      <w:r w:rsidRPr="00E30732">
        <w:rPr>
          <w:rFonts w:eastAsia="Calibri" w:cs="Times New Roman"/>
          <w:sz w:val="22"/>
          <w:u w:val="single"/>
        </w:rPr>
        <w:t>.</w:t>
      </w:r>
      <w:r w:rsidRPr="00E30732">
        <w:rPr>
          <w:rFonts w:eastAsia="Calibri" w:cs="Times New Roman"/>
          <w:sz w:val="22"/>
        </w:rPr>
        <w:t>_</w:t>
      </w:r>
      <w:proofErr w:type="gramEnd"/>
      <w:r w:rsidRPr="00E30732">
        <w:rPr>
          <w:rFonts w:eastAsia="Calibri" w:cs="Times New Roman"/>
          <w:sz w:val="22"/>
        </w:rPr>
        <w:t>_______</w:t>
      </w:r>
      <w:r w:rsidR="00897683" w:rsidRPr="00E30732">
        <w:rPr>
          <w:rFonts w:eastAsia="Calibri" w:cs="Times New Roman"/>
          <w:sz w:val="22"/>
        </w:rPr>
        <w:t>___</w:t>
      </w:r>
      <w:r w:rsidRPr="00E30732">
        <w:rPr>
          <w:rFonts w:eastAsia="Calibri" w:cs="Times New Roman"/>
          <w:sz w:val="22"/>
        </w:rPr>
        <w:t>____________</w:t>
      </w:r>
      <w:r w:rsidR="0005331D" w:rsidRPr="00E30732">
        <w:rPr>
          <w:rFonts w:eastAsia="Calibri" w:cs="Times New Roman"/>
          <w:sz w:val="22"/>
        </w:rPr>
        <w:t>____</w:t>
      </w:r>
      <w:r w:rsidRPr="00E30732">
        <w:rPr>
          <w:rFonts w:eastAsia="Calibri" w:cs="Times New Roman"/>
          <w:sz w:val="22"/>
        </w:rPr>
        <w:t>__</w:t>
      </w:r>
    </w:p>
    <w:p w14:paraId="6C16B6E5" w14:textId="29105438"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Перечень выполняемых функций: добавление аккаунтов школ, создание профилей с разными</w:t>
      </w:r>
      <w:r w:rsidRPr="00E30732">
        <w:rPr>
          <w:rFonts w:eastAsia="Calibri" w:cs="Times New Roman"/>
          <w:sz w:val="22"/>
        </w:rPr>
        <w:t>___</w:t>
      </w:r>
      <w:r w:rsidR="00B404F0" w:rsidRPr="00E30732">
        <w:rPr>
          <w:rFonts w:eastAsia="Calibri" w:cs="Times New Roman"/>
          <w:sz w:val="22"/>
        </w:rPr>
        <w:t>___</w:t>
      </w:r>
    </w:p>
    <w:p w14:paraId="3E736B6C" w14:textId="5BA6C236" w:rsidR="00E30732" w:rsidRPr="005E2B69" w:rsidRDefault="00E30732" w:rsidP="00E30732">
      <w:pPr>
        <w:autoSpaceDE w:val="0"/>
        <w:autoSpaceDN w:val="0"/>
        <w:adjustRightInd w:val="0"/>
        <w:ind w:left="-284" w:firstLine="0"/>
        <w:jc w:val="left"/>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ролями для каждой школы, введение учёта успеваемости по предметам, подсчёт средне</w:t>
      </w:r>
      <w:r w:rsidR="005E2B69">
        <w:rPr>
          <w:rFonts w:eastAsia="Calibri" w:cs="Times New Roman"/>
          <w:sz w:val="22"/>
          <w:u w:val="single"/>
        </w:rPr>
        <w:t>го балла</w:t>
      </w:r>
      <w:r w:rsidR="001D0849" w:rsidRPr="00E30732">
        <w:rPr>
          <w:rFonts w:eastAsia="Calibri" w:cs="Times New Roman"/>
          <w:sz w:val="22"/>
        </w:rPr>
        <w:t>____</w:t>
      </w:r>
    </w:p>
    <w:p w14:paraId="6CECEE5D" w14:textId="0ACE3430"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 xml:space="preserve">для </w:t>
      </w:r>
      <w:proofErr w:type="gramStart"/>
      <w:r w:rsidRPr="00E30732">
        <w:rPr>
          <w:rFonts w:eastAsia="Calibri" w:cs="Times New Roman"/>
          <w:sz w:val="22"/>
          <w:u w:val="single"/>
        </w:rPr>
        <w:t>учеников.</w:t>
      </w:r>
      <w:r w:rsidRPr="00E30732">
        <w:rPr>
          <w:rFonts w:eastAsia="Calibri" w:cs="Times New Roman"/>
          <w:sz w:val="22"/>
        </w:rPr>
        <w:t>_</w:t>
      </w:r>
      <w:proofErr w:type="gramEnd"/>
      <w:r w:rsidRPr="00E30732">
        <w:rPr>
          <w:rFonts w:eastAsia="Calibri" w:cs="Times New Roman"/>
          <w:sz w:val="22"/>
        </w:rPr>
        <w:t>_______________________________________________________________</w:t>
      </w:r>
      <w:r w:rsidR="005E2B69" w:rsidRPr="00E30732">
        <w:rPr>
          <w:rFonts w:eastAsia="Calibri" w:cs="Times New Roman"/>
          <w:sz w:val="22"/>
        </w:rPr>
        <w:t>________</w:t>
      </w:r>
      <w:r w:rsidR="00A00FF9" w:rsidRPr="00E30732">
        <w:rPr>
          <w:rFonts w:eastAsia="Calibri" w:cs="Times New Roman"/>
          <w:sz w:val="22"/>
        </w:rPr>
        <w:t>__</w:t>
      </w:r>
    </w:p>
    <w:p w14:paraId="588167B6" w14:textId="0F020D09" w:rsidR="00E30732" w:rsidRPr="00E30732" w:rsidRDefault="00E30732" w:rsidP="00E30732">
      <w:pPr>
        <w:autoSpaceDE w:val="0"/>
        <w:autoSpaceDN w:val="0"/>
        <w:adjustRightInd w:val="0"/>
        <w:ind w:left="-284" w:right="-2" w:firstLine="0"/>
        <w:jc w:val="left"/>
        <w:rPr>
          <w:rFonts w:ascii="Calibri" w:eastAsia="Calibri" w:hAnsi="Calibri" w:cs="Times New Roman"/>
          <w:sz w:val="22"/>
        </w:rPr>
      </w:pPr>
      <w:r w:rsidRPr="00E30732">
        <w:rPr>
          <w:rFonts w:eastAsia="Calibri" w:cs="Times New Roman"/>
          <w:sz w:val="22"/>
        </w:rPr>
        <w:t>_</w:t>
      </w:r>
      <w:r w:rsidRPr="00E30732">
        <w:rPr>
          <w:rFonts w:eastAsia="Calibri" w:cs="Times New Roman"/>
          <w:sz w:val="22"/>
          <w:u w:val="single"/>
        </w:rPr>
        <w:t>Назначение разработки: создание электронного дневника, поддерживающего все базовые</w:t>
      </w:r>
      <w:r w:rsidR="003D3799" w:rsidRPr="00E30732">
        <w:rPr>
          <w:rFonts w:eastAsia="Calibri" w:cs="Times New Roman"/>
          <w:sz w:val="22"/>
        </w:rPr>
        <w:t>__</w:t>
      </w:r>
      <w:r w:rsidR="005E2B69" w:rsidRPr="00E30732">
        <w:rPr>
          <w:rFonts w:eastAsia="Calibri" w:cs="Times New Roman"/>
          <w:sz w:val="22"/>
        </w:rPr>
        <w:t>_____</w:t>
      </w:r>
      <w:r w:rsidR="00B720CD" w:rsidRPr="00E30732">
        <w:rPr>
          <w:rFonts w:eastAsia="Calibri" w:cs="Times New Roman"/>
          <w:sz w:val="22"/>
        </w:rPr>
        <w:t>__</w:t>
      </w:r>
      <w:r w:rsidRPr="00E30732">
        <w:rPr>
          <w:rFonts w:eastAsia="Calibri" w:cs="Times New Roman"/>
          <w:sz w:val="22"/>
          <w:u w:val="single"/>
        </w:rPr>
        <w:t xml:space="preserve"> </w:t>
      </w:r>
      <w:r w:rsidRPr="00E30732">
        <w:rPr>
          <w:rFonts w:eastAsia="Calibri" w:cs="Times New Roman"/>
          <w:sz w:val="22"/>
        </w:rPr>
        <w:t>_</w:t>
      </w:r>
      <w:r w:rsidRPr="00E30732">
        <w:rPr>
          <w:rFonts w:eastAsia="Calibri" w:cs="Times New Roman"/>
          <w:sz w:val="22"/>
          <w:u w:val="single"/>
        </w:rPr>
        <w:t xml:space="preserve">функции традиционных дневников в </w:t>
      </w:r>
      <w:proofErr w:type="gramStart"/>
      <w:r w:rsidRPr="00E30732">
        <w:rPr>
          <w:rFonts w:eastAsia="Calibri" w:cs="Times New Roman"/>
          <w:sz w:val="22"/>
          <w:u w:val="single"/>
        </w:rPr>
        <w:t>школах.</w:t>
      </w:r>
      <w:r w:rsidRPr="00E30732">
        <w:rPr>
          <w:rFonts w:eastAsia="Calibri" w:cs="Times New Roman"/>
          <w:sz w:val="22"/>
        </w:rPr>
        <w:t>_</w:t>
      </w:r>
      <w:proofErr w:type="gramEnd"/>
      <w:r w:rsidRPr="00E30732">
        <w:rPr>
          <w:rFonts w:eastAsia="Calibri" w:cs="Times New Roman"/>
          <w:sz w:val="22"/>
        </w:rPr>
        <w:t>__________________________________________</w:t>
      </w:r>
      <w:r w:rsidR="00B720CD" w:rsidRPr="00E30732">
        <w:rPr>
          <w:rFonts w:eastAsia="Calibri" w:cs="Times New Roman"/>
          <w:sz w:val="22"/>
        </w:rPr>
        <w:t>___</w:t>
      </w:r>
      <w:r w:rsidRPr="00E30732">
        <w:rPr>
          <w:rFonts w:eastAsia="Calibri" w:cs="Times New Roman"/>
          <w:sz w:val="22"/>
        </w:rPr>
        <w:t>_</w:t>
      </w:r>
    </w:p>
    <w:p w14:paraId="777489C1" w14:textId="7EBDCF6A" w:rsidR="00E30732" w:rsidRPr="00E30732" w:rsidRDefault="00E30732" w:rsidP="00E30732">
      <w:pPr>
        <w:ind w:left="-284" w:firstLine="0"/>
        <w:jc w:val="left"/>
        <w:rPr>
          <w:rFonts w:eastAsia="Calibri" w:cs="Times New Roman"/>
          <w:sz w:val="22"/>
        </w:rPr>
      </w:pPr>
      <w:r w:rsidRPr="00E30732">
        <w:rPr>
          <w:rFonts w:eastAsia="Calibri" w:cs="Times New Roman"/>
          <w:sz w:val="22"/>
        </w:rPr>
        <w:t>_____________________________________________________________________________________</w:t>
      </w:r>
      <w:r w:rsidR="00B720CD" w:rsidRPr="00E30732">
        <w:rPr>
          <w:rFonts w:eastAsia="Calibri" w:cs="Times New Roman"/>
          <w:sz w:val="22"/>
        </w:rPr>
        <w:t>__</w:t>
      </w:r>
    </w:p>
    <w:p w14:paraId="4CD5ACBF"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3 Содержание расчетно-пояснительной записки (перечень подлежащих разработке вопросов):</w:t>
      </w:r>
    </w:p>
    <w:p w14:paraId="3C50EA23"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Введение</w:t>
      </w:r>
      <w:r w:rsidRPr="00E30732">
        <w:rPr>
          <w:rFonts w:eastAsia="Calibri" w:cs="Times New Roman"/>
          <w:sz w:val="22"/>
        </w:rPr>
        <w:t>___________________________________________________________________________</w:t>
      </w:r>
    </w:p>
    <w:p w14:paraId="073316E3" w14:textId="77777777" w:rsidR="00E30732" w:rsidRPr="00E30732" w:rsidRDefault="00E30732" w:rsidP="00E30732">
      <w:pPr>
        <w:autoSpaceDE w:val="0"/>
        <w:autoSpaceDN w:val="0"/>
        <w:adjustRightInd w:val="0"/>
        <w:ind w:left="-284" w:firstLine="0"/>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1 Анализ прототипов, литературных источников и формирование требований к проектируемому</w:t>
      </w:r>
    </w:p>
    <w:p w14:paraId="4E01B19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ограммному средству</w:t>
      </w:r>
      <w:r w:rsidRPr="00E30732">
        <w:rPr>
          <w:rFonts w:eastAsia="Calibri" w:cs="Times New Roman"/>
          <w:sz w:val="22"/>
        </w:rPr>
        <w:t>_______________________________________________________________</w:t>
      </w:r>
    </w:p>
    <w:p w14:paraId="3206F7BA"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 xml:space="preserve">2 Моделирование предметной области </w:t>
      </w:r>
      <w:r w:rsidRPr="00E30732">
        <w:rPr>
          <w:rFonts w:eastAsia="Calibri" w:cs="Times New Roman"/>
          <w:sz w:val="22"/>
        </w:rPr>
        <w:t>__________________________________________________</w:t>
      </w:r>
    </w:p>
    <w:p w14:paraId="505A5670"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3 Проектирование программного средства</w:t>
      </w:r>
      <w:r w:rsidRPr="00E30732">
        <w:rPr>
          <w:rFonts w:eastAsia="Calibri" w:cs="Times New Roman"/>
          <w:sz w:val="22"/>
        </w:rPr>
        <w:t>________________________________________________</w:t>
      </w:r>
    </w:p>
    <w:p w14:paraId="34B2E58C"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4 Создание программного средства</w:t>
      </w:r>
      <w:r w:rsidRPr="00E30732">
        <w:rPr>
          <w:rFonts w:eastAsia="Calibri" w:cs="Times New Roman"/>
          <w:sz w:val="22"/>
        </w:rPr>
        <w:t>______________________________________________________</w:t>
      </w:r>
    </w:p>
    <w:p w14:paraId="4E1D040D"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5 Тестирование, проверка работоспособности и анализ полученных результатов</w:t>
      </w:r>
      <w:r w:rsidRPr="00E30732">
        <w:rPr>
          <w:rFonts w:eastAsia="Calibri" w:cs="Times New Roman"/>
          <w:sz w:val="22"/>
        </w:rPr>
        <w:t>________________</w:t>
      </w:r>
    </w:p>
    <w:p w14:paraId="4A31388B"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6 Руководство по установке и использованию</w:t>
      </w:r>
      <w:r w:rsidRPr="00E30732">
        <w:rPr>
          <w:rFonts w:eastAsia="Calibri" w:cs="Times New Roman"/>
          <w:sz w:val="22"/>
        </w:rPr>
        <w:t>_____________________________________________</w:t>
      </w:r>
    </w:p>
    <w:p w14:paraId="5D5313D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7 Технико-экономическое обоснование разработки и внедрения ПС</w:t>
      </w:r>
      <w:r w:rsidRPr="00E30732">
        <w:rPr>
          <w:rFonts w:eastAsia="Calibri" w:cs="Times New Roman"/>
          <w:sz w:val="22"/>
        </w:rPr>
        <w:t>__________________________</w:t>
      </w:r>
    </w:p>
    <w:p w14:paraId="572C4BA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Заключение</w:t>
      </w:r>
      <w:r w:rsidRPr="00E30732">
        <w:rPr>
          <w:rFonts w:eastAsia="Calibri" w:cs="Times New Roman"/>
          <w:sz w:val="22"/>
        </w:rPr>
        <w:t>_________________________________________________________________________</w:t>
      </w:r>
    </w:p>
    <w:p w14:paraId="595E78B7"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Список использованных источников</w:t>
      </w:r>
      <w:r w:rsidRPr="00E30732">
        <w:rPr>
          <w:rFonts w:eastAsia="Calibri" w:cs="Times New Roman"/>
          <w:sz w:val="22"/>
        </w:rPr>
        <w:t>_____________________________________________________</w:t>
      </w:r>
    </w:p>
    <w:p w14:paraId="1849EFC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иложение А (обязательное) Исходный код программного средства</w:t>
      </w:r>
      <w:r w:rsidRPr="00E30732">
        <w:rPr>
          <w:rFonts w:eastAsia="Calibri" w:cs="Times New Roman"/>
          <w:sz w:val="22"/>
        </w:rPr>
        <w:t>_________________________</w:t>
      </w:r>
    </w:p>
    <w:p w14:paraId="67808353"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483B05C8"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1B59A273" w14:textId="77777777" w:rsidR="00E30732" w:rsidRPr="00E30732" w:rsidRDefault="00E30732" w:rsidP="00E30732">
      <w:pPr>
        <w:ind w:left="-284" w:firstLine="0"/>
        <w:jc w:val="left"/>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58B9D29E" w14:textId="77777777" w:rsidR="00E30732" w:rsidRPr="00E30732" w:rsidRDefault="00E30732" w:rsidP="00E30732">
      <w:pPr>
        <w:autoSpaceDE w:val="0"/>
        <w:autoSpaceDN w:val="0"/>
        <w:adjustRightInd w:val="0"/>
        <w:ind w:firstLine="0"/>
        <w:rPr>
          <w:rFonts w:eastAsia="Calibri" w:cs="Times New Roman"/>
          <w:sz w:val="22"/>
        </w:rPr>
        <w:sectPr w:rsidR="00E30732" w:rsidRPr="00E30732" w:rsidSect="00E30732">
          <w:pgSz w:w="11906" w:h="16838"/>
          <w:pgMar w:top="1134" w:right="851" w:bottom="1531" w:left="1701" w:header="709" w:footer="709" w:gutter="0"/>
          <w:cols w:space="708"/>
          <w:docGrid w:linePitch="360"/>
        </w:sectPr>
      </w:pPr>
    </w:p>
    <w:p w14:paraId="6BD1E41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lastRenderedPageBreak/>
        <w:t>5 Перечень графического материала (с точным указанием обязательных чертежей и графиков):</w:t>
      </w:r>
    </w:p>
    <w:p w14:paraId="3FDF1B5E" w14:textId="4B4708B5" w:rsidR="00E30732" w:rsidRPr="00EF4D1D" w:rsidRDefault="00E30732" w:rsidP="00D9484F">
      <w:pPr>
        <w:autoSpaceDE w:val="0"/>
        <w:autoSpaceDN w:val="0"/>
        <w:adjustRightInd w:val="0"/>
        <w:ind w:right="-144" w:firstLine="0"/>
        <w:jc w:val="left"/>
        <w:rPr>
          <w:rFonts w:eastAsia="Calibri" w:cs="Times New Roman"/>
          <w:color w:val="FF0000"/>
          <w:sz w:val="22"/>
        </w:rPr>
      </w:pPr>
      <w:r w:rsidRPr="00EF4D1D">
        <w:rPr>
          <w:rFonts w:eastAsia="Calibri" w:cs="Times New Roman"/>
          <w:sz w:val="22"/>
        </w:rPr>
        <w:t>_</w:t>
      </w:r>
      <w:r w:rsidR="00414F44" w:rsidRPr="00414F44">
        <w:rPr>
          <w:rFonts w:eastAsia="Calibri" w:cs="Times New Roman"/>
          <w:sz w:val="22"/>
          <w:u w:val="single"/>
        </w:rPr>
        <w:t>Г</w:t>
      </w:r>
      <w:r w:rsidR="00414F44">
        <w:rPr>
          <w:rFonts w:eastAsia="Calibri" w:cs="Times New Roman"/>
          <w:sz w:val="22"/>
          <w:u w:val="single"/>
        </w:rPr>
        <w:t>лавный алгоритм программного средства</w:t>
      </w:r>
      <w:r w:rsidR="00B52306" w:rsidRPr="00EF4D1D">
        <w:rPr>
          <w:rFonts w:eastAsia="Calibri" w:cs="Times New Roman"/>
          <w:sz w:val="22"/>
          <w:u w:val="single"/>
        </w:rPr>
        <w:t xml:space="preserve">. </w:t>
      </w:r>
      <w:r w:rsidR="00414F44">
        <w:rPr>
          <w:rFonts w:eastAsia="Calibri" w:cs="Times New Roman"/>
          <w:sz w:val="22"/>
          <w:u w:val="single"/>
        </w:rPr>
        <w:t xml:space="preserve">Схема </w:t>
      </w:r>
      <w:r w:rsidR="00123757">
        <w:rPr>
          <w:rFonts w:eastAsia="Calibri" w:cs="Times New Roman"/>
          <w:sz w:val="22"/>
          <w:u w:val="single"/>
        </w:rPr>
        <w:t xml:space="preserve">алгоритма </w:t>
      </w:r>
      <w:r w:rsidR="00123757" w:rsidRPr="00EF4D1D">
        <w:rPr>
          <w:rFonts w:eastAsia="Calibri" w:cs="Times New Roman"/>
          <w:sz w:val="22"/>
          <w:u w:val="single"/>
        </w:rPr>
        <w:t>–</w:t>
      </w:r>
      <w:r w:rsidRPr="00EF4D1D">
        <w:rPr>
          <w:rFonts w:eastAsia="Calibri" w:cs="Times New Roman"/>
          <w:sz w:val="22"/>
          <w:u w:val="single"/>
        </w:rPr>
        <w:t xml:space="preserve"> формат А1, лист</w:t>
      </w:r>
      <w:r w:rsidR="00B52306" w:rsidRPr="00EF4D1D">
        <w:rPr>
          <w:rFonts w:eastAsia="Calibri" w:cs="Times New Roman"/>
          <w:sz w:val="22"/>
          <w:u w:val="single"/>
        </w:rPr>
        <w:t xml:space="preserve"> </w:t>
      </w:r>
      <w:r w:rsidRPr="00EF4D1D">
        <w:rPr>
          <w:rFonts w:eastAsia="Calibri" w:cs="Times New Roman"/>
          <w:sz w:val="22"/>
          <w:u w:val="single"/>
        </w:rPr>
        <w:t>1.</w:t>
      </w:r>
      <w:r w:rsidRPr="00EF4D1D">
        <w:rPr>
          <w:rFonts w:eastAsia="Calibri" w:cs="Times New Roman"/>
          <w:sz w:val="22"/>
        </w:rPr>
        <w:t>_</w:t>
      </w:r>
      <w:r w:rsidR="00BD41C5" w:rsidRPr="00EF4D1D">
        <w:rPr>
          <w:rFonts w:eastAsia="Calibri" w:cs="Times New Roman"/>
          <w:sz w:val="22"/>
        </w:rPr>
        <w:t>___________</w:t>
      </w:r>
      <w:r w:rsidR="00713D65" w:rsidRPr="00713D65">
        <w:rPr>
          <w:rFonts w:eastAsia="Calibri" w:cs="Times New Roman"/>
          <w:sz w:val="22"/>
          <w:u w:val="single"/>
        </w:rPr>
        <w:t xml:space="preserve"> </w:t>
      </w:r>
      <w:r w:rsidR="00BD41C5" w:rsidRPr="00EF4D1D">
        <w:rPr>
          <w:rFonts w:eastAsia="Calibri" w:cs="Times New Roman"/>
          <w:sz w:val="22"/>
        </w:rPr>
        <w:t>_</w:t>
      </w:r>
    </w:p>
    <w:p w14:paraId="6D29ACB4" w14:textId="0A752632"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CE402A">
        <w:rPr>
          <w:rFonts w:eastAsia="Calibri" w:cs="Times New Roman"/>
          <w:sz w:val="22"/>
          <w:u w:val="single"/>
        </w:rPr>
        <w:t>Выбор элемента из списка</w:t>
      </w:r>
      <w:r w:rsidRPr="00EF4D1D">
        <w:rPr>
          <w:rFonts w:eastAsia="Calibri" w:cs="Times New Roman"/>
          <w:sz w:val="22"/>
          <w:u w:val="single"/>
        </w:rPr>
        <w:t xml:space="preserve">. </w:t>
      </w:r>
      <w:r w:rsidR="00CE402A">
        <w:rPr>
          <w:rFonts w:eastAsia="Calibri" w:cs="Times New Roman"/>
          <w:sz w:val="22"/>
          <w:u w:val="single"/>
        </w:rPr>
        <w:t>Схема алгоритма</w:t>
      </w:r>
      <w:r w:rsidRPr="00EF4D1D">
        <w:rPr>
          <w:rFonts w:eastAsia="Calibri" w:cs="Times New Roman"/>
          <w:sz w:val="22"/>
          <w:u w:val="single"/>
        </w:rPr>
        <w:t xml:space="preserve"> – формат А1, лист 1.</w:t>
      </w:r>
      <w:r w:rsidRPr="00EF4D1D">
        <w:rPr>
          <w:rFonts w:eastAsia="Calibri" w:cs="Times New Roman"/>
          <w:sz w:val="22"/>
        </w:rPr>
        <w:t>_</w:t>
      </w:r>
      <w:r w:rsidR="00CE402A" w:rsidRPr="008A2409">
        <w:rPr>
          <w:rFonts w:eastAsia="Calibri" w:cs="Times New Roman"/>
          <w:sz w:val="22"/>
          <w:u w:val="single"/>
        </w:rPr>
        <w:t xml:space="preserve">        </w:t>
      </w:r>
      <w:r w:rsidRPr="00EF4D1D">
        <w:rPr>
          <w:rFonts w:eastAsia="Calibri" w:cs="Times New Roman"/>
          <w:sz w:val="22"/>
        </w:rPr>
        <w:t>__________</w:t>
      </w:r>
      <w:r w:rsidR="00B52306" w:rsidRPr="00EF4D1D">
        <w:rPr>
          <w:rFonts w:eastAsia="Calibri" w:cs="Times New Roman"/>
          <w:sz w:val="22"/>
        </w:rPr>
        <w:t>__________</w:t>
      </w:r>
      <w:r w:rsidR="00BD41C5" w:rsidRPr="00EF4D1D">
        <w:rPr>
          <w:rFonts w:eastAsia="Calibri" w:cs="Times New Roman"/>
          <w:sz w:val="22"/>
        </w:rPr>
        <w:t>_</w:t>
      </w:r>
      <w:r w:rsidR="00713D65" w:rsidRPr="00713D65">
        <w:rPr>
          <w:rFonts w:eastAsia="Calibri" w:cs="Times New Roman"/>
          <w:sz w:val="22"/>
          <w:u w:val="single"/>
        </w:rPr>
        <w:t xml:space="preserve"> </w:t>
      </w:r>
      <w:r w:rsidR="00BD41C5" w:rsidRPr="00EF4D1D">
        <w:rPr>
          <w:rFonts w:eastAsia="Calibri" w:cs="Times New Roman"/>
          <w:sz w:val="22"/>
        </w:rPr>
        <w:t>_</w:t>
      </w:r>
    </w:p>
    <w:p w14:paraId="72D36122" w14:textId="04E9B462"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F4776C">
        <w:rPr>
          <w:rFonts w:eastAsia="Calibri" w:cs="Times New Roman"/>
          <w:sz w:val="22"/>
          <w:u w:val="single"/>
        </w:rPr>
        <w:t>Общение с сервером</w:t>
      </w:r>
      <w:r w:rsidRPr="00EF4D1D">
        <w:rPr>
          <w:rFonts w:eastAsia="Calibri" w:cs="Times New Roman"/>
          <w:sz w:val="22"/>
          <w:u w:val="single"/>
        </w:rPr>
        <w:t>. Схема алгоритма – формат А1, лист 1</w:t>
      </w:r>
      <w:r w:rsidR="00B52306" w:rsidRPr="00EF4D1D">
        <w:rPr>
          <w:rFonts w:eastAsia="Calibri" w:cs="Times New Roman"/>
          <w:sz w:val="22"/>
          <w:u w:val="single"/>
        </w:rPr>
        <w:t>.</w:t>
      </w:r>
      <w:r w:rsidR="00B52306" w:rsidRPr="00EF4D1D">
        <w:rPr>
          <w:rFonts w:eastAsia="Calibri" w:cs="Times New Roman"/>
          <w:sz w:val="22"/>
        </w:rPr>
        <w:t>_________________</w:t>
      </w:r>
      <w:r w:rsidR="00F4776C" w:rsidRPr="00F4776C">
        <w:rPr>
          <w:rFonts w:eastAsia="Calibri" w:cs="Times New Roman"/>
          <w:sz w:val="22"/>
          <w:u w:val="single"/>
        </w:rPr>
        <w:t xml:space="preserve">                           </w:t>
      </w:r>
      <w:r w:rsidR="00B76CF0" w:rsidRPr="00B76CF0">
        <w:rPr>
          <w:rFonts w:eastAsia="Calibri" w:cs="Times New Roman"/>
          <w:sz w:val="22"/>
          <w:u w:val="single"/>
        </w:rPr>
        <w:t xml:space="preserve">  </w:t>
      </w:r>
      <w:r w:rsidR="00B52306" w:rsidRPr="00F4776C">
        <w:rPr>
          <w:rFonts w:eastAsia="Calibri" w:cs="Times New Roman"/>
          <w:sz w:val="22"/>
        </w:rPr>
        <w:t>_</w:t>
      </w:r>
    </w:p>
    <w:p w14:paraId="32425D59" w14:textId="6548DB00" w:rsidR="00E30732" w:rsidRPr="00EF4D1D" w:rsidRDefault="00E30732" w:rsidP="00D9484F">
      <w:pPr>
        <w:autoSpaceDE w:val="0"/>
        <w:autoSpaceDN w:val="0"/>
        <w:adjustRightInd w:val="0"/>
        <w:ind w:right="-144" w:firstLine="0"/>
        <w:rPr>
          <w:rFonts w:eastAsia="Calibri" w:cs="Times New Roman"/>
          <w:color w:val="FF0000"/>
          <w:sz w:val="22"/>
        </w:rPr>
      </w:pPr>
      <w:r w:rsidRPr="00EF4D1D">
        <w:rPr>
          <w:rFonts w:eastAsia="Calibri" w:cs="Times New Roman"/>
          <w:sz w:val="22"/>
        </w:rPr>
        <w:t>_</w:t>
      </w:r>
      <w:r w:rsidR="00556322">
        <w:rPr>
          <w:rFonts w:eastAsia="Calibri" w:cs="Times New Roman"/>
          <w:sz w:val="22"/>
          <w:u w:val="single"/>
        </w:rPr>
        <w:t>Диаграмма вариантов использования</w:t>
      </w:r>
      <w:r w:rsidRPr="00EF4D1D">
        <w:rPr>
          <w:rFonts w:eastAsia="Calibri" w:cs="Times New Roman"/>
          <w:sz w:val="22"/>
          <w:u w:val="single"/>
        </w:rPr>
        <w:t xml:space="preserve">. </w:t>
      </w:r>
      <w:r w:rsidR="006E367C">
        <w:rPr>
          <w:rFonts w:eastAsia="Calibri" w:cs="Times New Roman"/>
          <w:sz w:val="22"/>
          <w:u w:val="single"/>
        </w:rPr>
        <w:t>Плакат</w:t>
      </w:r>
      <w:r w:rsidR="00D9484F" w:rsidRPr="00EF4D1D">
        <w:rPr>
          <w:rFonts w:eastAsia="Calibri" w:cs="Times New Roman"/>
          <w:sz w:val="22"/>
          <w:u w:val="single"/>
        </w:rPr>
        <w:t xml:space="preserve"> </w:t>
      </w:r>
      <w:r w:rsidRPr="00EF4D1D">
        <w:rPr>
          <w:rFonts w:eastAsia="Calibri" w:cs="Times New Roman"/>
          <w:sz w:val="22"/>
          <w:u w:val="single"/>
        </w:rPr>
        <w:t>– формат А1, лист 1.</w:t>
      </w:r>
      <w:r w:rsidR="006E367C">
        <w:rPr>
          <w:rFonts w:eastAsia="Calibri" w:cs="Times New Roman"/>
          <w:sz w:val="22"/>
          <w:u w:val="single"/>
        </w:rPr>
        <w:t xml:space="preserve">                                                    </w:t>
      </w:r>
      <w:r w:rsidRPr="00EF4D1D">
        <w:rPr>
          <w:rFonts w:eastAsia="Calibri" w:cs="Times New Roman"/>
          <w:sz w:val="22"/>
        </w:rPr>
        <w:t>_</w:t>
      </w:r>
    </w:p>
    <w:p w14:paraId="3703ECE2" w14:textId="3668A98A"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0A28E4">
        <w:rPr>
          <w:rFonts w:eastAsia="Calibri" w:cs="Times New Roman"/>
          <w:sz w:val="22"/>
          <w:u w:val="single"/>
        </w:rPr>
        <w:t>Графическое представление базы данных</w:t>
      </w:r>
      <w:r w:rsidRPr="00EF4D1D">
        <w:rPr>
          <w:rFonts w:eastAsia="Calibri" w:cs="Times New Roman"/>
          <w:sz w:val="22"/>
          <w:u w:val="single"/>
        </w:rPr>
        <w:t xml:space="preserve">. </w:t>
      </w:r>
      <w:r w:rsidR="008B1E16">
        <w:rPr>
          <w:rFonts w:eastAsia="Calibri" w:cs="Times New Roman"/>
          <w:sz w:val="22"/>
          <w:u w:val="single"/>
        </w:rPr>
        <w:t>Плакат</w:t>
      </w:r>
      <w:r w:rsidR="00D9484F" w:rsidRPr="00EF4D1D">
        <w:rPr>
          <w:rFonts w:eastAsia="Calibri" w:cs="Times New Roman"/>
          <w:sz w:val="22"/>
          <w:u w:val="single"/>
        </w:rPr>
        <w:t xml:space="preserve"> </w:t>
      </w:r>
      <w:r w:rsidRPr="00EF4D1D">
        <w:rPr>
          <w:rFonts w:eastAsia="Calibri" w:cs="Times New Roman"/>
          <w:sz w:val="22"/>
          <w:u w:val="single"/>
        </w:rPr>
        <w:t>– формат А1, лист 1.</w:t>
      </w:r>
      <w:r w:rsidR="008B1E16">
        <w:rPr>
          <w:rFonts w:eastAsia="Calibri" w:cs="Times New Roman"/>
          <w:sz w:val="22"/>
          <w:u w:val="single"/>
        </w:rPr>
        <w:t xml:space="preserve">            </w:t>
      </w:r>
      <w:r w:rsidRPr="00EF4D1D">
        <w:rPr>
          <w:rFonts w:eastAsia="Calibri" w:cs="Times New Roman"/>
          <w:sz w:val="22"/>
        </w:rPr>
        <w:t>_________________</w:t>
      </w:r>
    </w:p>
    <w:p w14:paraId="2CA373DE" w14:textId="37198BD8" w:rsidR="00E30732" w:rsidRPr="00CE3AD5" w:rsidRDefault="00E30732" w:rsidP="00D9484F">
      <w:pPr>
        <w:autoSpaceDE w:val="0"/>
        <w:autoSpaceDN w:val="0"/>
        <w:adjustRightInd w:val="0"/>
        <w:ind w:right="-144" w:firstLine="0"/>
        <w:rPr>
          <w:rFonts w:eastAsia="Calibri" w:cs="Times New Roman"/>
          <w:sz w:val="22"/>
          <w:u w:val="single"/>
        </w:rPr>
      </w:pPr>
      <w:r w:rsidRPr="00CE3AD5">
        <w:rPr>
          <w:rFonts w:eastAsia="Calibri" w:cs="Times New Roman"/>
          <w:sz w:val="22"/>
          <w:u w:val="single"/>
        </w:rPr>
        <w:t>_</w:t>
      </w:r>
      <w:r w:rsidR="00CE3AD5" w:rsidRPr="00CE3AD5">
        <w:rPr>
          <w:rFonts w:eastAsia="Calibri" w:cs="Times New Roman"/>
          <w:sz w:val="22"/>
          <w:u w:val="single"/>
        </w:rPr>
        <w:t xml:space="preserve">Диаграмма </w:t>
      </w:r>
      <w:r w:rsidR="001A6F86">
        <w:rPr>
          <w:rFonts w:eastAsia="Calibri" w:cs="Times New Roman"/>
          <w:sz w:val="22"/>
          <w:u w:val="single"/>
        </w:rPr>
        <w:t>развёртывания</w:t>
      </w:r>
      <w:r w:rsidRPr="00CE3AD5">
        <w:rPr>
          <w:rFonts w:eastAsia="Calibri" w:cs="Times New Roman"/>
          <w:sz w:val="22"/>
          <w:u w:val="single"/>
        </w:rPr>
        <w:t xml:space="preserve">. </w:t>
      </w:r>
      <w:r w:rsidR="008B1E16" w:rsidRPr="00CE3AD5">
        <w:rPr>
          <w:rFonts w:eastAsia="Calibri" w:cs="Times New Roman"/>
          <w:sz w:val="22"/>
          <w:u w:val="single"/>
        </w:rPr>
        <w:t>Плакат</w:t>
      </w:r>
      <w:r w:rsidR="00D9484F" w:rsidRPr="00CE3AD5">
        <w:rPr>
          <w:rFonts w:eastAsia="Calibri" w:cs="Times New Roman"/>
          <w:sz w:val="22"/>
          <w:u w:val="single"/>
        </w:rPr>
        <w:t xml:space="preserve"> </w:t>
      </w:r>
      <w:r w:rsidRPr="00CE3AD5">
        <w:rPr>
          <w:rFonts w:eastAsia="Calibri" w:cs="Times New Roman"/>
          <w:sz w:val="22"/>
          <w:u w:val="single"/>
        </w:rPr>
        <w:t>– формат А1, лист 1.___</w:t>
      </w:r>
      <w:r w:rsidR="008B1E16" w:rsidRPr="00CE3AD5">
        <w:rPr>
          <w:rFonts w:eastAsia="Calibri" w:cs="Times New Roman"/>
          <w:sz w:val="22"/>
          <w:u w:val="single"/>
        </w:rPr>
        <w:t xml:space="preserve">             </w:t>
      </w:r>
      <w:r w:rsidRPr="00CE3AD5">
        <w:rPr>
          <w:rFonts w:eastAsia="Calibri" w:cs="Times New Roman"/>
          <w:sz w:val="22"/>
          <w:u w:val="single"/>
        </w:rPr>
        <w:t>_____</w:t>
      </w:r>
      <w:r w:rsidR="008B1E16" w:rsidRPr="00CE3AD5">
        <w:rPr>
          <w:rFonts w:eastAsia="Calibri" w:cs="Times New Roman"/>
          <w:sz w:val="22"/>
          <w:u w:val="single"/>
        </w:rPr>
        <w:t xml:space="preserve">             </w:t>
      </w:r>
      <w:r w:rsidRPr="00CE3AD5">
        <w:rPr>
          <w:rFonts w:eastAsia="Calibri" w:cs="Times New Roman"/>
          <w:sz w:val="22"/>
          <w:u w:val="single"/>
        </w:rPr>
        <w:t>____________</w:t>
      </w:r>
      <w:r w:rsidR="00D9484F" w:rsidRPr="00CE3AD5">
        <w:rPr>
          <w:rFonts w:eastAsia="Calibri" w:cs="Times New Roman"/>
          <w:sz w:val="22"/>
          <w:u w:val="single"/>
        </w:rPr>
        <w:t>___</w:t>
      </w:r>
    </w:p>
    <w:p w14:paraId="15A0D65B" w14:textId="3A67C5D4" w:rsidR="00E30732" w:rsidRPr="00E30732" w:rsidRDefault="00E30732" w:rsidP="00076933">
      <w:pPr>
        <w:autoSpaceDE w:val="0"/>
        <w:autoSpaceDN w:val="0"/>
        <w:adjustRightInd w:val="0"/>
        <w:ind w:right="-144" w:firstLine="0"/>
        <w:jc w:val="left"/>
        <w:rPr>
          <w:rFonts w:eastAsia="Calibri" w:cs="Times New Roman"/>
          <w:sz w:val="22"/>
        </w:rPr>
      </w:pPr>
      <w:r w:rsidRPr="00E30732">
        <w:rPr>
          <w:rFonts w:eastAsia="Calibri" w:cs="Times New Roman"/>
          <w:sz w:val="22"/>
        </w:rPr>
        <w:t>_</w:t>
      </w:r>
      <w:r w:rsidR="009C3A7F" w:rsidRPr="00EF4D1D">
        <w:rPr>
          <w:rFonts w:eastAsia="Calibri" w:cs="Times New Roman"/>
          <w:sz w:val="22"/>
        </w:rPr>
        <w:t>______________________________________________________________________________</w:t>
      </w:r>
      <w:r w:rsidR="00333216" w:rsidRPr="00EF4D1D">
        <w:rPr>
          <w:rFonts w:eastAsia="Calibri" w:cs="Times New Roman"/>
          <w:sz w:val="22"/>
        </w:rPr>
        <w:t>___</w:t>
      </w:r>
      <w:r w:rsidR="00076933">
        <w:rPr>
          <w:rFonts w:eastAsia="Calibri" w:cs="Times New Roman"/>
          <w:sz w:val="22"/>
          <w:u w:val="single"/>
        </w:rPr>
        <w:t xml:space="preserve"> </w:t>
      </w:r>
      <w:r w:rsidR="00076933" w:rsidRPr="00EF4D1D">
        <w:rPr>
          <w:rFonts w:eastAsia="Calibri" w:cs="Times New Roman"/>
          <w:sz w:val="22"/>
        </w:rPr>
        <w:t>_</w:t>
      </w:r>
      <w:r w:rsidR="00C43C94" w:rsidRPr="00EF4D1D">
        <w:rPr>
          <w:rFonts w:eastAsia="Calibri" w:cs="Times New Roman"/>
          <w:sz w:val="22"/>
        </w:rPr>
        <w:t>_</w:t>
      </w:r>
      <w:r w:rsidR="00076933">
        <w:rPr>
          <w:rFonts w:eastAsia="Calibri" w:cs="Times New Roman"/>
          <w:sz w:val="22"/>
          <w:u w:val="single"/>
        </w:rPr>
        <w:t xml:space="preserve">  </w:t>
      </w:r>
      <w:r w:rsidR="00076933" w:rsidRPr="00076933">
        <w:rPr>
          <w:rFonts w:eastAsia="Calibri" w:cs="Times New Roman"/>
          <w:sz w:val="22"/>
          <w:u w:val="single"/>
        </w:rPr>
        <w:t xml:space="preserve"> </w:t>
      </w:r>
      <w:r w:rsidR="00076933">
        <w:rPr>
          <w:rFonts w:eastAsia="Calibri" w:cs="Times New Roman"/>
          <w:sz w:val="22"/>
          <w:u w:val="single"/>
        </w:rPr>
        <w:t xml:space="preserve">   </w:t>
      </w:r>
      <w:r w:rsidR="00D12FEA">
        <w:rPr>
          <w:rFonts w:eastAsia="Calibri" w:cs="Times New Roman"/>
          <w:sz w:val="22"/>
          <w:u w:val="single"/>
        </w:rPr>
        <w:t xml:space="preserve"> </w:t>
      </w:r>
    </w:p>
    <w:p w14:paraId="564C1834"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4049771B"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5D6B1615"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703B0435" w14:textId="77777777" w:rsid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63575A5A" w14:textId="0C5CA239" w:rsidR="006314D1" w:rsidRDefault="006314D1"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01B6BD15" w14:textId="672EF5FA" w:rsidR="006314D1" w:rsidRPr="006314D1" w:rsidRDefault="006314D1" w:rsidP="00D9484F">
      <w:pPr>
        <w:autoSpaceDE w:val="0"/>
        <w:autoSpaceDN w:val="0"/>
        <w:adjustRightInd w:val="0"/>
        <w:ind w:right="-144" w:firstLine="0"/>
      </w:pPr>
      <w:r w:rsidRPr="00E30732">
        <w:rPr>
          <w:rFonts w:eastAsia="Calibri" w:cs="Times New Roman"/>
          <w:sz w:val="22"/>
        </w:rPr>
        <w:t>_____________________________________________________________________________________</w:t>
      </w:r>
    </w:p>
    <w:p w14:paraId="231D6AA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3A90624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5016213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C043CDF"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49A042A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242AD6D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2BB739B"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C4F02A3"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E24EE79"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0642C875" w14:textId="5212AEFF" w:rsidR="003E6188"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6 Консультанты по дипломному проекту (дипломной работе) (с указанием разделов, по которым они консультируют): </w:t>
      </w:r>
    </w:p>
    <w:p w14:paraId="4FDEA0E4" w14:textId="1B6E0E1D" w:rsidR="00686A8E" w:rsidRPr="00686A8E" w:rsidRDefault="00E30732" w:rsidP="00E30732">
      <w:pPr>
        <w:autoSpaceDE w:val="0"/>
        <w:autoSpaceDN w:val="0"/>
        <w:adjustRightInd w:val="0"/>
        <w:ind w:firstLine="0"/>
        <w:jc w:val="left"/>
        <w:rPr>
          <w:rFonts w:eastAsia="Calibri" w:cs="Times New Roman"/>
          <w:sz w:val="22"/>
        </w:rPr>
      </w:pPr>
      <w:r w:rsidRPr="00686A8E">
        <w:rPr>
          <w:rFonts w:eastAsia="Calibri" w:cs="Times New Roman"/>
          <w:sz w:val="22"/>
          <w:u w:val="single"/>
        </w:rPr>
        <w:t>Консультант от кафедры</w:t>
      </w:r>
      <w:r w:rsidR="003E6188" w:rsidRPr="00686A8E">
        <w:rPr>
          <w:rFonts w:eastAsia="Calibri" w:cs="Times New Roman"/>
          <w:sz w:val="22"/>
          <w:u w:val="single"/>
        </w:rPr>
        <w:t xml:space="preserve"> – Мелких Е.Г.</w:t>
      </w:r>
      <w:r w:rsidRPr="00686A8E">
        <w:rPr>
          <w:rFonts w:eastAsia="Calibri" w:cs="Times New Roman"/>
          <w:sz w:val="22"/>
          <w:u w:val="single"/>
        </w:rPr>
        <w:t>,</w:t>
      </w:r>
      <w:r w:rsidR="00686A8E" w:rsidRPr="00686A8E">
        <w:rPr>
          <w:rFonts w:eastAsia="Calibri" w:cs="Times New Roman"/>
          <w:sz w:val="22"/>
          <w:u w:val="single"/>
        </w:rPr>
        <w:t xml:space="preserve"> </w:t>
      </w:r>
      <w:r w:rsidRPr="00686A8E">
        <w:rPr>
          <w:rFonts w:eastAsia="Calibri" w:cs="Times New Roman"/>
          <w:sz w:val="22"/>
          <w:u w:val="single"/>
        </w:rPr>
        <w:t xml:space="preserve">консультант по </w:t>
      </w:r>
      <w:r w:rsidR="003E6188" w:rsidRPr="00686A8E">
        <w:rPr>
          <w:rFonts w:eastAsia="Calibri" w:cs="Times New Roman"/>
          <w:sz w:val="22"/>
          <w:u w:val="single"/>
        </w:rPr>
        <w:t>экономической части – Горюшкин</w:t>
      </w:r>
      <w:r w:rsidR="00686A8E" w:rsidRPr="00686A8E">
        <w:rPr>
          <w:rFonts w:eastAsia="Calibri" w:cs="Times New Roman"/>
          <w:sz w:val="22"/>
          <w:u w:val="single"/>
        </w:rPr>
        <w:t xml:space="preserve"> </w:t>
      </w:r>
      <w:r w:rsidR="003E6188" w:rsidRPr="00686A8E">
        <w:rPr>
          <w:rFonts w:eastAsia="Calibri" w:cs="Times New Roman"/>
          <w:sz w:val="22"/>
          <w:u w:val="single"/>
        </w:rPr>
        <w:t>А.А.</w:t>
      </w:r>
      <w:r w:rsidRPr="00686A8E">
        <w:rPr>
          <w:rFonts w:eastAsia="Calibri" w:cs="Times New Roman"/>
          <w:sz w:val="22"/>
          <w:u w:val="single"/>
        </w:rPr>
        <w:t>,</w:t>
      </w:r>
      <w:r w:rsidR="00686A8E" w:rsidRPr="00686A8E">
        <w:rPr>
          <w:rFonts w:eastAsia="Calibri" w:cs="Times New Roman"/>
          <w:sz w:val="22"/>
        </w:rPr>
        <w:t>__</w:t>
      </w:r>
      <w:r w:rsidR="00686A8E" w:rsidRPr="00686A8E">
        <w:rPr>
          <w:rFonts w:eastAsia="Calibri" w:cs="Times New Roman"/>
          <w:sz w:val="22"/>
          <w:u w:val="single"/>
        </w:rPr>
        <w:t xml:space="preserve"> </w:t>
      </w:r>
      <w:r w:rsidR="00686A8E">
        <w:rPr>
          <w:rFonts w:eastAsia="Calibri" w:cs="Times New Roman"/>
          <w:sz w:val="22"/>
          <w:u w:val="single"/>
        </w:rPr>
        <w:t xml:space="preserve">  </w:t>
      </w:r>
      <w:proofErr w:type="spellStart"/>
      <w:r w:rsidRPr="00686A8E">
        <w:rPr>
          <w:rFonts w:eastAsia="Calibri" w:cs="Times New Roman"/>
          <w:sz w:val="22"/>
          <w:u w:val="single"/>
        </w:rPr>
        <w:t>нормоконтролёр</w:t>
      </w:r>
      <w:proofErr w:type="spellEnd"/>
      <w:r w:rsidR="003E6188" w:rsidRPr="00686A8E">
        <w:rPr>
          <w:rFonts w:eastAsia="Calibri" w:cs="Times New Roman"/>
          <w:sz w:val="22"/>
          <w:u w:val="single"/>
        </w:rPr>
        <w:t xml:space="preserve"> – Грибович</w:t>
      </w:r>
      <w:r w:rsidR="00DA537F" w:rsidRPr="00686A8E">
        <w:rPr>
          <w:rFonts w:eastAsia="Calibri" w:cs="Times New Roman"/>
          <w:sz w:val="22"/>
        </w:rPr>
        <w:t>_</w:t>
      </w:r>
      <w:r w:rsidR="003E6188" w:rsidRPr="00686A8E">
        <w:rPr>
          <w:rFonts w:eastAsia="Calibri" w:cs="Times New Roman"/>
          <w:sz w:val="22"/>
          <w:u w:val="single"/>
        </w:rPr>
        <w:t>А.А..</w:t>
      </w:r>
      <w:r w:rsidR="00DA537F" w:rsidRPr="00686A8E">
        <w:rPr>
          <w:rFonts w:eastAsia="Calibri" w:cs="Times New Roman"/>
          <w:sz w:val="22"/>
        </w:rPr>
        <w:t>_______________________________________________________</w:t>
      </w:r>
      <w:r w:rsidR="00DA537F">
        <w:rPr>
          <w:rFonts w:eastAsia="Calibri" w:cs="Times New Roman"/>
          <w:sz w:val="22"/>
          <w:u w:val="single"/>
        </w:rPr>
        <w:t xml:space="preserve"> </w:t>
      </w:r>
      <w:r w:rsidRPr="00686A8E">
        <w:rPr>
          <w:rFonts w:eastAsia="Calibri" w:cs="Times New Roman"/>
          <w:sz w:val="22"/>
        </w:rPr>
        <w:t>__________</w:t>
      </w:r>
      <w:r w:rsidR="003E6188" w:rsidRPr="00686A8E">
        <w:rPr>
          <w:rFonts w:eastAsia="Calibri" w:cs="Times New Roman"/>
          <w:sz w:val="22"/>
        </w:rPr>
        <w:t>________________________</w:t>
      </w:r>
      <w:r w:rsidR="00686A8E" w:rsidRPr="00686A8E">
        <w:rPr>
          <w:rFonts w:eastAsia="Calibri" w:cs="Times New Roman"/>
          <w:sz w:val="22"/>
        </w:rPr>
        <w:t>_________________________</w:t>
      </w:r>
      <w:r w:rsidR="00260EE6" w:rsidRPr="00686A8E">
        <w:rPr>
          <w:rFonts w:eastAsia="Calibri" w:cs="Times New Roman"/>
          <w:sz w:val="22"/>
        </w:rPr>
        <w:t>__</w:t>
      </w:r>
      <w:r w:rsidR="00686A8E" w:rsidRPr="00686A8E">
        <w:rPr>
          <w:rFonts w:eastAsia="Calibri" w:cs="Times New Roman"/>
          <w:sz w:val="22"/>
        </w:rPr>
        <w:t>___________________</w:t>
      </w:r>
      <w:r w:rsidR="00DA537F" w:rsidRPr="00686A8E">
        <w:rPr>
          <w:rFonts w:eastAsia="Calibri" w:cs="Times New Roman"/>
          <w:sz w:val="22"/>
        </w:rPr>
        <w:t>_____</w:t>
      </w:r>
    </w:p>
    <w:p w14:paraId="0DE521FC"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7 Примерный календарный график выполнения дипломного проекта (дипломной работы):</w:t>
      </w:r>
    </w:p>
    <w:p w14:paraId="2A557E97"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Анализ предметной области, разработка технического задания – 25.03–01.04</w:t>
      </w:r>
      <w:r w:rsidRPr="00E30732">
        <w:rPr>
          <w:rFonts w:eastAsia="Calibri" w:cs="Times New Roman"/>
          <w:sz w:val="22"/>
        </w:rPr>
        <w:t>__________________</w:t>
      </w:r>
    </w:p>
    <w:p w14:paraId="2CE6299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функциональных требований, проектирование архитектуры ПС – 02.04–13.04</w:t>
      </w:r>
      <w:r w:rsidRPr="00E30732">
        <w:rPr>
          <w:rFonts w:eastAsia="Calibri" w:cs="Times New Roman"/>
          <w:sz w:val="22"/>
        </w:rPr>
        <w:t>_______</w:t>
      </w:r>
    </w:p>
    <w:p w14:paraId="14D7662C"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схемы программы, алгоритмов, данных: 14.04–21.04</w:t>
      </w:r>
      <w:r w:rsidRPr="00E30732">
        <w:rPr>
          <w:rFonts w:eastAsia="Calibri" w:cs="Times New Roman"/>
          <w:sz w:val="22"/>
        </w:rPr>
        <w:t>_____________________________</w:t>
      </w:r>
    </w:p>
    <w:p w14:paraId="26775C4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программного средства: 22.04–05.05</w:t>
      </w:r>
      <w:r w:rsidRPr="00E30732">
        <w:rPr>
          <w:rFonts w:eastAsia="Calibri" w:cs="Times New Roman"/>
          <w:sz w:val="22"/>
        </w:rPr>
        <w:t>__________________________________________</w:t>
      </w:r>
    </w:p>
    <w:p w14:paraId="4C1D10A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Тестирование и отладка: 06.05–13.05</w:t>
      </w:r>
      <w:r w:rsidRPr="00E30732">
        <w:rPr>
          <w:rFonts w:eastAsia="Calibri" w:cs="Times New Roman"/>
          <w:sz w:val="22"/>
        </w:rPr>
        <w:t>____________________________________________________</w:t>
      </w:r>
    </w:p>
    <w:p w14:paraId="1213A05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формление пояснительной записки и графического материала: 14.05–31.05</w:t>
      </w:r>
      <w:r w:rsidRPr="00E30732">
        <w:rPr>
          <w:rFonts w:eastAsia="Calibri" w:cs="Times New Roman"/>
          <w:sz w:val="22"/>
        </w:rPr>
        <w:t>__________________</w:t>
      </w:r>
    </w:p>
    <w:p w14:paraId="15FC129D"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2EE5DB2" w14:textId="22B57485" w:rsidR="00E30732" w:rsidRPr="00E30732" w:rsidRDefault="00E30732" w:rsidP="00D9484F">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D8D2AA4" w14:textId="77777777" w:rsidR="00E30732" w:rsidRPr="00E30732" w:rsidRDefault="00E30732" w:rsidP="00E30732">
      <w:pPr>
        <w:autoSpaceDE w:val="0"/>
        <w:autoSpaceDN w:val="0"/>
        <w:adjustRightInd w:val="0"/>
        <w:ind w:firstLine="0"/>
        <w:jc w:val="left"/>
        <w:rPr>
          <w:rFonts w:eastAsia="Calibri" w:cs="Times New Roman"/>
          <w:sz w:val="22"/>
        </w:rPr>
      </w:pPr>
    </w:p>
    <w:p w14:paraId="1BA9B02B"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Дата выдачи задания _</w:t>
      </w:r>
      <w:r w:rsidRPr="00E30732">
        <w:rPr>
          <w:rFonts w:eastAsia="Calibri" w:cs="Times New Roman"/>
          <w:sz w:val="22"/>
          <w:u w:val="single"/>
        </w:rPr>
        <w:t>10 февраля 2025.</w:t>
      </w:r>
      <w:r w:rsidRPr="00E30732">
        <w:rPr>
          <w:rFonts w:eastAsia="Calibri" w:cs="Times New Roman"/>
          <w:sz w:val="22"/>
        </w:rPr>
        <w:t>___________________________________________________</w:t>
      </w:r>
    </w:p>
    <w:p w14:paraId="57D82C4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Срок сдачи законченного дипломного проекта (дипломной работы) _</w:t>
      </w:r>
      <w:r w:rsidRPr="00E30732">
        <w:rPr>
          <w:rFonts w:eastAsia="Calibri" w:cs="Times New Roman"/>
          <w:sz w:val="22"/>
          <w:u w:val="single"/>
        </w:rPr>
        <w:t>31 мая 2025 г.</w:t>
      </w:r>
      <w:r w:rsidRPr="00E30732">
        <w:rPr>
          <w:rFonts w:eastAsia="Calibri" w:cs="Times New Roman"/>
          <w:sz w:val="22"/>
        </w:rPr>
        <w:t>_____________</w:t>
      </w:r>
    </w:p>
    <w:p w14:paraId="1B2669CB" w14:textId="77777777" w:rsidR="00E30732" w:rsidRPr="00E30732" w:rsidRDefault="00E30732" w:rsidP="00E30732">
      <w:pPr>
        <w:autoSpaceDE w:val="0"/>
        <w:autoSpaceDN w:val="0"/>
        <w:adjustRightInd w:val="0"/>
        <w:ind w:firstLine="0"/>
        <w:jc w:val="left"/>
        <w:rPr>
          <w:rFonts w:eastAsia="Calibri" w:cs="Times New Roman"/>
          <w:sz w:val="22"/>
        </w:rPr>
      </w:pPr>
    </w:p>
    <w:p w14:paraId="2BB562B8"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Руководитель дипломного проекта</w:t>
      </w:r>
    </w:p>
    <w:p w14:paraId="6898FBB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дипломной работы) </w:t>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t>_______________</w:t>
      </w:r>
      <w:r w:rsidRPr="00E30732">
        <w:rPr>
          <w:rFonts w:eastAsia="Calibri" w:cs="Times New Roman"/>
          <w:sz w:val="22"/>
        </w:rPr>
        <w:tab/>
        <w:t>___________________________</w:t>
      </w:r>
    </w:p>
    <w:p w14:paraId="4FFE8C21" w14:textId="77777777" w:rsidR="00E30732" w:rsidRPr="00E30732" w:rsidRDefault="00E30732" w:rsidP="00E30732">
      <w:pPr>
        <w:autoSpaceDE w:val="0"/>
        <w:autoSpaceDN w:val="0"/>
        <w:adjustRightInd w:val="0"/>
        <w:ind w:left="4678" w:firstLine="4"/>
        <w:jc w:val="left"/>
        <w:rPr>
          <w:rFonts w:eastAsia="Calibri" w:cs="Times New Roman"/>
          <w:sz w:val="22"/>
        </w:rPr>
      </w:pPr>
      <w:r w:rsidRPr="00E30732">
        <w:rPr>
          <w:rFonts w:eastAsia="Calibri" w:cs="Times New Roman"/>
          <w:sz w:val="22"/>
        </w:rPr>
        <w:t>(подпись)</w:t>
      </w:r>
      <w:r w:rsidRPr="00E30732">
        <w:rPr>
          <w:rFonts w:eastAsia="Calibri" w:cs="Times New Roman"/>
          <w:sz w:val="22"/>
        </w:rPr>
        <w:tab/>
      </w:r>
      <w:r w:rsidRPr="00E30732">
        <w:rPr>
          <w:rFonts w:eastAsia="Calibri" w:cs="Times New Roman"/>
          <w:sz w:val="22"/>
        </w:rPr>
        <w:tab/>
        <w:t xml:space="preserve">        (фамилия, инициалы)</w:t>
      </w:r>
    </w:p>
    <w:p w14:paraId="73529B3D" w14:textId="77777777" w:rsidR="00E30732" w:rsidRPr="00E30732" w:rsidRDefault="00E30732" w:rsidP="00E30732">
      <w:pPr>
        <w:autoSpaceDE w:val="0"/>
        <w:autoSpaceDN w:val="0"/>
        <w:adjustRightInd w:val="0"/>
        <w:ind w:left="4678" w:firstLine="4"/>
        <w:jc w:val="left"/>
        <w:rPr>
          <w:rFonts w:eastAsia="Calibri" w:cs="Times New Roman"/>
          <w:sz w:val="22"/>
        </w:rPr>
      </w:pPr>
    </w:p>
    <w:p w14:paraId="431A576A"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Подпись обучающегося __________________</w:t>
      </w:r>
    </w:p>
    <w:p w14:paraId="649858D8" w14:textId="77777777" w:rsidR="00E30732" w:rsidRPr="00E30732" w:rsidRDefault="00E30732" w:rsidP="00E30732">
      <w:pPr>
        <w:autoSpaceDE w:val="0"/>
        <w:autoSpaceDN w:val="0"/>
        <w:adjustRightInd w:val="0"/>
        <w:ind w:firstLine="0"/>
        <w:jc w:val="left"/>
        <w:rPr>
          <w:rFonts w:eastAsia="Calibri" w:cs="Times New Roman"/>
          <w:sz w:val="22"/>
        </w:rPr>
      </w:pPr>
    </w:p>
    <w:p w14:paraId="4395406B" w14:textId="77777777" w:rsidR="00E30732" w:rsidRPr="00E30732" w:rsidRDefault="00E30732" w:rsidP="00E30732">
      <w:pPr>
        <w:ind w:firstLine="0"/>
        <w:jc w:val="left"/>
        <w:rPr>
          <w:rFonts w:eastAsia="Calibri" w:cs="Times New Roman"/>
          <w:sz w:val="22"/>
        </w:rPr>
      </w:pPr>
      <w:r w:rsidRPr="00E30732">
        <w:rPr>
          <w:rFonts w:eastAsia="Calibri" w:cs="Times New Roman"/>
          <w:sz w:val="22"/>
        </w:rPr>
        <w:t>Дата _</w:t>
      </w:r>
      <w:r w:rsidRPr="00E30732">
        <w:rPr>
          <w:rFonts w:eastAsia="Calibri" w:cs="Times New Roman"/>
          <w:sz w:val="22"/>
          <w:u w:val="single"/>
        </w:rPr>
        <w:t>10 февраля 2025 г.</w:t>
      </w:r>
      <w:r w:rsidRPr="00E30732">
        <w:rPr>
          <w:rFonts w:eastAsia="Calibri" w:cs="Times New Roman"/>
          <w:sz w:val="22"/>
        </w:rPr>
        <w:t>__________________</w:t>
      </w:r>
    </w:p>
    <w:p w14:paraId="14C1E759" w14:textId="7C089FFA" w:rsidR="00E30732" w:rsidRPr="00E30732" w:rsidRDefault="00E30732" w:rsidP="00E30732">
      <w:pPr>
        <w:pStyle w:val="afe"/>
        <w:ind w:left="284" w:firstLine="0"/>
        <w:rPr>
          <w:sz w:val="24"/>
          <w:szCs w:val="24"/>
        </w:rPr>
        <w:sectPr w:rsidR="00E30732" w:rsidRPr="00E30732" w:rsidSect="0006328F">
          <w:pgSz w:w="11906" w:h="16838"/>
          <w:pgMar w:top="1134" w:right="851" w:bottom="1531" w:left="1418" w:header="708" w:footer="964" w:gutter="0"/>
          <w:cols w:space="708"/>
          <w:docGrid w:linePitch="381"/>
        </w:sectPr>
      </w:pPr>
    </w:p>
    <w:p w14:paraId="6DD50B82" w14:textId="77777777" w:rsidR="00AE5E3A" w:rsidRPr="007E7A93" w:rsidRDefault="007E7A93" w:rsidP="007E7A93">
      <w:pPr>
        <w:ind w:firstLine="0"/>
        <w:jc w:val="center"/>
        <w:rPr>
          <w:b/>
        </w:rPr>
      </w:pPr>
      <w:r w:rsidRPr="007E7A93">
        <w:rPr>
          <w:b/>
        </w:rPr>
        <w:lastRenderedPageBreak/>
        <w:t>СОДЕРЖАНИЕ</w:t>
      </w:r>
    </w:p>
    <w:p w14:paraId="212773B0" w14:textId="77777777" w:rsidR="007E7A93" w:rsidRPr="003D5DA4" w:rsidRDefault="007E7A93"/>
    <w:p w14:paraId="49DA3038" w14:textId="3FCFE9DD" w:rsidR="006F5D01" w:rsidRDefault="001B4D53">
      <w:pPr>
        <w:pStyle w:val="11"/>
        <w:rPr>
          <w:rFonts w:asciiTheme="minorHAnsi" w:eastAsiaTheme="minorEastAsia" w:hAnsiTheme="minorHAnsi"/>
          <w:noProof/>
          <w:kern w:val="2"/>
          <w:sz w:val="24"/>
          <w:szCs w:val="24"/>
          <w:lang w:val="ru-BY" w:eastAsia="ru-BY"/>
          <w14:ligatures w14:val="standardContextual"/>
        </w:rPr>
      </w:pPr>
      <w:r>
        <w:fldChar w:fldCharType="begin"/>
      </w:r>
      <w:r>
        <w:instrText xml:space="preserve"> TOC \o "1-2" \h \z \u </w:instrText>
      </w:r>
      <w:r>
        <w:fldChar w:fldCharType="separate"/>
      </w:r>
      <w:hyperlink w:anchor="_Toc198759798" w:history="1">
        <w:r w:rsidR="006F5D01" w:rsidRPr="005E63F7">
          <w:rPr>
            <w:rStyle w:val="af"/>
            <w:noProof/>
          </w:rPr>
          <w:t>Введение</w:t>
        </w:r>
        <w:r w:rsidR="006F5D01">
          <w:rPr>
            <w:noProof/>
            <w:webHidden/>
          </w:rPr>
          <w:tab/>
        </w:r>
        <w:r w:rsidR="006F5D01">
          <w:rPr>
            <w:noProof/>
            <w:webHidden/>
          </w:rPr>
          <w:fldChar w:fldCharType="begin"/>
        </w:r>
        <w:r w:rsidR="006F5D01">
          <w:rPr>
            <w:noProof/>
            <w:webHidden/>
          </w:rPr>
          <w:instrText xml:space="preserve"> PAGEREF _Toc198759798 \h </w:instrText>
        </w:r>
        <w:r w:rsidR="006F5D01">
          <w:rPr>
            <w:noProof/>
            <w:webHidden/>
          </w:rPr>
        </w:r>
        <w:r w:rsidR="006F5D01">
          <w:rPr>
            <w:noProof/>
            <w:webHidden/>
          </w:rPr>
          <w:fldChar w:fldCharType="separate"/>
        </w:r>
        <w:r w:rsidR="002F501C">
          <w:rPr>
            <w:noProof/>
            <w:webHidden/>
          </w:rPr>
          <w:t>8</w:t>
        </w:r>
        <w:r w:rsidR="006F5D01">
          <w:rPr>
            <w:noProof/>
            <w:webHidden/>
          </w:rPr>
          <w:fldChar w:fldCharType="end"/>
        </w:r>
      </w:hyperlink>
    </w:p>
    <w:p w14:paraId="5278C376" w14:textId="31CBC29A" w:rsidR="006F5D01" w:rsidRDefault="006F5D01">
      <w:pPr>
        <w:pStyle w:val="11"/>
        <w:rPr>
          <w:rFonts w:asciiTheme="minorHAnsi" w:eastAsiaTheme="minorEastAsia" w:hAnsiTheme="minorHAnsi"/>
          <w:noProof/>
          <w:kern w:val="2"/>
          <w:sz w:val="24"/>
          <w:szCs w:val="24"/>
          <w:lang w:val="ru-BY" w:eastAsia="ru-BY"/>
          <w14:ligatures w14:val="standardContextual"/>
        </w:rPr>
      </w:pPr>
      <w:hyperlink w:anchor="_Toc198759799" w:history="1">
        <w:r w:rsidRPr="005E63F7">
          <w:rPr>
            <w:rStyle w:val="af"/>
            <w:noProof/>
          </w:rPr>
          <w:t>1</w:t>
        </w:r>
        <w:r>
          <w:rPr>
            <w:rFonts w:asciiTheme="minorHAnsi" w:eastAsiaTheme="minorEastAsia" w:hAnsiTheme="minorHAnsi"/>
            <w:noProof/>
            <w:kern w:val="2"/>
            <w:sz w:val="24"/>
            <w:szCs w:val="24"/>
            <w:lang w:val="ru-BY" w:eastAsia="ru-BY"/>
            <w14:ligatures w14:val="standardContextual"/>
          </w:rPr>
          <w:tab/>
        </w:r>
        <w:r w:rsidRPr="005E63F7">
          <w:rPr>
            <w:rStyle w:val="af"/>
            <w:noProof/>
          </w:rPr>
          <w:t>Анализ прототипов, литературных источников и формирование требований к проектируемому программному средству</w:t>
        </w:r>
        <w:r>
          <w:rPr>
            <w:noProof/>
            <w:webHidden/>
          </w:rPr>
          <w:tab/>
        </w:r>
        <w:r>
          <w:rPr>
            <w:noProof/>
            <w:webHidden/>
          </w:rPr>
          <w:fldChar w:fldCharType="begin"/>
        </w:r>
        <w:r>
          <w:rPr>
            <w:noProof/>
            <w:webHidden/>
          </w:rPr>
          <w:instrText xml:space="preserve"> PAGEREF _Toc198759799 \h </w:instrText>
        </w:r>
        <w:r>
          <w:rPr>
            <w:noProof/>
            <w:webHidden/>
          </w:rPr>
        </w:r>
        <w:r>
          <w:rPr>
            <w:noProof/>
            <w:webHidden/>
          </w:rPr>
          <w:fldChar w:fldCharType="separate"/>
        </w:r>
        <w:r w:rsidR="002F501C">
          <w:rPr>
            <w:noProof/>
            <w:webHidden/>
          </w:rPr>
          <w:t>10</w:t>
        </w:r>
        <w:r>
          <w:rPr>
            <w:noProof/>
            <w:webHidden/>
          </w:rPr>
          <w:fldChar w:fldCharType="end"/>
        </w:r>
      </w:hyperlink>
    </w:p>
    <w:p w14:paraId="7DEF6E04" w14:textId="12A98F8A"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00" w:history="1">
        <w:r w:rsidRPr="005E63F7">
          <w:rPr>
            <w:rStyle w:val="af"/>
            <w:noProof/>
            <w:lang w:val="en-US"/>
          </w:rPr>
          <w:t>1.1</w:t>
        </w:r>
        <w:r>
          <w:rPr>
            <w:rFonts w:asciiTheme="minorHAnsi" w:eastAsiaTheme="minorEastAsia" w:hAnsiTheme="minorHAnsi"/>
            <w:noProof/>
            <w:kern w:val="2"/>
            <w:sz w:val="24"/>
            <w:szCs w:val="24"/>
            <w:lang w:val="ru-BY" w:eastAsia="ru-BY"/>
            <w14:ligatures w14:val="standardContextual"/>
          </w:rPr>
          <w:tab/>
        </w:r>
        <w:r w:rsidRPr="005E63F7">
          <w:rPr>
            <w:rStyle w:val="af"/>
            <w:noProof/>
          </w:rPr>
          <w:t>Анализ прототипов</w:t>
        </w:r>
        <w:r>
          <w:rPr>
            <w:noProof/>
            <w:webHidden/>
          </w:rPr>
          <w:tab/>
        </w:r>
        <w:r>
          <w:rPr>
            <w:noProof/>
            <w:webHidden/>
          </w:rPr>
          <w:fldChar w:fldCharType="begin"/>
        </w:r>
        <w:r>
          <w:rPr>
            <w:noProof/>
            <w:webHidden/>
          </w:rPr>
          <w:instrText xml:space="preserve"> PAGEREF _Toc198759800 \h </w:instrText>
        </w:r>
        <w:r>
          <w:rPr>
            <w:noProof/>
            <w:webHidden/>
          </w:rPr>
        </w:r>
        <w:r>
          <w:rPr>
            <w:noProof/>
            <w:webHidden/>
          </w:rPr>
          <w:fldChar w:fldCharType="separate"/>
        </w:r>
        <w:r w:rsidR="002F501C">
          <w:rPr>
            <w:noProof/>
            <w:webHidden/>
          </w:rPr>
          <w:t>10</w:t>
        </w:r>
        <w:r>
          <w:rPr>
            <w:noProof/>
            <w:webHidden/>
          </w:rPr>
          <w:fldChar w:fldCharType="end"/>
        </w:r>
      </w:hyperlink>
    </w:p>
    <w:p w14:paraId="655C7BB9" w14:textId="70BDBD95"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01" w:history="1">
        <w:r w:rsidRPr="005E63F7">
          <w:rPr>
            <w:rStyle w:val="af"/>
            <w:noProof/>
            <w:lang w:val="en-US"/>
          </w:rPr>
          <w:t>1.2</w:t>
        </w:r>
        <w:r>
          <w:rPr>
            <w:rFonts w:asciiTheme="minorHAnsi" w:eastAsiaTheme="minorEastAsia" w:hAnsiTheme="minorHAnsi"/>
            <w:noProof/>
            <w:kern w:val="2"/>
            <w:sz w:val="24"/>
            <w:szCs w:val="24"/>
            <w:lang w:val="ru-BY" w:eastAsia="ru-BY"/>
            <w14:ligatures w14:val="standardContextual"/>
          </w:rPr>
          <w:tab/>
        </w:r>
        <w:r w:rsidRPr="005E63F7">
          <w:rPr>
            <w:rStyle w:val="af"/>
            <w:noProof/>
          </w:rPr>
          <w:t>Сравнение прототипов</w:t>
        </w:r>
        <w:r>
          <w:rPr>
            <w:noProof/>
            <w:webHidden/>
          </w:rPr>
          <w:tab/>
        </w:r>
        <w:r>
          <w:rPr>
            <w:noProof/>
            <w:webHidden/>
          </w:rPr>
          <w:fldChar w:fldCharType="begin"/>
        </w:r>
        <w:r>
          <w:rPr>
            <w:noProof/>
            <w:webHidden/>
          </w:rPr>
          <w:instrText xml:space="preserve"> PAGEREF _Toc198759801 \h </w:instrText>
        </w:r>
        <w:r>
          <w:rPr>
            <w:noProof/>
            <w:webHidden/>
          </w:rPr>
        </w:r>
        <w:r>
          <w:rPr>
            <w:noProof/>
            <w:webHidden/>
          </w:rPr>
          <w:fldChar w:fldCharType="separate"/>
        </w:r>
        <w:r w:rsidR="002F501C">
          <w:rPr>
            <w:noProof/>
            <w:webHidden/>
          </w:rPr>
          <w:t>16</w:t>
        </w:r>
        <w:r>
          <w:rPr>
            <w:noProof/>
            <w:webHidden/>
          </w:rPr>
          <w:fldChar w:fldCharType="end"/>
        </w:r>
      </w:hyperlink>
    </w:p>
    <w:p w14:paraId="2803542E" w14:textId="51EF375E"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02" w:history="1">
        <w:r w:rsidRPr="005E63F7">
          <w:rPr>
            <w:rStyle w:val="af"/>
            <w:noProof/>
          </w:rPr>
          <w:t>1.3</w:t>
        </w:r>
        <w:r>
          <w:rPr>
            <w:rFonts w:asciiTheme="minorHAnsi" w:eastAsiaTheme="minorEastAsia" w:hAnsiTheme="minorHAnsi"/>
            <w:noProof/>
            <w:kern w:val="2"/>
            <w:sz w:val="24"/>
            <w:szCs w:val="24"/>
            <w:lang w:val="ru-BY" w:eastAsia="ru-BY"/>
            <w14:ligatures w14:val="standardContextual"/>
          </w:rPr>
          <w:tab/>
        </w:r>
        <w:r w:rsidRPr="005E63F7">
          <w:rPr>
            <w:rStyle w:val="af"/>
            <w:noProof/>
          </w:rPr>
          <w:t>Формирование требований к проектируемому программному средству</w:t>
        </w:r>
        <w:r>
          <w:rPr>
            <w:noProof/>
            <w:webHidden/>
          </w:rPr>
          <w:tab/>
        </w:r>
        <w:r>
          <w:rPr>
            <w:noProof/>
            <w:webHidden/>
          </w:rPr>
          <w:fldChar w:fldCharType="begin"/>
        </w:r>
        <w:r>
          <w:rPr>
            <w:noProof/>
            <w:webHidden/>
          </w:rPr>
          <w:instrText xml:space="preserve"> PAGEREF _Toc198759802 \h </w:instrText>
        </w:r>
        <w:r>
          <w:rPr>
            <w:noProof/>
            <w:webHidden/>
          </w:rPr>
        </w:r>
        <w:r>
          <w:rPr>
            <w:noProof/>
            <w:webHidden/>
          </w:rPr>
          <w:fldChar w:fldCharType="separate"/>
        </w:r>
        <w:r w:rsidR="002F501C">
          <w:rPr>
            <w:noProof/>
            <w:webHidden/>
          </w:rPr>
          <w:t>19</w:t>
        </w:r>
        <w:r>
          <w:rPr>
            <w:noProof/>
            <w:webHidden/>
          </w:rPr>
          <w:fldChar w:fldCharType="end"/>
        </w:r>
      </w:hyperlink>
    </w:p>
    <w:p w14:paraId="22C138BD" w14:textId="6CA0A08E" w:rsidR="006F5D01" w:rsidRDefault="006F5D01">
      <w:pPr>
        <w:pStyle w:val="11"/>
        <w:rPr>
          <w:rFonts w:asciiTheme="minorHAnsi" w:eastAsiaTheme="minorEastAsia" w:hAnsiTheme="minorHAnsi"/>
          <w:noProof/>
          <w:kern w:val="2"/>
          <w:sz w:val="24"/>
          <w:szCs w:val="24"/>
          <w:lang w:val="ru-BY" w:eastAsia="ru-BY"/>
          <w14:ligatures w14:val="standardContextual"/>
        </w:rPr>
      </w:pPr>
      <w:hyperlink w:anchor="_Toc198759803" w:history="1">
        <w:r w:rsidRPr="005E63F7">
          <w:rPr>
            <w:rStyle w:val="af"/>
            <w:noProof/>
          </w:rPr>
          <w:t>2</w:t>
        </w:r>
        <w:r>
          <w:rPr>
            <w:rFonts w:asciiTheme="minorHAnsi" w:eastAsiaTheme="minorEastAsia" w:hAnsiTheme="minorHAnsi"/>
            <w:noProof/>
            <w:kern w:val="2"/>
            <w:sz w:val="24"/>
            <w:szCs w:val="24"/>
            <w:lang w:val="ru-BY" w:eastAsia="ru-BY"/>
            <w14:ligatures w14:val="standardContextual"/>
          </w:rPr>
          <w:tab/>
        </w:r>
        <w:r w:rsidRPr="005E63F7">
          <w:rPr>
            <w:rStyle w:val="af"/>
            <w:noProof/>
          </w:rPr>
          <w:t>Моделирование предметной области</w:t>
        </w:r>
        <w:r>
          <w:rPr>
            <w:noProof/>
            <w:webHidden/>
          </w:rPr>
          <w:tab/>
        </w:r>
        <w:r>
          <w:rPr>
            <w:noProof/>
            <w:webHidden/>
          </w:rPr>
          <w:fldChar w:fldCharType="begin"/>
        </w:r>
        <w:r>
          <w:rPr>
            <w:noProof/>
            <w:webHidden/>
          </w:rPr>
          <w:instrText xml:space="preserve"> PAGEREF _Toc198759803 \h </w:instrText>
        </w:r>
        <w:r>
          <w:rPr>
            <w:noProof/>
            <w:webHidden/>
          </w:rPr>
        </w:r>
        <w:r>
          <w:rPr>
            <w:noProof/>
            <w:webHidden/>
          </w:rPr>
          <w:fldChar w:fldCharType="separate"/>
        </w:r>
        <w:r w:rsidR="002F501C">
          <w:rPr>
            <w:noProof/>
            <w:webHidden/>
          </w:rPr>
          <w:t>22</w:t>
        </w:r>
        <w:r>
          <w:rPr>
            <w:noProof/>
            <w:webHidden/>
          </w:rPr>
          <w:fldChar w:fldCharType="end"/>
        </w:r>
      </w:hyperlink>
    </w:p>
    <w:p w14:paraId="69AA5DD5" w14:textId="4A4A4607"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04" w:history="1">
        <w:r w:rsidRPr="005E63F7">
          <w:rPr>
            <w:rStyle w:val="af"/>
            <w:noProof/>
            <w:lang w:val="en-US"/>
          </w:rPr>
          <w:t>2.1</w:t>
        </w:r>
        <w:r>
          <w:rPr>
            <w:rFonts w:asciiTheme="minorHAnsi" w:eastAsiaTheme="minorEastAsia" w:hAnsiTheme="minorHAnsi"/>
            <w:noProof/>
            <w:kern w:val="2"/>
            <w:sz w:val="24"/>
            <w:szCs w:val="24"/>
            <w:lang w:val="ru-BY" w:eastAsia="ru-BY"/>
            <w14:ligatures w14:val="standardContextual"/>
          </w:rPr>
          <w:tab/>
        </w:r>
        <w:r w:rsidRPr="005E63F7">
          <w:rPr>
            <w:rStyle w:val="af"/>
            <w:noProof/>
          </w:rPr>
          <w:t>Моделирование программного обеспечения</w:t>
        </w:r>
        <w:r>
          <w:rPr>
            <w:noProof/>
            <w:webHidden/>
          </w:rPr>
          <w:tab/>
        </w:r>
        <w:r>
          <w:rPr>
            <w:noProof/>
            <w:webHidden/>
          </w:rPr>
          <w:fldChar w:fldCharType="begin"/>
        </w:r>
        <w:r>
          <w:rPr>
            <w:noProof/>
            <w:webHidden/>
          </w:rPr>
          <w:instrText xml:space="preserve"> PAGEREF _Toc198759804 \h </w:instrText>
        </w:r>
        <w:r>
          <w:rPr>
            <w:noProof/>
            <w:webHidden/>
          </w:rPr>
        </w:r>
        <w:r>
          <w:rPr>
            <w:noProof/>
            <w:webHidden/>
          </w:rPr>
          <w:fldChar w:fldCharType="separate"/>
        </w:r>
        <w:r w:rsidR="002F501C">
          <w:rPr>
            <w:noProof/>
            <w:webHidden/>
          </w:rPr>
          <w:t>22</w:t>
        </w:r>
        <w:r>
          <w:rPr>
            <w:noProof/>
            <w:webHidden/>
          </w:rPr>
          <w:fldChar w:fldCharType="end"/>
        </w:r>
      </w:hyperlink>
    </w:p>
    <w:p w14:paraId="47DEB6E7" w14:textId="63E91E29"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05" w:history="1">
        <w:r w:rsidRPr="005E63F7">
          <w:rPr>
            <w:rStyle w:val="af"/>
            <w:noProof/>
          </w:rPr>
          <w:t>2.2</w:t>
        </w:r>
        <w:r>
          <w:rPr>
            <w:rFonts w:asciiTheme="minorHAnsi" w:eastAsiaTheme="minorEastAsia" w:hAnsiTheme="minorHAnsi"/>
            <w:noProof/>
            <w:kern w:val="2"/>
            <w:sz w:val="24"/>
            <w:szCs w:val="24"/>
            <w:lang w:val="ru-BY" w:eastAsia="ru-BY"/>
            <w14:ligatures w14:val="standardContextual"/>
          </w:rPr>
          <w:tab/>
        </w:r>
        <w:r w:rsidRPr="005E63F7">
          <w:rPr>
            <w:rStyle w:val="af"/>
            <w:noProof/>
          </w:rPr>
          <w:t>Инфологическая модель базы данных</w:t>
        </w:r>
        <w:r>
          <w:rPr>
            <w:noProof/>
            <w:webHidden/>
          </w:rPr>
          <w:tab/>
        </w:r>
        <w:r>
          <w:rPr>
            <w:noProof/>
            <w:webHidden/>
          </w:rPr>
          <w:fldChar w:fldCharType="begin"/>
        </w:r>
        <w:r>
          <w:rPr>
            <w:noProof/>
            <w:webHidden/>
          </w:rPr>
          <w:instrText xml:space="preserve"> PAGEREF _Toc198759805 \h </w:instrText>
        </w:r>
        <w:r>
          <w:rPr>
            <w:noProof/>
            <w:webHidden/>
          </w:rPr>
        </w:r>
        <w:r>
          <w:rPr>
            <w:noProof/>
            <w:webHidden/>
          </w:rPr>
          <w:fldChar w:fldCharType="separate"/>
        </w:r>
        <w:r w:rsidR="002F501C">
          <w:rPr>
            <w:noProof/>
            <w:webHidden/>
          </w:rPr>
          <w:t>25</w:t>
        </w:r>
        <w:r>
          <w:rPr>
            <w:noProof/>
            <w:webHidden/>
          </w:rPr>
          <w:fldChar w:fldCharType="end"/>
        </w:r>
      </w:hyperlink>
    </w:p>
    <w:p w14:paraId="461BA5CB" w14:textId="3267ACAB"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06" w:history="1">
        <w:r w:rsidRPr="005E63F7">
          <w:rPr>
            <w:rStyle w:val="af"/>
            <w:noProof/>
            <w:lang w:val="en-US"/>
          </w:rPr>
          <w:t>2.3</w:t>
        </w:r>
        <w:r>
          <w:rPr>
            <w:rFonts w:asciiTheme="minorHAnsi" w:eastAsiaTheme="minorEastAsia" w:hAnsiTheme="minorHAnsi"/>
            <w:noProof/>
            <w:kern w:val="2"/>
            <w:sz w:val="24"/>
            <w:szCs w:val="24"/>
            <w:lang w:val="ru-BY" w:eastAsia="ru-BY"/>
            <w14:ligatures w14:val="standardContextual"/>
          </w:rPr>
          <w:tab/>
        </w:r>
        <w:r w:rsidRPr="005E63F7">
          <w:rPr>
            <w:rStyle w:val="af"/>
            <w:noProof/>
          </w:rPr>
          <w:t>Спецификация функциональных требований</w:t>
        </w:r>
        <w:r>
          <w:rPr>
            <w:noProof/>
            <w:webHidden/>
          </w:rPr>
          <w:tab/>
        </w:r>
        <w:r>
          <w:rPr>
            <w:noProof/>
            <w:webHidden/>
          </w:rPr>
          <w:fldChar w:fldCharType="begin"/>
        </w:r>
        <w:r>
          <w:rPr>
            <w:noProof/>
            <w:webHidden/>
          </w:rPr>
          <w:instrText xml:space="preserve"> PAGEREF _Toc198759806 \h </w:instrText>
        </w:r>
        <w:r>
          <w:rPr>
            <w:noProof/>
            <w:webHidden/>
          </w:rPr>
        </w:r>
        <w:r>
          <w:rPr>
            <w:noProof/>
            <w:webHidden/>
          </w:rPr>
          <w:fldChar w:fldCharType="separate"/>
        </w:r>
        <w:r w:rsidR="002F501C">
          <w:rPr>
            <w:noProof/>
            <w:webHidden/>
          </w:rPr>
          <w:t>29</w:t>
        </w:r>
        <w:r>
          <w:rPr>
            <w:noProof/>
            <w:webHidden/>
          </w:rPr>
          <w:fldChar w:fldCharType="end"/>
        </w:r>
      </w:hyperlink>
    </w:p>
    <w:p w14:paraId="2DB42979" w14:textId="1D1F7717" w:rsidR="006F5D01" w:rsidRDefault="006F5D01">
      <w:pPr>
        <w:pStyle w:val="11"/>
        <w:rPr>
          <w:rFonts w:asciiTheme="minorHAnsi" w:eastAsiaTheme="minorEastAsia" w:hAnsiTheme="minorHAnsi"/>
          <w:noProof/>
          <w:kern w:val="2"/>
          <w:sz w:val="24"/>
          <w:szCs w:val="24"/>
          <w:lang w:val="ru-BY" w:eastAsia="ru-BY"/>
          <w14:ligatures w14:val="standardContextual"/>
        </w:rPr>
      </w:pPr>
      <w:hyperlink w:anchor="_Toc198759807" w:history="1">
        <w:r w:rsidRPr="005E63F7">
          <w:rPr>
            <w:rStyle w:val="af"/>
            <w:noProof/>
          </w:rPr>
          <w:t>3</w:t>
        </w:r>
        <w:r>
          <w:rPr>
            <w:rFonts w:asciiTheme="minorHAnsi" w:eastAsiaTheme="minorEastAsia" w:hAnsiTheme="minorHAnsi"/>
            <w:noProof/>
            <w:kern w:val="2"/>
            <w:sz w:val="24"/>
            <w:szCs w:val="24"/>
            <w:lang w:val="ru-BY" w:eastAsia="ru-BY"/>
            <w14:ligatures w14:val="standardContextual"/>
          </w:rPr>
          <w:tab/>
        </w:r>
        <w:r w:rsidRPr="005E63F7">
          <w:rPr>
            <w:rStyle w:val="af"/>
            <w:noProof/>
          </w:rPr>
          <w:t>Проектирования программного средства</w:t>
        </w:r>
        <w:r>
          <w:rPr>
            <w:noProof/>
            <w:webHidden/>
          </w:rPr>
          <w:tab/>
        </w:r>
        <w:r>
          <w:rPr>
            <w:noProof/>
            <w:webHidden/>
          </w:rPr>
          <w:fldChar w:fldCharType="begin"/>
        </w:r>
        <w:r>
          <w:rPr>
            <w:noProof/>
            <w:webHidden/>
          </w:rPr>
          <w:instrText xml:space="preserve"> PAGEREF _Toc198759807 \h </w:instrText>
        </w:r>
        <w:r>
          <w:rPr>
            <w:noProof/>
            <w:webHidden/>
          </w:rPr>
        </w:r>
        <w:r>
          <w:rPr>
            <w:noProof/>
            <w:webHidden/>
          </w:rPr>
          <w:fldChar w:fldCharType="separate"/>
        </w:r>
        <w:r w:rsidR="002F501C">
          <w:rPr>
            <w:noProof/>
            <w:webHidden/>
          </w:rPr>
          <w:t>31</w:t>
        </w:r>
        <w:r>
          <w:rPr>
            <w:noProof/>
            <w:webHidden/>
          </w:rPr>
          <w:fldChar w:fldCharType="end"/>
        </w:r>
      </w:hyperlink>
    </w:p>
    <w:p w14:paraId="73A7E0CB" w14:textId="388A6C5E"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08" w:history="1">
        <w:r w:rsidRPr="005E63F7">
          <w:rPr>
            <w:rStyle w:val="af"/>
            <w:noProof/>
            <w:lang w:val="en-US"/>
          </w:rPr>
          <w:t>3.1</w:t>
        </w:r>
        <w:r>
          <w:rPr>
            <w:rFonts w:asciiTheme="minorHAnsi" w:eastAsiaTheme="minorEastAsia" w:hAnsiTheme="minorHAnsi"/>
            <w:noProof/>
            <w:kern w:val="2"/>
            <w:sz w:val="24"/>
            <w:szCs w:val="24"/>
            <w:lang w:val="ru-BY" w:eastAsia="ru-BY"/>
            <w14:ligatures w14:val="standardContextual"/>
          </w:rPr>
          <w:tab/>
        </w:r>
        <w:r w:rsidRPr="005E63F7">
          <w:rPr>
            <w:rStyle w:val="af"/>
            <w:noProof/>
          </w:rPr>
          <w:t>Выбор архитектуры для разработки</w:t>
        </w:r>
        <w:r>
          <w:rPr>
            <w:noProof/>
            <w:webHidden/>
          </w:rPr>
          <w:tab/>
        </w:r>
        <w:r>
          <w:rPr>
            <w:noProof/>
            <w:webHidden/>
          </w:rPr>
          <w:fldChar w:fldCharType="begin"/>
        </w:r>
        <w:r>
          <w:rPr>
            <w:noProof/>
            <w:webHidden/>
          </w:rPr>
          <w:instrText xml:space="preserve"> PAGEREF _Toc198759808 \h </w:instrText>
        </w:r>
        <w:r>
          <w:rPr>
            <w:noProof/>
            <w:webHidden/>
          </w:rPr>
        </w:r>
        <w:r>
          <w:rPr>
            <w:noProof/>
            <w:webHidden/>
          </w:rPr>
          <w:fldChar w:fldCharType="separate"/>
        </w:r>
        <w:r w:rsidR="002F501C">
          <w:rPr>
            <w:noProof/>
            <w:webHidden/>
          </w:rPr>
          <w:t>31</w:t>
        </w:r>
        <w:r>
          <w:rPr>
            <w:noProof/>
            <w:webHidden/>
          </w:rPr>
          <w:fldChar w:fldCharType="end"/>
        </w:r>
      </w:hyperlink>
    </w:p>
    <w:p w14:paraId="0A67C3C9" w14:textId="1EA0F1EB"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09" w:history="1">
        <w:r w:rsidRPr="005E63F7">
          <w:rPr>
            <w:rStyle w:val="af"/>
            <w:noProof/>
            <w:lang w:val="en-US"/>
          </w:rPr>
          <w:t>3.2</w:t>
        </w:r>
        <w:r>
          <w:rPr>
            <w:rFonts w:asciiTheme="minorHAnsi" w:eastAsiaTheme="minorEastAsia" w:hAnsiTheme="minorHAnsi"/>
            <w:noProof/>
            <w:kern w:val="2"/>
            <w:sz w:val="24"/>
            <w:szCs w:val="24"/>
            <w:lang w:val="ru-BY" w:eastAsia="ru-BY"/>
            <w14:ligatures w14:val="standardContextual"/>
          </w:rPr>
          <w:tab/>
        </w:r>
        <w:r w:rsidRPr="005E63F7">
          <w:rPr>
            <w:rStyle w:val="af"/>
            <w:noProof/>
          </w:rPr>
          <w:t>Логическая модель баз данных</w:t>
        </w:r>
        <w:r>
          <w:rPr>
            <w:noProof/>
            <w:webHidden/>
          </w:rPr>
          <w:tab/>
        </w:r>
        <w:r>
          <w:rPr>
            <w:noProof/>
            <w:webHidden/>
          </w:rPr>
          <w:fldChar w:fldCharType="begin"/>
        </w:r>
        <w:r>
          <w:rPr>
            <w:noProof/>
            <w:webHidden/>
          </w:rPr>
          <w:instrText xml:space="preserve"> PAGEREF _Toc198759809 \h </w:instrText>
        </w:r>
        <w:r>
          <w:rPr>
            <w:noProof/>
            <w:webHidden/>
          </w:rPr>
        </w:r>
        <w:r>
          <w:rPr>
            <w:noProof/>
            <w:webHidden/>
          </w:rPr>
          <w:fldChar w:fldCharType="separate"/>
        </w:r>
        <w:r w:rsidR="002F501C">
          <w:rPr>
            <w:noProof/>
            <w:webHidden/>
          </w:rPr>
          <w:t>32</w:t>
        </w:r>
        <w:r>
          <w:rPr>
            <w:noProof/>
            <w:webHidden/>
          </w:rPr>
          <w:fldChar w:fldCharType="end"/>
        </w:r>
      </w:hyperlink>
    </w:p>
    <w:p w14:paraId="49CEA932" w14:textId="4A27BD20"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10" w:history="1">
        <w:r w:rsidRPr="005E63F7">
          <w:rPr>
            <w:rStyle w:val="af"/>
            <w:noProof/>
          </w:rPr>
          <w:t>3.3</w:t>
        </w:r>
        <w:r>
          <w:rPr>
            <w:rFonts w:asciiTheme="minorHAnsi" w:eastAsiaTheme="minorEastAsia" w:hAnsiTheme="minorHAnsi"/>
            <w:noProof/>
            <w:kern w:val="2"/>
            <w:sz w:val="24"/>
            <w:szCs w:val="24"/>
            <w:lang w:val="ru-BY" w:eastAsia="ru-BY"/>
            <w14:ligatures w14:val="standardContextual"/>
          </w:rPr>
          <w:tab/>
        </w:r>
        <w:r w:rsidRPr="005E63F7">
          <w:rPr>
            <w:rStyle w:val="af"/>
            <w:noProof/>
          </w:rPr>
          <w:t>Физическая модель базы данных</w:t>
        </w:r>
        <w:r>
          <w:rPr>
            <w:noProof/>
            <w:webHidden/>
          </w:rPr>
          <w:tab/>
        </w:r>
        <w:r>
          <w:rPr>
            <w:noProof/>
            <w:webHidden/>
          </w:rPr>
          <w:fldChar w:fldCharType="begin"/>
        </w:r>
        <w:r>
          <w:rPr>
            <w:noProof/>
            <w:webHidden/>
          </w:rPr>
          <w:instrText xml:space="preserve"> PAGEREF _Toc198759810 \h </w:instrText>
        </w:r>
        <w:r>
          <w:rPr>
            <w:noProof/>
            <w:webHidden/>
          </w:rPr>
        </w:r>
        <w:r>
          <w:rPr>
            <w:noProof/>
            <w:webHidden/>
          </w:rPr>
          <w:fldChar w:fldCharType="separate"/>
        </w:r>
        <w:r w:rsidR="002F501C">
          <w:rPr>
            <w:noProof/>
            <w:webHidden/>
          </w:rPr>
          <w:t>39</w:t>
        </w:r>
        <w:r>
          <w:rPr>
            <w:noProof/>
            <w:webHidden/>
          </w:rPr>
          <w:fldChar w:fldCharType="end"/>
        </w:r>
      </w:hyperlink>
    </w:p>
    <w:p w14:paraId="183DBF54" w14:textId="2487FCF6"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11" w:history="1">
        <w:r w:rsidRPr="005E63F7">
          <w:rPr>
            <w:rStyle w:val="af"/>
            <w:noProof/>
          </w:rPr>
          <w:t>3.4</w:t>
        </w:r>
        <w:r>
          <w:rPr>
            <w:rFonts w:asciiTheme="minorHAnsi" w:eastAsiaTheme="minorEastAsia" w:hAnsiTheme="minorHAnsi"/>
            <w:noProof/>
            <w:kern w:val="2"/>
            <w:sz w:val="24"/>
            <w:szCs w:val="24"/>
            <w:lang w:val="ru-BY" w:eastAsia="ru-BY"/>
            <w14:ligatures w14:val="standardContextual"/>
          </w:rPr>
          <w:tab/>
        </w:r>
        <w:r w:rsidRPr="005E63F7">
          <w:rPr>
            <w:rStyle w:val="af"/>
            <w:noProof/>
          </w:rPr>
          <w:t>Разработка алгоритмов программного средства и отдельных модулей</w:t>
        </w:r>
        <w:r>
          <w:rPr>
            <w:noProof/>
            <w:webHidden/>
          </w:rPr>
          <w:tab/>
        </w:r>
        <w:r>
          <w:rPr>
            <w:noProof/>
            <w:webHidden/>
          </w:rPr>
          <w:fldChar w:fldCharType="begin"/>
        </w:r>
        <w:r>
          <w:rPr>
            <w:noProof/>
            <w:webHidden/>
          </w:rPr>
          <w:instrText xml:space="preserve"> PAGEREF _Toc198759811 \h </w:instrText>
        </w:r>
        <w:r>
          <w:rPr>
            <w:noProof/>
            <w:webHidden/>
          </w:rPr>
        </w:r>
        <w:r>
          <w:rPr>
            <w:noProof/>
            <w:webHidden/>
          </w:rPr>
          <w:fldChar w:fldCharType="separate"/>
        </w:r>
        <w:r w:rsidR="002F501C">
          <w:rPr>
            <w:noProof/>
            <w:webHidden/>
          </w:rPr>
          <w:t>40</w:t>
        </w:r>
        <w:r>
          <w:rPr>
            <w:noProof/>
            <w:webHidden/>
          </w:rPr>
          <w:fldChar w:fldCharType="end"/>
        </w:r>
      </w:hyperlink>
    </w:p>
    <w:p w14:paraId="13E1BD07" w14:textId="71FFFDE0" w:rsidR="006F5D01" w:rsidRDefault="006F5D01">
      <w:pPr>
        <w:pStyle w:val="11"/>
        <w:rPr>
          <w:rFonts w:asciiTheme="minorHAnsi" w:eastAsiaTheme="minorEastAsia" w:hAnsiTheme="minorHAnsi"/>
          <w:noProof/>
          <w:kern w:val="2"/>
          <w:sz w:val="24"/>
          <w:szCs w:val="24"/>
          <w:lang w:val="ru-BY" w:eastAsia="ru-BY"/>
          <w14:ligatures w14:val="standardContextual"/>
        </w:rPr>
      </w:pPr>
      <w:hyperlink w:anchor="_Toc198759812" w:history="1">
        <w:r w:rsidRPr="005E63F7">
          <w:rPr>
            <w:rStyle w:val="af"/>
            <w:noProof/>
          </w:rPr>
          <w:t>4</w:t>
        </w:r>
        <w:r>
          <w:rPr>
            <w:rFonts w:asciiTheme="minorHAnsi" w:eastAsiaTheme="minorEastAsia" w:hAnsiTheme="minorHAnsi"/>
            <w:noProof/>
            <w:kern w:val="2"/>
            <w:sz w:val="24"/>
            <w:szCs w:val="24"/>
            <w:lang w:val="ru-BY" w:eastAsia="ru-BY"/>
            <w14:ligatures w14:val="standardContextual"/>
          </w:rPr>
          <w:tab/>
        </w:r>
        <w:r w:rsidRPr="005E63F7">
          <w:rPr>
            <w:rStyle w:val="af"/>
            <w:noProof/>
          </w:rPr>
          <w:t>Создание программного средства</w:t>
        </w:r>
        <w:r>
          <w:rPr>
            <w:noProof/>
            <w:webHidden/>
          </w:rPr>
          <w:tab/>
        </w:r>
        <w:r>
          <w:rPr>
            <w:noProof/>
            <w:webHidden/>
          </w:rPr>
          <w:fldChar w:fldCharType="begin"/>
        </w:r>
        <w:r>
          <w:rPr>
            <w:noProof/>
            <w:webHidden/>
          </w:rPr>
          <w:instrText xml:space="preserve"> PAGEREF _Toc198759812 \h </w:instrText>
        </w:r>
        <w:r>
          <w:rPr>
            <w:noProof/>
            <w:webHidden/>
          </w:rPr>
        </w:r>
        <w:r>
          <w:rPr>
            <w:noProof/>
            <w:webHidden/>
          </w:rPr>
          <w:fldChar w:fldCharType="separate"/>
        </w:r>
        <w:r w:rsidR="002F501C">
          <w:rPr>
            <w:noProof/>
            <w:webHidden/>
          </w:rPr>
          <w:t>47</w:t>
        </w:r>
        <w:r>
          <w:rPr>
            <w:noProof/>
            <w:webHidden/>
          </w:rPr>
          <w:fldChar w:fldCharType="end"/>
        </w:r>
      </w:hyperlink>
    </w:p>
    <w:p w14:paraId="561D8245" w14:textId="267FDB58"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13" w:history="1">
        <w:r w:rsidRPr="005E63F7">
          <w:rPr>
            <w:rStyle w:val="af"/>
            <w:noProof/>
          </w:rPr>
          <w:t>4.1</w:t>
        </w:r>
        <w:r>
          <w:rPr>
            <w:rFonts w:asciiTheme="minorHAnsi" w:eastAsiaTheme="minorEastAsia" w:hAnsiTheme="minorHAnsi"/>
            <w:noProof/>
            <w:kern w:val="2"/>
            <w:sz w:val="24"/>
            <w:szCs w:val="24"/>
            <w:lang w:val="ru-BY" w:eastAsia="ru-BY"/>
            <w14:ligatures w14:val="standardContextual"/>
          </w:rPr>
          <w:tab/>
        </w:r>
        <w:r w:rsidRPr="005E63F7">
          <w:rPr>
            <w:rStyle w:val="af"/>
            <w:noProof/>
          </w:rPr>
          <w:t>Выбор инструментов разработки</w:t>
        </w:r>
        <w:r>
          <w:rPr>
            <w:noProof/>
            <w:webHidden/>
          </w:rPr>
          <w:tab/>
        </w:r>
        <w:r>
          <w:rPr>
            <w:noProof/>
            <w:webHidden/>
          </w:rPr>
          <w:fldChar w:fldCharType="begin"/>
        </w:r>
        <w:r>
          <w:rPr>
            <w:noProof/>
            <w:webHidden/>
          </w:rPr>
          <w:instrText xml:space="preserve"> PAGEREF _Toc198759813 \h </w:instrText>
        </w:r>
        <w:r>
          <w:rPr>
            <w:noProof/>
            <w:webHidden/>
          </w:rPr>
        </w:r>
        <w:r>
          <w:rPr>
            <w:noProof/>
            <w:webHidden/>
          </w:rPr>
          <w:fldChar w:fldCharType="separate"/>
        </w:r>
        <w:r w:rsidR="002F501C">
          <w:rPr>
            <w:noProof/>
            <w:webHidden/>
          </w:rPr>
          <w:t>47</w:t>
        </w:r>
        <w:r>
          <w:rPr>
            <w:noProof/>
            <w:webHidden/>
          </w:rPr>
          <w:fldChar w:fldCharType="end"/>
        </w:r>
      </w:hyperlink>
    </w:p>
    <w:p w14:paraId="451B6AE8" w14:textId="5134DAF8"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14" w:history="1">
        <w:r w:rsidRPr="005E63F7">
          <w:rPr>
            <w:rStyle w:val="af"/>
            <w:noProof/>
          </w:rPr>
          <w:t>4.2</w:t>
        </w:r>
        <w:r>
          <w:rPr>
            <w:rFonts w:asciiTheme="minorHAnsi" w:eastAsiaTheme="minorEastAsia" w:hAnsiTheme="minorHAnsi"/>
            <w:noProof/>
            <w:kern w:val="2"/>
            <w:sz w:val="24"/>
            <w:szCs w:val="24"/>
            <w:lang w:val="ru-BY" w:eastAsia="ru-BY"/>
            <w14:ligatures w14:val="standardContextual"/>
          </w:rPr>
          <w:tab/>
        </w:r>
        <w:r w:rsidRPr="005E63F7">
          <w:rPr>
            <w:rStyle w:val="af"/>
            <w:noProof/>
          </w:rPr>
          <w:t>Разработка контроллеров</w:t>
        </w:r>
        <w:r>
          <w:rPr>
            <w:noProof/>
            <w:webHidden/>
          </w:rPr>
          <w:tab/>
        </w:r>
        <w:r>
          <w:rPr>
            <w:noProof/>
            <w:webHidden/>
          </w:rPr>
          <w:fldChar w:fldCharType="begin"/>
        </w:r>
        <w:r>
          <w:rPr>
            <w:noProof/>
            <w:webHidden/>
          </w:rPr>
          <w:instrText xml:space="preserve"> PAGEREF _Toc198759814 \h </w:instrText>
        </w:r>
        <w:r>
          <w:rPr>
            <w:noProof/>
            <w:webHidden/>
          </w:rPr>
        </w:r>
        <w:r>
          <w:rPr>
            <w:noProof/>
            <w:webHidden/>
          </w:rPr>
          <w:fldChar w:fldCharType="separate"/>
        </w:r>
        <w:r w:rsidR="002F501C">
          <w:rPr>
            <w:noProof/>
            <w:webHidden/>
          </w:rPr>
          <w:t>49</w:t>
        </w:r>
        <w:r>
          <w:rPr>
            <w:noProof/>
            <w:webHidden/>
          </w:rPr>
          <w:fldChar w:fldCharType="end"/>
        </w:r>
      </w:hyperlink>
    </w:p>
    <w:p w14:paraId="47E117F4" w14:textId="59CE1A80"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15" w:history="1">
        <w:r w:rsidRPr="005E63F7">
          <w:rPr>
            <w:rStyle w:val="af"/>
            <w:noProof/>
          </w:rPr>
          <w:t>4.3</w:t>
        </w:r>
        <w:r>
          <w:rPr>
            <w:rFonts w:asciiTheme="minorHAnsi" w:eastAsiaTheme="minorEastAsia" w:hAnsiTheme="minorHAnsi"/>
            <w:noProof/>
            <w:kern w:val="2"/>
            <w:sz w:val="24"/>
            <w:szCs w:val="24"/>
            <w:lang w:val="ru-BY" w:eastAsia="ru-BY"/>
            <w14:ligatures w14:val="standardContextual"/>
          </w:rPr>
          <w:tab/>
        </w:r>
        <w:r w:rsidRPr="005E63F7">
          <w:rPr>
            <w:rStyle w:val="af"/>
            <w:noProof/>
          </w:rPr>
          <w:t>Разработка пользовательского интерфейса</w:t>
        </w:r>
        <w:r>
          <w:rPr>
            <w:noProof/>
            <w:webHidden/>
          </w:rPr>
          <w:tab/>
        </w:r>
        <w:r>
          <w:rPr>
            <w:noProof/>
            <w:webHidden/>
          </w:rPr>
          <w:fldChar w:fldCharType="begin"/>
        </w:r>
        <w:r>
          <w:rPr>
            <w:noProof/>
            <w:webHidden/>
          </w:rPr>
          <w:instrText xml:space="preserve"> PAGEREF _Toc198759815 \h </w:instrText>
        </w:r>
        <w:r>
          <w:rPr>
            <w:noProof/>
            <w:webHidden/>
          </w:rPr>
        </w:r>
        <w:r>
          <w:rPr>
            <w:noProof/>
            <w:webHidden/>
          </w:rPr>
          <w:fldChar w:fldCharType="separate"/>
        </w:r>
        <w:r w:rsidR="002F501C">
          <w:rPr>
            <w:noProof/>
            <w:webHidden/>
          </w:rPr>
          <w:t>49</w:t>
        </w:r>
        <w:r>
          <w:rPr>
            <w:noProof/>
            <w:webHidden/>
          </w:rPr>
          <w:fldChar w:fldCharType="end"/>
        </w:r>
      </w:hyperlink>
    </w:p>
    <w:p w14:paraId="2160C508" w14:textId="4895316A" w:rsidR="006F5D01" w:rsidRDefault="006F5D01">
      <w:pPr>
        <w:pStyle w:val="11"/>
        <w:rPr>
          <w:rFonts w:asciiTheme="minorHAnsi" w:eastAsiaTheme="minorEastAsia" w:hAnsiTheme="minorHAnsi"/>
          <w:noProof/>
          <w:kern w:val="2"/>
          <w:sz w:val="24"/>
          <w:szCs w:val="24"/>
          <w:lang w:val="ru-BY" w:eastAsia="ru-BY"/>
          <w14:ligatures w14:val="standardContextual"/>
        </w:rPr>
      </w:pPr>
      <w:hyperlink w:anchor="_Toc198759816" w:history="1">
        <w:r w:rsidRPr="005E63F7">
          <w:rPr>
            <w:rStyle w:val="af"/>
            <w:noProof/>
          </w:rPr>
          <w:t>5</w:t>
        </w:r>
        <w:r>
          <w:rPr>
            <w:rFonts w:asciiTheme="minorHAnsi" w:eastAsiaTheme="minorEastAsia" w:hAnsiTheme="minorHAnsi"/>
            <w:noProof/>
            <w:kern w:val="2"/>
            <w:sz w:val="24"/>
            <w:szCs w:val="24"/>
            <w:lang w:val="ru-BY" w:eastAsia="ru-BY"/>
            <w14:ligatures w14:val="standardContextual"/>
          </w:rPr>
          <w:tab/>
        </w:r>
        <w:r w:rsidRPr="005E63F7">
          <w:rPr>
            <w:rStyle w:val="af"/>
            <w:noProof/>
          </w:rPr>
          <w:t>Тестирование, проверка работоспособности и анализ результатов</w:t>
        </w:r>
        <w:r>
          <w:rPr>
            <w:noProof/>
            <w:webHidden/>
          </w:rPr>
          <w:tab/>
        </w:r>
        <w:r>
          <w:rPr>
            <w:noProof/>
            <w:webHidden/>
          </w:rPr>
          <w:fldChar w:fldCharType="begin"/>
        </w:r>
        <w:r>
          <w:rPr>
            <w:noProof/>
            <w:webHidden/>
          </w:rPr>
          <w:instrText xml:space="preserve"> PAGEREF _Toc198759816 \h </w:instrText>
        </w:r>
        <w:r>
          <w:rPr>
            <w:noProof/>
            <w:webHidden/>
          </w:rPr>
        </w:r>
        <w:r>
          <w:rPr>
            <w:noProof/>
            <w:webHidden/>
          </w:rPr>
          <w:fldChar w:fldCharType="separate"/>
        </w:r>
        <w:r w:rsidR="002F501C">
          <w:rPr>
            <w:noProof/>
            <w:webHidden/>
          </w:rPr>
          <w:t>55</w:t>
        </w:r>
        <w:r>
          <w:rPr>
            <w:noProof/>
            <w:webHidden/>
          </w:rPr>
          <w:fldChar w:fldCharType="end"/>
        </w:r>
      </w:hyperlink>
    </w:p>
    <w:p w14:paraId="18739222" w14:textId="6C3590CF" w:rsidR="006F5D01" w:rsidRDefault="006F5D01">
      <w:pPr>
        <w:pStyle w:val="11"/>
        <w:rPr>
          <w:rFonts w:asciiTheme="minorHAnsi" w:eastAsiaTheme="minorEastAsia" w:hAnsiTheme="minorHAnsi"/>
          <w:noProof/>
          <w:kern w:val="2"/>
          <w:sz w:val="24"/>
          <w:szCs w:val="24"/>
          <w:lang w:val="ru-BY" w:eastAsia="ru-BY"/>
          <w14:ligatures w14:val="standardContextual"/>
        </w:rPr>
      </w:pPr>
      <w:hyperlink w:anchor="_Toc198759817" w:history="1">
        <w:r w:rsidRPr="005E63F7">
          <w:rPr>
            <w:rStyle w:val="af"/>
            <w:noProof/>
          </w:rPr>
          <w:t>6</w:t>
        </w:r>
        <w:r>
          <w:rPr>
            <w:rFonts w:asciiTheme="minorHAnsi" w:eastAsiaTheme="minorEastAsia" w:hAnsiTheme="minorHAnsi"/>
            <w:noProof/>
            <w:kern w:val="2"/>
            <w:sz w:val="24"/>
            <w:szCs w:val="24"/>
            <w:lang w:val="ru-BY" w:eastAsia="ru-BY"/>
            <w14:ligatures w14:val="standardContextual"/>
          </w:rPr>
          <w:tab/>
        </w:r>
        <w:r w:rsidRPr="005E63F7">
          <w:rPr>
            <w:rStyle w:val="af"/>
            <w:noProof/>
          </w:rPr>
          <w:t>Руководство по установке и использованию</w:t>
        </w:r>
        <w:r>
          <w:rPr>
            <w:noProof/>
            <w:webHidden/>
          </w:rPr>
          <w:tab/>
        </w:r>
        <w:r>
          <w:rPr>
            <w:noProof/>
            <w:webHidden/>
          </w:rPr>
          <w:fldChar w:fldCharType="begin"/>
        </w:r>
        <w:r>
          <w:rPr>
            <w:noProof/>
            <w:webHidden/>
          </w:rPr>
          <w:instrText xml:space="preserve"> PAGEREF _Toc198759817 \h </w:instrText>
        </w:r>
        <w:r>
          <w:rPr>
            <w:noProof/>
            <w:webHidden/>
          </w:rPr>
        </w:r>
        <w:r>
          <w:rPr>
            <w:noProof/>
            <w:webHidden/>
          </w:rPr>
          <w:fldChar w:fldCharType="separate"/>
        </w:r>
        <w:r w:rsidR="002F501C">
          <w:rPr>
            <w:noProof/>
            <w:webHidden/>
          </w:rPr>
          <w:t>58</w:t>
        </w:r>
        <w:r>
          <w:rPr>
            <w:noProof/>
            <w:webHidden/>
          </w:rPr>
          <w:fldChar w:fldCharType="end"/>
        </w:r>
      </w:hyperlink>
    </w:p>
    <w:p w14:paraId="24B9EE1B" w14:textId="71BDBE9D"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18" w:history="1">
        <w:r w:rsidRPr="005E63F7">
          <w:rPr>
            <w:rStyle w:val="af"/>
            <w:noProof/>
          </w:rPr>
          <w:t>6.1</w:t>
        </w:r>
        <w:r>
          <w:rPr>
            <w:rFonts w:asciiTheme="minorHAnsi" w:eastAsiaTheme="minorEastAsia" w:hAnsiTheme="minorHAnsi"/>
            <w:noProof/>
            <w:kern w:val="2"/>
            <w:sz w:val="24"/>
            <w:szCs w:val="24"/>
            <w:lang w:val="ru-BY" w:eastAsia="ru-BY"/>
            <w14:ligatures w14:val="standardContextual"/>
          </w:rPr>
          <w:tab/>
        </w:r>
        <w:r w:rsidRPr="005E63F7">
          <w:rPr>
            <w:rStyle w:val="af"/>
            <w:noProof/>
          </w:rPr>
          <w:t>Развёртывание серверной части</w:t>
        </w:r>
        <w:r>
          <w:rPr>
            <w:noProof/>
            <w:webHidden/>
          </w:rPr>
          <w:tab/>
        </w:r>
        <w:r>
          <w:rPr>
            <w:noProof/>
            <w:webHidden/>
          </w:rPr>
          <w:fldChar w:fldCharType="begin"/>
        </w:r>
        <w:r>
          <w:rPr>
            <w:noProof/>
            <w:webHidden/>
          </w:rPr>
          <w:instrText xml:space="preserve"> PAGEREF _Toc198759818 \h </w:instrText>
        </w:r>
        <w:r>
          <w:rPr>
            <w:noProof/>
            <w:webHidden/>
          </w:rPr>
        </w:r>
        <w:r>
          <w:rPr>
            <w:noProof/>
            <w:webHidden/>
          </w:rPr>
          <w:fldChar w:fldCharType="separate"/>
        </w:r>
        <w:r w:rsidR="002F501C">
          <w:rPr>
            <w:noProof/>
            <w:webHidden/>
          </w:rPr>
          <w:t>58</w:t>
        </w:r>
        <w:r>
          <w:rPr>
            <w:noProof/>
            <w:webHidden/>
          </w:rPr>
          <w:fldChar w:fldCharType="end"/>
        </w:r>
      </w:hyperlink>
    </w:p>
    <w:p w14:paraId="0BF04DCA" w14:textId="0782DC0C"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19" w:history="1">
        <w:r w:rsidRPr="005E63F7">
          <w:rPr>
            <w:rStyle w:val="af"/>
            <w:noProof/>
          </w:rPr>
          <w:t>6.2</w:t>
        </w:r>
        <w:r>
          <w:rPr>
            <w:rFonts w:asciiTheme="minorHAnsi" w:eastAsiaTheme="minorEastAsia" w:hAnsiTheme="minorHAnsi"/>
            <w:noProof/>
            <w:kern w:val="2"/>
            <w:sz w:val="24"/>
            <w:szCs w:val="24"/>
            <w:lang w:val="ru-BY" w:eastAsia="ru-BY"/>
            <w14:ligatures w14:val="standardContextual"/>
          </w:rPr>
          <w:tab/>
        </w:r>
        <w:r w:rsidRPr="005E63F7">
          <w:rPr>
            <w:rStyle w:val="af"/>
            <w:noProof/>
          </w:rPr>
          <w:t>Установка клиентской части</w:t>
        </w:r>
        <w:r>
          <w:rPr>
            <w:noProof/>
            <w:webHidden/>
          </w:rPr>
          <w:tab/>
        </w:r>
        <w:r>
          <w:rPr>
            <w:noProof/>
            <w:webHidden/>
          </w:rPr>
          <w:fldChar w:fldCharType="begin"/>
        </w:r>
        <w:r>
          <w:rPr>
            <w:noProof/>
            <w:webHidden/>
          </w:rPr>
          <w:instrText xml:space="preserve"> PAGEREF _Toc198759819 \h </w:instrText>
        </w:r>
        <w:r>
          <w:rPr>
            <w:noProof/>
            <w:webHidden/>
          </w:rPr>
        </w:r>
        <w:r>
          <w:rPr>
            <w:noProof/>
            <w:webHidden/>
          </w:rPr>
          <w:fldChar w:fldCharType="separate"/>
        </w:r>
        <w:r w:rsidR="002F501C">
          <w:rPr>
            <w:noProof/>
            <w:webHidden/>
          </w:rPr>
          <w:t>60</w:t>
        </w:r>
        <w:r>
          <w:rPr>
            <w:noProof/>
            <w:webHidden/>
          </w:rPr>
          <w:fldChar w:fldCharType="end"/>
        </w:r>
      </w:hyperlink>
    </w:p>
    <w:p w14:paraId="1CE4F8E7" w14:textId="3D9DD518"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20" w:history="1">
        <w:r w:rsidRPr="005E63F7">
          <w:rPr>
            <w:rStyle w:val="af"/>
            <w:noProof/>
          </w:rPr>
          <w:t>6.3</w:t>
        </w:r>
        <w:r>
          <w:rPr>
            <w:rFonts w:asciiTheme="minorHAnsi" w:eastAsiaTheme="minorEastAsia" w:hAnsiTheme="minorHAnsi"/>
            <w:noProof/>
            <w:kern w:val="2"/>
            <w:sz w:val="24"/>
            <w:szCs w:val="24"/>
            <w:lang w:val="ru-BY" w:eastAsia="ru-BY"/>
            <w14:ligatures w14:val="standardContextual"/>
          </w:rPr>
          <w:tab/>
        </w:r>
        <w:r w:rsidRPr="005E63F7">
          <w:rPr>
            <w:rStyle w:val="af"/>
            <w:noProof/>
          </w:rPr>
          <w:t>Руководство по использованию</w:t>
        </w:r>
        <w:r>
          <w:rPr>
            <w:noProof/>
            <w:webHidden/>
          </w:rPr>
          <w:tab/>
        </w:r>
        <w:r>
          <w:rPr>
            <w:noProof/>
            <w:webHidden/>
          </w:rPr>
          <w:fldChar w:fldCharType="begin"/>
        </w:r>
        <w:r>
          <w:rPr>
            <w:noProof/>
            <w:webHidden/>
          </w:rPr>
          <w:instrText xml:space="preserve"> PAGEREF _Toc198759820 \h </w:instrText>
        </w:r>
        <w:r>
          <w:rPr>
            <w:noProof/>
            <w:webHidden/>
          </w:rPr>
        </w:r>
        <w:r>
          <w:rPr>
            <w:noProof/>
            <w:webHidden/>
          </w:rPr>
          <w:fldChar w:fldCharType="separate"/>
        </w:r>
        <w:r w:rsidR="002F501C">
          <w:rPr>
            <w:noProof/>
            <w:webHidden/>
          </w:rPr>
          <w:t>60</w:t>
        </w:r>
        <w:r>
          <w:rPr>
            <w:noProof/>
            <w:webHidden/>
          </w:rPr>
          <w:fldChar w:fldCharType="end"/>
        </w:r>
      </w:hyperlink>
    </w:p>
    <w:p w14:paraId="172D8A71" w14:textId="32C4CBAA" w:rsidR="006F5D01" w:rsidRDefault="006F5D01">
      <w:pPr>
        <w:pStyle w:val="11"/>
        <w:rPr>
          <w:rFonts w:asciiTheme="minorHAnsi" w:eastAsiaTheme="minorEastAsia" w:hAnsiTheme="minorHAnsi"/>
          <w:noProof/>
          <w:kern w:val="2"/>
          <w:sz w:val="24"/>
          <w:szCs w:val="24"/>
          <w:lang w:val="ru-BY" w:eastAsia="ru-BY"/>
          <w14:ligatures w14:val="standardContextual"/>
        </w:rPr>
      </w:pPr>
      <w:hyperlink w:anchor="_Toc198759821" w:history="1">
        <w:r w:rsidRPr="005E63F7">
          <w:rPr>
            <w:rStyle w:val="af"/>
            <w:noProof/>
          </w:rPr>
          <w:t>7</w:t>
        </w:r>
        <w:r>
          <w:rPr>
            <w:rFonts w:asciiTheme="minorHAnsi" w:eastAsiaTheme="minorEastAsia" w:hAnsiTheme="minorHAnsi"/>
            <w:noProof/>
            <w:kern w:val="2"/>
            <w:sz w:val="24"/>
            <w:szCs w:val="24"/>
            <w:lang w:val="ru-BY" w:eastAsia="ru-BY"/>
            <w14:ligatures w14:val="standardContextual"/>
          </w:rPr>
          <w:tab/>
        </w:r>
        <w:r w:rsidRPr="005E63F7">
          <w:rPr>
            <w:rStyle w:val="af"/>
            <w:noProof/>
          </w:rPr>
          <w:t>Технико-экономическое обоснование разработки мобильного приложения «Электронный дневник» для образовательных учреждений с использованием .</w:t>
        </w:r>
        <w:r w:rsidRPr="005E63F7">
          <w:rPr>
            <w:rStyle w:val="af"/>
            <w:noProof/>
            <w:lang w:val="en-US"/>
          </w:rPr>
          <w:t>NET</w:t>
        </w:r>
        <w:r w:rsidRPr="005E63F7">
          <w:rPr>
            <w:rStyle w:val="af"/>
            <w:noProof/>
          </w:rPr>
          <w:t xml:space="preserve"> </w:t>
        </w:r>
        <w:r w:rsidRPr="005E63F7">
          <w:rPr>
            <w:rStyle w:val="af"/>
            <w:noProof/>
            <w:lang w:val="en-US"/>
          </w:rPr>
          <w:t>MAUI</w:t>
        </w:r>
        <w:r>
          <w:rPr>
            <w:noProof/>
            <w:webHidden/>
          </w:rPr>
          <w:tab/>
        </w:r>
        <w:r>
          <w:rPr>
            <w:noProof/>
            <w:webHidden/>
          </w:rPr>
          <w:fldChar w:fldCharType="begin"/>
        </w:r>
        <w:r>
          <w:rPr>
            <w:noProof/>
            <w:webHidden/>
          </w:rPr>
          <w:instrText xml:space="preserve"> PAGEREF _Toc198759821 \h </w:instrText>
        </w:r>
        <w:r>
          <w:rPr>
            <w:noProof/>
            <w:webHidden/>
          </w:rPr>
        </w:r>
        <w:r>
          <w:rPr>
            <w:noProof/>
            <w:webHidden/>
          </w:rPr>
          <w:fldChar w:fldCharType="separate"/>
        </w:r>
        <w:r w:rsidR="002F501C">
          <w:rPr>
            <w:noProof/>
            <w:webHidden/>
          </w:rPr>
          <w:t>65</w:t>
        </w:r>
        <w:r>
          <w:rPr>
            <w:noProof/>
            <w:webHidden/>
          </w:rPr>
          <w:fldChar w:fldCharType="end"/>
        </w:r>
      </w:hyperlink>
    </w:p>
    <w:p w14:paraId="4924C055" w14:textId="44CCBD5B"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22" w:history="1">
        <w:r w:rsidRPr="005E63F7">
          <w:rPr>
            <w:rStyle w:val="af"/>
            <w:noProof/>
          </w:rPr>
          <w:t>7.1</w:t>
        </w:r>
        <w:r>
          <w:rPr>
            <w:rFonts w:asciiTheme="minorHAnsi" w:eastAsiaTheme="minorEastAsia" w:hAnsiTheme="minorHAnsi"/>
            <w:noProof/>
            <w:kern w:val="2"/>
            <w:sz w:val="24"/>
            <w:szCs w:val="24"/>
            <w:lang w:val="ru-BY" w:eastAsia="ru-BY"/>
            <w14:ligatures w14:val="standardContextual"/>
          </w:rPr>
          <w:tab/>
        </w:r>
        <w:r w:rsidRPr="005E63F7">
          <w:rPr>
            <w:rStyle w:val="af"/>
            <w:noProof/>
          </w:rPr>
          <w:t>Описание функций, назначения и потенциальных пользователей программного средства</w:t>
        </w:r>
        <w:r>
          <w:rPr>
            <w:noProof/>
            <w:webHidden/>
          </w:rPr>
          <w:tab/>
        </w:r>
        <w:r>
          <w:rPr>
            <w:noProof/>
            <w:webHidden/>
          </w:rPr>
          <w:fldChar w:fldCharType="begin"/>
        </w:r>
        <w:r>
          <w:rPr>
            <w:noProof/>
            <w:webHidden/>
          </w:rPr>
          <w:instrText xml:space="preserve"> PAGEREF _Toc198759822 \h </w:instrText>
        </w:r>
        <w:r>
          <w:rPr>
            <w:noProof/>
            <w:webHidden/>
          </w:rPr>
        </w:r>
        <w:r>
          <w:rPr>
            <w:noProof/>
            <w:webHidden/>
          </w:rPr>
          <w:fldChar w:fldCharType="separate"/>
        </w:r>
        <w:r w:rsidR="002F501C">
          <w:rPr>
            <w:noProof/>
            <w:webHidden/>
          </w:rPr>
          <w:t>65</w:t>
        </w:r>
        <w:r>
          <w:rPr>
            <w:noProof/>
            <w:webHidden/>
          </w:rPr>
          <w:fldChar w:fldCharType="end"/>
        </w:r>
      </w:hyperlink>
    </w:p>
    <w:p w14:paraId="21F347F6" w14:textId="121AF33F"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23" w:history="1">
        <w:r w:rsidRPr="005E63F7">
          <w:rPr>
            <w:rStyle w:val="af"/>
            <w:noProof/>
          </w:rPr>
          <w:t>7.2</w:t>
        </w:r>
        <w:r>
          <w:rPr>
            <w:rFonts w:asciiTheme="minorHAnsi" w:eastAsiaTheme="minorEastAsia" w:hAnsiTheme="minorHAnsi"/>
            <w:noProof/>
            <w:kern w:val="2"/>
            <w:sz w:val="24"/>
            <w:szCs w:val="24"/>
            <w:lang w:val="ru-BY" w:eastAsia="ru-BY"/>
            <w14:ligatures w14:val="standardContextual"/>
          </w:rPr>
          <w:tab/>
        </w:r>
        <w:r w:rsidRPr="005E63F7">
          <w:rPr>
            <w:rStyle w:val="af"/>
            <w:noProof/>
          </w:rPr>
          <w:t>Расчёт затрат на разработку программного средства</w:t>
        </w:r>
        <w:r>
          <w:rPr>
            <w:noProof/>
            <w:webHidden/>
          </w:rPr>
          <w:tab/>
        </w:r>
        <w:r>
          <w:rPr>
            <w:noProof/>
            <w:webHidden/>
          </w:rPr>
          <w:fldChar w:fldCharType="begin"/>
        </w:r>
        <w:r>
          <w:rPr>
            <w:noProof/>
            <w:webHidden/>
          </w:rPr>
          <w:instrText xml:space="preserve"> PAGEREF _Toc198759823 \h </w:instrText>
        </w:r>
        <w:r>
          <w:rPr>
            <w:noProof/>
            <w:webHidden/>
          </w:rPr>
        </w:r>
        <w:r>
          <w:rPr>
            <w:noProof/>
            <w:webHidden/>
          </w:rPr>
          <w:fldChar w:fldCharType="separate"/>
        </w:r>
        <w:r w:rsidR="002F501C">
          <w:rPr>
            <w:noProof/>
            <w:webHidden/>
          </w:rPr>
          <w:t>66</w:t>
        </w:r>
        <w:r>
          <w:rPr>
            <w:noProof/>
            <w:webHidden/>
          </w:rPr>
          <w:fldChar w:fldCharType="end"/>
        </w:r>
      </w:hyperlink>
    </w:p>
    <w:p w14:paraId="0D1C5BFF" w14:textId="2621940B" w:rsidR="006F5D01" w:rsidRDefault="006F5D01">
      <w:pPr>
        <w:pStyle w:val="21"/>
        <w:rPr>
          <w:rFonts w:asciiTheme="minorHAnsi" w:eastAsiaTheme="minorEastAsia" w:hAnsiTheme="minorHAnsi"/>
          <w:noProof/>
          <w:kern w:val="2"/>
          <w:sz w:val="24"/>
          <w:szCs w:val="24"/>
          <w:lang w:val="ru-BY" w:eastAsia="ru-BY"/>
          <w14:ligatures w14:val="standardContextual"/>
        </w:rPr>
      </w:pPr>
      <w:hyperlink w:anchor="_Toc198759824" w:history="1">
        <w:r w:rsidRPr="005E63F7">
          <w:rPr>
            <w:rStyle w:val="af"/>
            <w:noProof/>
          </w:rPr>
          <w:t>7.3</w:t>
        </w:r>
        <w:r>
          <w:rPr>
            <w:rFonts w:asciiTheme="minorHAnsi" w:eastAsiaTheme="minorEastAsia" w:hAnsiTheme="minorHAnsi"/>
            <w:noProof/>
            <w:kern w:val="2"/>
            <w:sz w:val="24"/>
            <w:szCs w:val="24"/>
            <w:lang w:val="ru-BY" w:eastAsia="ru-BY"/>
            <w14:ligatures w14:val="standardContextual"/>
          </w:rPr>
          <w:tab/>
        </w:r>
        <w:r w:rsidRPr="005E63F7">
          <w:rPr>
            <w:rStyle w:val="af"/>
            <w:noProof/>
          </w:rPr>
          <w:t>Оценка результата от использования программного сервиса</w:t>
        </w:r>
        <w:r>
          <w:rPr>
            <w:noProof/>
            <w:webHidden/>
          </w:rPr>
          <w:tab/>
        </w:r>
        <w:r>
          <w:rPr>
            <w:noProof/>
            <w:webHidden/>
          </w:rPr>
          <w:fldChar w:fldCharType="begin"/>
        </w:r>
        <w:r>
          <w:rPr>
            <w:noProof/>
            <w:webHidden/>
          </w:rPr>
          <w:instrText xml:space="preserve"> PAGEREF _Toc198759824 \h </w:instrText>
        </w:r>
        <w:r>
          <w:rPr>
            <w:noProof/>
            <w:webHidden/>
          </w:rPr>
        </w:r>
        <w:r>
          <w:rPr>
            <w:noProof/>
            <w:webHidden/>
          </w:rPr>
          <w:fldChar w:fldCharType="separate"/>
        </w:r>
        <w:r w:rsidR="002F501C">
          <w:rPr>
            <w:noProof/>
            <w:webHidden/>
          </w:rPr>
          <w:t>69</w:t>
        </w:r>
        <w:r>
          <w:rPr>
            <w:noProof/>
            <w:webHidden/>
          </w:rPr>
          <w:fldChar w:fldCharType="end"/>
        </w:r>
      </w:hyperlink>
    </w:p>
    <w:p w14:paraId="1401FEE3" w14:textId="3B0F0FE2" w:rsidR="006F5D01" w:rsidRDefault="006F5D01">
      <w:pPr>
        <w:pStyle w:val="11"/>
        <w:rPr>
          <w:rFonts w:asciiTheme="minorHAnsi" w:eastAsiaTheme="minorEastAsia" w:hAnsiTheme="minorHAnsi"/>
          <w:noProof/>
          <w:kern w:val="2"/>
          <w:sz w:val="24"/>
          <w:szCs w:val="24"/>
          <w:lang w:val="ru-BY" w:eastAsia="ru-BY"/>
          <w14:ligatures w14:val="standardContextual"/>
        </w:rPr>
      </w:pPr>
      <w:hyperlink w:anchor="_Toc198759825" w:history="1">
        <w:r w:rsidRPr="005E63F7">
          <w:rPr>
            <w:rStyle w:val="af"/>
            <w:noProof/>
          </w:rPr>
          <w:t>Заключение</w:t>
        </w:r>
        <w:r>
          <w:rPr>
            <w:noProof/>
            <w:webHidden/>
          </w:rPr>
          <w:tab/>
        </w:r>
        <w:r>
          <w:rPr>
            <w:noProof/>
            <w:webHidden/>
          </w:rPr>
          <w:fldChar w:fldCharType="begin"/>
        </w:r>
        <w:r>
          <w:rPr>
            <w:noProof/>
            <w:webHidden/>
          </w:rPr>
          <w:instrText xml:space="preserve"> PAGEREF _Toc198759825 \h </w:instrText>
        </w:r>
        <w:r>
          <w:rPr>
            <w:noProof/>
            <w:webHidden/>
          </w:rPr>
        </w:r>
        <w:r>
          <w:rPr>
            <w:noProof/>
            <w:webHidden/>
          </w:rPr>
          <w:fldChar w:fldCharType="separate"/>
        </w:r>
        <w:r w:rsidR="002F501C">
          <w:rPr>
            <w:noProof/>
            <w:webHidden/>
          </w:rPr>
          <w:t>71</w:t>
        </w:r>
        <w:r>
          <w:rPr>
            <w:noProof/>
            <w:webHidden/>
          </w:rPr>
          <w:fldChar w:fldCharType="end"/>
        </w:r>
      </w:hyperlink>
    </w:p>
    <w:p w14:paraId="2B9BF540" w14:textId="1730BD20" w:rsidR="006F5D01" w:rsidRDefault="006F5D01">
      <w:pPr>
        <w:pStyle w:val="11"/>
        <w:rPr>
          <w:rFonts w:asciiTheme="minorHAnsi" w:eastAsiaTheme="minorEastAsia" w:hAnsiTheme="minorHAnsi"/>
          <w:noProof/>
          <w:kern w:val="2"/>
          <w:sz w:val="24"/>
          <w:szCs w:val="24"/>
          <w:lang w:val="ru-BY" w:eastAsia="ru-BY"/>
          <w14:ligatures w14:val="standardContextual"/>
        </w:rPr>
      </w:pPr>
      <w:hyperlink w:anchor="_Toc198759826" w:history="1">
        <w:r w:rsidRPr="005E63F7">
          <w:rPr>
            <w:rStyle w:val="af"/>
            <w:noProof/>
          </w:rPr>
          <w:t>Список использованных источников</w:t>
        </w:r>
        <w:r>
          <w:rPr>
            <w:noProof/>
            <w:webHidden/>
          </w:rPr>
          <w:tab/>
        </w:r>
        <w:r>
          <w:rPr>
            <w:noProof/>
            <w:webHidden/>
          </w:rPr>
          <w:fldChar w:fldCharType="begin"/>
        </w:r>
        <w:r>
          <w:rPr>
            <w:noProof/>
            <w:webHidden/>
          </w:rPr>
          <w:instrText xml:space="preserve"> PAGEREF _Toc198759826 \h </w:instrText>
        </w:r>
        <w:r>
          <w:rPr>
            <w:noProof/>
            <w:webHidden/>
          </w:rPr>
        </w:r>
        <w:r>
          <w:rPr>
            <w:noProof/>
            <w:webHidden/>
          </w:rPr>
          <w:fldChar w:fldCharType="separate"/>
        </w:r>
        <w:r w:rsidR="002F501C">
          <w:rPr>
            <w:noProof/>
            <w:webHidden/>
          </w:rPr>
          <w:t>72</w:t>
        </w:r>
        <w:r>
          <w:rPr>
            <w:noProof/>
            <w:webHidden/>
          </w:rPr>
          <w:fldChar w:fldCharType="end"/>
        </w:r>
      </w:hyperlink>
    </w:p>
    <w:p w14:paraId="191C673A" w14:textId="3C5587A7" w:rsidR="006F5D01" w:rsidRDefault="006F5D01">
      <w:pPr>
        <w:pStyle w:val="11"/>
        <w:rPr>
          <w:rFonts w:asciiTheme="minorHAnsi" w:eastAsiaTheme="minorEastAsia" w:hAnsiTheme="minorHAnsi"/>
          <w:noProof/>
          <w:kern w:val="2"/>
          <w:sz w:val="24"/>
          <w:szCs w:val="24"/>
          <w:lang w:val="ru-BY" w:eastAsia="ru-BY"/>
          <w14:ligatures w14:val="standardContextual"/>
        </w:rPr>
      </w:pPr>
      <w:hyperlink w:anchor="_Toc198759827" w:history="1">
        <w:r w:rsidRPr="005E63F7">
          <w:rPr>
            <w:rStyle w:val="af"/>
            <w:noProof/>
          </w:rPr>
          <w:t>Приложение А</w:t>
        </w:r>
        <w:r>
          <w:rPr>
            <w:noProof/>
            <w:webHidden/>
          </w:rPr>
          <w:tab/>
        </w:r>
        <w:r>
          <w:rPr>
            <w:noProof/>
            <w:webHidden/>
          </w:rPr>
          <w:fldChar w:fldCharType="begin"/>
        </w:r>
        <w:r>
          <w:rPr>
            <w:noProof/>
            <w:webHidden/>
          </w:rPr>
          <w:instrText xml:space="preserve"> PAGEREF _Toc198759827 \h </w:instrText>
        </w:r>
        <w:r>
          <w:rPr>
            <w:noProof/>
            <w:webHidden/>
          </w:rPr>
        </w:r>
        <w:r>
          <w:rPr>
            <w:noProof/>
            <w:webHidden/>
          </w:rPr>
          <w:fldChar w:fldCharType="separate"/>
        </w:r>
        <w:r w:rsidR="002F501C">
          <w:rPr>
            <w:noProof/>
            <w:webHidden/>
          </w:rPr>
          <w:t>74</w:t>
        </w:r>
        <w:r>
          <w:rPr>
            <w:noProof/>
            <w:webHidden/>
          </w:rPr>
          <w:fldChar w:fldCharType="end"/>
        </w:r>
      </w:hyperlink>
    </w:p>
    <w:p w14:paraId="3002949D" w14:textId="71B0E0C7" w:rsidR="00BD41C5" w:rsidRPr="00227DF3" w:rsidRDefault="001B4D53" w:rsidP="00BD41C5">
      <w:r>
        <w:fldChar w:fldCharType="end"/>
      </w:r>
      <w:bookmarkStart w:id="1" w:name="_Toc197261805"/>
      <w:r w:rsidR="003E6188" w:rsidRPr="003E6188">
        <w:t xml:space="preserve"> </w:t>
      </w:r>
      <w:r w:rsidR="00BD41C5">
        <w:br w:type="page"/>
      </w:r>
    </w:p>
    <w:p w14:paraId="6EF8403E" w14:textId="0E6ABDDE" w:rsidR="008D6049" w:rsidRPr="00BD41C5" w:rsidRDefault="003E6188" w:rsidP="006F5D01">
      <w:pPr>
        <w:pStyle w:val="aff6"/>
      </w:pPr>
      <w:r w:rsidRPr="006F5D01">
        <w:lastRenderedPageBreak/>
        <w:t>Определения</w:t>
      </w:r>
      <w:r>
        <w:t xml:space="preserve"> и сокращения</w:t>
      </w:r>
    </w:p>
    <w:p w14:paraId="493BE342" w14:textId="77777777" w:rsidR="003E5794" w:rsidRPr="000D59ED" w:rsidRDefault="003E5794" w:rsidP="003E5794"/>
    <w:bookmarkEnd w:id="1"/>
    <w:p w14:paraId="369C1B94" w14:textId="198A36FE" w:rsidR="004336A3" w:rsidRDefault="004336A3" w:rsidP="004336A3">
      <w:pPr>
        <w:rPr>
          <w:szCs w:val="28"/>
        </w:rPr>
      </w:pPr>
      <w:r>
        <w:rPr>
          <w:szCs w:val="28"/>
        </w:rPr>
        <w:t>В настоящей пояснительной записке применяются следующие определения и сокращения.</w:t>
      </w:r>
    </w:p>
    <w:p w14:paraId="1DDAC599" w14:textId="05FB284B" w:rsidR="004336A3" w:rsidRPr="00227DF3" w:rsidRDefault="004336A3" w:rsidP="004336A3">
      <w:pPr>
        <w:rPr>
          <w:szCs w:val="28"/>
        </w:rPr>
      </w:pPr>
      <w:r>
        <w:rPr>
          <w:szCs w:val="28"/>
        </w:rPr>
        <w:t xml:space="preserve">ПС – программное </w:t>
      </w:r>
      <w:r w:rsidR="000D0BDD">
        <w:rPr>
          <w:szCs w:val="28"/>
        </w:rPr>
        <w:t>средство</w:t>
      </w:r>
      <w:r>
        <w:rPr>
          <w:szCs w:val="28"/>
        </w:rPr>
        <w:t>.</w:t>
      </w:r>
    </w:p>
    <w:p w14:paraId="7C580E58" w14:textId="07E17858" w:rsidR="00227DF3" w:rsidRPr="00A10F86" w:rsidRDefault="00227DF3" w:rsidP="00227DF3">
      <w:r w:rsidRPr="000D0BDD">
        <w:t xml:space="preserve">СУБД – система управления базами данных. </w:t>
      </w:r>
    </w:p>
    <w:p w14:paraId="20921F41" w14:textId="77777777" w:rsidR="00FD7382" w:rsidRPr="00306DE0" w:rsidRDefault="000D0BDD" w:rsidP="00FD7382">
      <w:r w:rsidRPr="000D0BDD">
        <w:t>БД – база данных.</w:t>
      </w:r>
    </w:p>
    <w:p w14:paraId="1D5432B8" w14:textId="77777777" w:rsidR="008073E2" w:rsidRDefault="00FD7382" w:rsidP="00FD7382">
      <w:pPr>
        <w:pStyle w:val="afe"/>
      </w:pPr>
      <w:r>
        <w:rPr>
          <w:lang w:val="en-US"/>
        </w:rPr>
        <w:t>API</w:t>
      </w:r>
      <w:r w:rsidR="00390B39">
        <w:t xml:space="preserve"> </w:t>
      </w:r>
      <w:r w:rsidRPr="000D0BDD">
        <w:t>–</w:t>
      </w:r>
      <w:r w:rsidR="00390B39">
        <w:t xml:space="preserve"> </w:t>
      </w:r>
      <w:r w:rsidR="004F75E5">
        <w:t>интерфейс программирования приложений, для взаимодействия между компонентами.</w:t>
      </w:r>
    </w:p>
    <w:p w14:paraId="5A794F8D" w14:textId="35AA41E5" w:rsidR="00FD7382" w:rsidRDefault="008073E2" w:rsidP="00FD7382">
      <w:pPr>
        <w:pStyle w:val="afe"/>
      </w:pPr>
      <w:r>
        <w:rPr>
          <w:lang w:val="en-US"/>
        </w:rPr>
        <w:t>GDPR</w:t>
      </w:r>
      <w:r w:rsidRPr="008073E2">
        <w:t xml:space="preserve"> </w:t>
      </w:r>
      <w:r w:rsidRPr="000D0BDD">
        <w:t>–</w:t>
      </w:r>
      <w:r w:rsidRPr="008073E2">
        <w:t xml:space="preserve"> </w:t>
      </w:r>
      <w:r>
        <w:t>общий</w:t>
      </w:r>
      <w:r w:rsidR="001F227E">
        <w:t xml:space="preserve"> </w:t>
      </w:r>
      <w:r>
        <w:t>регламент по защите данных, регулирующий обработку персональной информации.</w:t>
      </w:r>
    </w:p>
    <w:p w14:paraId="360FA5FA" w14:textId="263657DB" w:rsidR="001F227E" w:rsidRPr="007C3973" w:rsidRDefault="007C3973" w:rsidP="00FD7382">
      <w:pPr>
        <w:pStyle w:val="afe"/>
        <w:sectPr w:rsidR="001F227E" w:rsidRPr="007C3973" w:rsidSect="008C78C0">
          <w:footerReference w:type="default" r:id="rId8"/>
          <w:pgSz w:w="11906" w:h="16838"/>
          <w:pgMar w:top="1134" w:right="851" w:bottom="1531" w:left="1418" w:header="709" w:footer="964" w:gutter="0"/>
          <w:cols w:space="708"/>
          <w:docGrid w:linePitch="381"/>
        </w:sectPr>
      </w:pPr>
      <w:r>
        <w:rPr>
          <w:lang w:val="en-US"/>
        </w:rPr>
        <w:t>HTTP</w:t>
      </w:r>
      <w:r w:rsidR="00FE369E">
        <w:rPr>
          <w:lang w:val="en-US"/>
        </w:rPr>
        <w:t>S</w:t>
      </w:r>
      <w:r w:rsidRPr="007C3973">
        <w:t xml:space="preserve"> </w:t>
      </w:r>
      <w:r w:rsidR="008A0F57" w:rsidRPr="000D0BDD">
        <w:t>–</w:t>
      </w:r>
      <w:r w:rsidRPr="007C3973">
        <w:t xml:space="preserve"> </w:t>
      </w:r>
      <w:r w:rsidR="004A337E">
        <w:t>з</w:t>
      </w:r>
      <w:r w:rsidR="004A337E" w:rsidRPr="004A337E">
        <w:t>ащищённый протокол передачи данных в сети, обеспечивающий шифрование соединения</w:t>
      </w:r>
      <w:r>
        <w:t>.</w:t>
      </w:r>
    </w:p>
    <w:p w14:paraId="0B6FE436" w14:textId="66A79313" w:rsidR="006C782D" w:rsidRDefault="007C0E1A" w:rsidP="008D6049">
      <w:pPr>
        <w:pStyle w:val="1"/>
        <w:numPr>
          <w:ilvl w:val="0"/>
          <w:numId w:val="0"/>
        </w:numPr>
        <w:jc w:val="center"/>
      </w:pPr>
      <w:bookmarkStart w:id="2" w:name="_Toc198759798"/>
      <w:r w:rsidRPr="007E7A93">
        <w:lastRenderedPageBreak/>
        <w:t>Введение</w:t>
      </w:r>
      <w:bookmarkEnd w:id="2"/>
    </w:p>
    <w:p w14:paraId="0B7E2565" w14:textId="77777777" w:rsidR="009350A9" w:rsidRPr="009350A9" w:rsidRDefault="009350A9" w:rsidP="009350A9"/>
    <w:p w14:paraId="14A7E85A" w14:textId="3EC291E3" w:rsidR="00F91905" w:rsidRDefault="00F91905" w:rsidP="00F91905">
      <w:r>
        <w:t xml:space="preserve">В последние годы наблюдается активное внедрение цифровых </w:t>
      </w:r>
      <w:r w:rsidR="00A03C77">
        <w:t>технологий</w:t>
      </w:r>
      <w:r>
        <w:t xml:space="preserve"> в образовательный процесс. Традиционные бумажные журналы и дневники постепенно заменяются современными электронными системами, которые упрощают взаимодействие между участниками образовательного процесса </w:t>
      </w:r>
      <w:r w:rsidR="00D015CF">
        <w:t>–</w:t>
      </w:r>
      <w:r>
        <w:t xml:space="preserve"> учащимися, родителями, педагогами и администрацией. Это позволяет повысить прозрачность, оперативность и эффективность </w:t>
      </w:r>
      <w:r w:rsidR="002A3304">
        <w:t>обучения</w:t>
      </w:r>
      <w:r>
        <w:t>.</w:t>
      </w:r>
    </w:p>
    <w:p w14:paraId="088981B1" w14:textId="5A412D5C" w:rsidR="00F91905" w:rsidRDefault="00F91905" w:rsidP="00F91905">
      <w:r>
        <w:t>Актуальность темы заключается в необходимости создания центра</w:t>
      </w:r>
      <w:r w:rsidR="002A3304">
        <w:t>ли</w:t>
      </w:r>
      <w:r w:rsidR="00A56DEF">
        <w:t>з</w:t>
      </w:r>
      <w:r w:rsidR="002A3304">
        <w:t>ованной</w:t>
      </w:r>
      <w:r>
        <w:t xml:space="preserve"> и масштабируемой информационной системы, способной </w:t>
      </w:r>
      <w:r w:rsidR="00A03C77">
        <w:t>обслуживать</w:t>
      </w:r>
      <w:r>
        <w:t xml:space="preserve"> множество образовательных учреждений с возможностью </w:t>
      </w:r>
      <w:r w:rsidR="00A03C77">
        <w:t>индиви</w:t>
      </w:r>
      <w:r w:rsidR="002A3304">
        <w:t>дуальной</w:t>
      </w:r>
      <w:r>
        <w:t xml:space="preserve"> настройки каждой школы. На практике часто отсутствуют решения, которые позволяют реализовать такую гибкость в рамках одной платформы. Предлагаемая система предоставляет единое хранилище дан</w:t>
      </w:r>
      <w:r w:rsidR="002A3304">
        <w:t>н</w:t>
      </w:r>
      <w:r w:rsidR="00AF1AD7">
        <w:t>ы</w:t>
      </w:r>
      <w:r w:rsidR="002A3304">
        <w:t>х</w:t>
      </w:r>
      <w:r>
        <w:t xml:space="preserve">, при этом каждая школа может работать независимо: со своими </w:t>
      </w:r>
      <w:r w:rsidR="00A03C77">
        <w:t>классами</w:t>
      </w:r>
      <w:r>
        <w:t>, расписанием, преподавателями. Это особенно актуально для внедрения решения на уровне района, города или всей страны.</w:t>
      </w:r>
    </w:p>
    <w:p w14:paraId="1E41113C" w14:textId="53D8AB8E" w:rsidR="00F91905" w:rsidRDefault="00F91905" w:rsidP="00F91905">
      <w:r>
        <w:t xml:space="preserve">Разрабатываемый программный продукт представляет собой </w:t>
      </w:r>
      <w:r w:rsidR="00A03C77">
        <w:t>электронный</w:t>
      </w:r>
      <w:r>
        <w:t xml:space="preserve"> дневник </w:t>
      </w:r>
      <w:r w:rsidR="00D015CF">
        <w:t>–</w:t>
      </w:r>
      <w:r>
        <w:t xml:space="preserve"> информационную систему, предназначенную для хранения и предоставления учебных данных в удобной цифровой форме. Он обеспечивает доступ к расписанию, оценкам, домашним заданиям и другой информации, связанной с учебным процессом. Пользователи </w:t>
      </w:r>
      <w:r w:rsidR="00A03C77">
        <w:t>системы</w:t>
      </w:r>
      <w:r>
        <w:t xml:space="preserve"> </w:t>
      </w:r>
      <w:r w:rsidR="00D015CF">
        <w:t>–</w:t>
      </w:r>
      <w:r>
        <w:t xml:space="preserve"> учащиеся, родители и преподаватели </w:t>
      </w:r>
      <w:r w:rsidR="00D015CF">
        <w:t>–</w:t>
      </w:r>
      <w:r>
        <w:t xml:space="preserve"> получают доступ к </w:t>
      </w:r>
      <w:r w:rsidR="009C3A7F">
        <w:t>актуальным</w:t>
      </w:r>
      <w:r>
        <w:t xml:space="preserve"> данным в любое время.</w:t>
      </w:r>
    </w:p>
    <w:p w14:paraId="413EEB89" w14:textId="77777777" w:rsidR="00F91905" w:rsidRDefault="00F91905" w:rsidP="00F91905">
      <w:r>
        <w:t>Целью данной работы является разработка мобильного приложения в составе системы электронного дневника, обеспечивающего быстрый и удобный доступ к информации для учащихся и их родителей.</w:t>
      </w:r>
    </w:p>
    <w:p w14:paraId="25DEBE36" w14:textId="77777777" w:rsidR="00F91905" w:rsidRDefault="00F91905" w:rsidP="00F91905">
      <w:r>
        <w:t>Для достижения поставленной цели необходимо решить следующие задачи:</w:t>
      </w:r>
    </w:p>
    <w:p w14:paraId="6D33F67B" w14:textId="2476477D" w:rsidR="00F91905" w:rsidRDefault="00A950E6" w:rsidP="00A950E6">
      <w:pPr>
        <w:pStyle w:val="a"/>
      </w:pPr>
      <w:r>
        <w:t>п</w:t>
      </w:r>
      <w:r w:rsidR="00F91905">
        <w:t xml:space="preserve">роанализировать существующие решения и определить </w:t>
      </w:r>
      <w:r w:rsidR="002A3304">
        <w:t>требования</w:t>
      </w:r>
      <w:r w:rsidR="00F91905">
        <w:t xml:space="preserve"> к функциональности электронного дневника</w:t>
      </w:r>
      <w:r w:rsidRPr="00A950E6">
        <w:t>;</w:t>
      </w:r>
    </w:p>
    <w:p w14:paraId="7D83B6DB" w14:textId="1141E50B" w:rsidR="00F91905" w:rsidRDefault="00A950E6" w:rsidP="00A950E6">
      <w:pPr>
        <w:pStyle w:val="a"/>
      </w:pPr>
      <w:r>
        <w:t>р</w:t>
      </w:r>
      <w:r w:rsidR="00F91905">
        <w:t>азработать архитектуру системы с поддержкой работы нескольких школ в рамках единой платформы</w:t>
      </w:r>
      <w:r w:rsidRPr="00A950E6">
        <w:t>;</w:t>
      </w:r>
    </w:p>
    <w:p w14:paraId="410AD83C" w14:textId="5F028B59" w:rsidR="00F91905" w:rsidRDefault="00A950E6" w:rsidP="00A950E6">
      <w:pPr>
        <w:pStyle w:val="a"/>
      </w:pPr>
      <w:r>
        <w:t>р</w:t>
      </w:r>
      <w:r w:rsidR="00F91905">
        <w:t xml:space="preserve">еализовать мобильное приложение с интуитивно понятным </w:t>
      </w:r>
      <w:r w:rsidR="002A3304">
        <w:t>интерфейсом</w:t>
      </w:r>
      <w:r w:rsidR="00F91905">
        <w:t xml:space="preserve"> для отображения расписания, оценок, домашних </w:t>
      </w:r>
      <w:r w:rsidR="002A3304">
        <w:t>заданий</w:t>
      </w:r>
      <w:r w:rsidR="00F91905">
        <w:t xml:space="preserve"> и уведомлений</w:t>
      </w:r>
      <w:r w:rsidRPr="00A950E6">
        <w:t>;</w:t>
      </w:r>
    </w:p>
    <w:p w14:paraId="58164632" w14:textId="3AD631D0" w:rsidR="00F91905" w:rsidRDefault="00A950E6" w:rsidP="00A950E6">
      <w:pPr>
        <w:pStyle w:val="a"/>
      </w:pPr>
      <w:r>
        <w:t>о</w:t>
      </w:r>
      <w:r w:rsidR="00F91905">
        <w:t>беспечить безопасность хранения и передачи данных</w:t>
      </w:r>
      <w:r w:rsidRPr="00A950E6">
        <w:t>;</w:t>
      </w:r>
    </w:p>
    <w:p w14:paraId="698FC22E" w14:textId="161CBF85" w:rsidR="00F91905" w:rsidRDefault="00A62DD8" w:rsidP="00A950E6">
      <w:pPr>
        <w:pStyle w:val="a"/>
      </w:pPr>
      <w:r>
        <w:t>п</w:t>
      </w:r>
      <w:r w:rsidR="00F91905">
        <w:t>ровести тестирование приложения и оценить его соответствие функциональным требованиям.</w:t>
      </w:r>
    </w:p>
    <w:p w14:paraId="24F17D8A" w14:textId="17F20D0F" w:rsidR="007C0E1A" w:rsidRDefault="00F91905" w:rsidP="00F91905">
      <w:pPr>
        <w:sectPr w:rsidR="007C0E1A" w:rsidSect="004F69C3">
          <w:pgSz w:w="11906" w:h="16838"/>
          <w:pgMar w:top="1134" w:right="851" w:bottom="1531" w:left="1701" w:header="708" w:footer="964" w:gutter="0"/>
          <w:cols w:space="708"/>
          <w:docGrid w:linePitch="381"/>
        </w:sectPr>
      </w:pPr>
      <w:r>
        <w:lastRenderedPageBreak/>
        <w:tab/>
        <w:t xml:space="preserve">Таким образом, результатом работы станет современное </w:t>
      </w:r>
      <w:r w:rsidR="00FC4031">
        <w:t>мобильное</w:t>
      </w:r>
      <w:r>
        <w:t xml:space="preserve"> приложение, интегрированное в масштабируемую систему электронного дневника, способное повысить качество взаимодействия участников образовательного процесса и быть внедрённым в любые учебные </w:t>
      </w:r>
      <w:r w:rsidR="001120A1">
        <w:t>заведения</w:t>
      </w:r>
      <w:r>
        <w:t xml:space="preserve"> страны.</w:t>
      </w:r>
    </w:p>
    <w:p w14:paraId="79634AC5" w14:textId="7D0E27D2" w:rsidR="00870663" w:rsidRDefault="00EF2813" w:rsidP="00BD41C5">
      <w:pPr>
        <w:pStyle w:val="1"/>
        <w:ind w:left="1276" w:hanging="567"/>
        <w:jc w:val="left"/>
      </w:pPr>
      <w:bookmarkStart w:id="3" w:name="_Toc198759799"/>
      <w:r w:rsidRPr="00EF2813">
        <w:lastRenderedPageBreak/>
        <w:t>А</w:t>
      </w:r>
      <w:r w:rsidR="00A0151D">
        <w:t>нализ</w:t>
      </w:r>
      <w:r w:rsidRPr="00EF2813">
        <w:t xml:space="preserve"> </w:t>
      </w:r>
      <w:r w:rsidR="00FE2B40">
        <w:t>прототипов</w:t>
      </w:r>
      <w:r w:rsidRPr="00EF2813">
        <w:t xml:space="preserve">, </w:t>
      </w:r>
      <w:r w:rsidR="00FE2B40">
        <w:t>литературных</w:t>
      </w:r>
      <w:r w:rsidRPr="00EF2813">
        <w:t xml:space="preserve"> </w:t>
      </w:r>
      <w:r w:rsidR="00FE2B40">
        <w:t>источников</w:t>
      </w:r>
      <w:r w:rsidRPr="00EF2813">
        <w:t xml:space="preserve"> </w:t>
      </w:r>
      <w:r w:rsidR="00FE2B40">
        <w:t>и</w:t>
      </w:r>
      <w:r w:rsidRPr="00EF2813">
        <w:t xml:space="preserve"> </w:t>
      </w:r>
      <w:r w:rsidR="00FE2B40">
        <w:t>формирование</w:t>
      </w:r>
      <w:r w:rsidRPr="00EF2813">
        <w:t xml:space="preserve"> </w:t>
      </w:r>
      <w:r w:rsidR="00FE2B40">
        <w:t>требований</w:t>
      </w:r>
      <w:r w:rsidRPr="00EF2813">
        <w:t xml:space="preserve"> </w:t>
      </w:r>
      <w:r w:rsidR="00FE2B40">
        <w:t>к</w:t>
      </w:r>
      <w:r w:rsidRPr="00EF2813">
        <w:t xml:space="preserve"> </w:t>
      </w:r>
      <w:r w:rsidR="00FE2B40">
        <w:t>проектируемому</w:t>
      </w:r>
      <w:r w:rsidRPr="00EF2813">
        <w:t xml:space="preserve"> </w:t>
      </w:r>
      <w:r w:rsidR="00FE2B40">
        <w:t>программному</w:t>
      </w:r>
      <w:r w:rsidRPr="00EF2813">
        <w:t xml:space="preserve"> </w:t>
      </w:r>
      <w:r w:rsidR="00FE2B40">
        <w:t>средству</w:t>
      </w:r>
      <w:bookmarkEnd w:id="3"/>
    </w:p>
    <w:p w14:paraId="7D824F9D" w14:textId="77777777" w:rsidR="00EF2813" w:rsidRDefault="00EF2813" w:rsidP="00EF2813">
      <w:pPr>
        <w:ind w:left="709" w:firstLine="0"/>
      </w:pPr>
    </w:p>
    <w:p w14:paraId="1C2B3FBB" w14:textId="27894992" w:rsidR="004B4A67" w:rsidRDefault="00EF2813" w:rsidP="00010767">
      <w:pPr>
        <w:pStyle w:val="2"/>
        <w:ind w:left="1276" w:hanging="569"/>
        <w:rPr>
          <w:lang w:val="en-US"/>
        </w:rPr>
      </w:pPr>
      <w:bookmarkStart w:id="4" w:name="_Toc198759800"/>
      <w:r w:rsidRPr="00EF2813">
        <w:t>Анализ прототипов</w:t>
      </w:r>
      <w:bookmarkEnd w:id="4"/>
    </w:p>
    <w:p w14:paraId="283129EF" w14:textId="77777777" w:rsidR="007F73C9" w:rsidRPr="007F73C9" w:rsidRDefault="007F73C9" w:rsidP="007F73C9">
      <w:pPr>
        <w:rPr>
          <w:lang w:val="en-US"/>
        </w:rPr>
      </w:pPr>
    </w:p>
    <w:p w14:paraId="5AFC9CE3" w14:textId="6DD20B20" w:rsidR="009735A2" w:rsidRDefault="00822B26" w:rsidP="00822B26">
      <w:r w:rsidRPr="00822B26">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309C4E5E" w14:textId="77777777" w:rsidR="00822B26" w:rsidRDefault="00822B26" w:rsidP="009735A2">
      <w:pPr>
        <w:rPr>
          <w:rFonts w:eastAsia="Calibri" w:cs="Times New Roman"/>
        </w:rPr>
      </w:pPr>
    </w:p>
    <w:p w14:paraId="6A574364" w14:textId="386A807B" w:rsidR="009735A2" w:rsidRPr="00EF4C3F" w:rsidRDefault="009735A2" w:rsidP="009735A2">
      <w:pPr>
        <w:rPr>
          <w:rFonts w:eastAsia="Calibri" w:cs="Times New Roman"/>
          <w:b/>
          <w:bCs/>
        </w:rPr>
      </w:pPr>
      <w:r w:rsidRPr="00EF4C3F">
        <w:rPr>
          <w:rFonts w:eastAsia="Calibri" w:cs="Times New Roman"/>
          <w:b/>
          <w:bCs/>
        </w:rPr>
        <w:t xml:space="preserve">1.1.1 </w:t>
      </w:r>
      <w:r w:rsidRPr="00EF4C3F">
        <w:rPr>
          <w:rFonts w:eastAsia="Calibri" w:cs="Times New Roman"/>
          <w:lang w:val="en-US"/>
        </w:rPr>
        <w:t>School</w:t>
      </w:r>
      <w:r w:rsidRPr="00EF4C3F">
        <w:rPr>
          <w:rFonts w:eastAsia="Calibri" w:cs="Times New Roman"/>
        </w:rPr>
        <w:t>.</w:t>
      </w:r>
      <w:r w:rsidRPr="00EF4C3F">
        <w:rPr>
          <w:rFonts w:eastAsia="Calibri" w:cs="Times New Roman"/>
          <w:lang w:val="en-US"/>
        </w:rPr>
        <w:t>by</w:t>
      </w:r>
    </w:p>
    <w:p w14:paraId="761890DB" w14:textId="095DFA3C" w:rsidR="008F50CD" w:rsidRPr="006B4BD0" w:rsidRDefault="008F50CD" w:rsidP="008F50CD">
      <w:pPr>
        <w:rPr>
          <w:rFonts w:cs="Times New Roman"/>
          <w:szCs w:val="28"/>
        </w:rPr>
      </w:pPr>
      <w:r w:rsidRPr="006B4BD0">
        <w:rPr>
          <w:rFonts w:cs="Times New Roman"/>
          <w:szCs w:val="28"/>
        </w:rPr>
        <w:t xml:space="preserve">School.by </w:t>
      </w:r>
      <w:r w:rsidR="00D015CF">
        <w:rPr>
          <w:rFonts w:cs="Times New Roman"/>
          <w:szCs w:val="28"/>
        </w:rPr>
        <w:t>–</w:t>
      </w:r>
      <w:r w:rsidRPr="006B4BD0">
        <w:rPr>
          <w:rFonts w:cs="Times New Roman"/>
          <w:szCs w:val="28"/>
        </w:rPr>
        <w:t xml:space="preserve"> это 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 </w:t>
      </w:r>
      <w:r w:rsidR="00B418A8">
        <w:rPr>
          <w:rFonts w:cs="Times New Roman"/>
          <w:szCs w:val="28"/>
          <w:lang w:val="en-US"/>
        </w:rPr>
        <w:t>[</w:t>
      </w:r>
      <w:r w:rsidRPr="006B4BD0">
        <w:rPr>
          <w:rFonts w:cs="Times New Roman"/>
          <w:szCs w:val="28"/>
        </w:rPr>
        <w:t>1][2]</w:t>
      </w:r>
    </w:p>
    <w:p w14:paraId="0F3AF7F5" w14:textId="77777777" w:rsidR="008F50CD" w:rsidRPr="006B4BD0" w:rsidRDefault="008F50CD" w:rsidP="008F50CD">
      <w:pPr>
        <w:rPr>
          <w:rFonts w:cs="Times New Roman"/>
          <w:szCs w:val="28"/>
        </w:rPr>
      </w:pPr>
      <w:r w:rsidRPr="006B4BD0">
        <w:rPr>
          <w:rFonts w:cs="Times New Roman"/>
          <w:szCs w:val="28"/>
        </w:rPr>
        <w:t>Основные особенности:</w:t>
      </w:r>
    </w:p>
    <w:p w14:paraId="644732BD" w14:textId="75749754" w:rsidR="008F50CD" w:rsidRPr="006B4BD0" w:rsidRDefault="00AE2728" w:rsidP="00F76F16">
      <w:pPr>
        <w:pStyle w:val="a"/>
      </w:pPr>
      <w:r>
        <w:t>э</w:t>
      </w:r>
      <w:r w:rsidR="008F50CD" w:rsidRPr="006B4BD0">
        <w:t xml:space="preserve">лектронный журнал и дневник: </w:t>
      </w:r>
      <w:r w:rsidR="008876B9">
        <w:t>у</w:t>
      </w:r>
      <w:r w:rsidR="008F50CD" w:rsidRPr="006B4BD0">
        <w:t>чителя имеют возможность вводить и обновлять оценки, задания и другую учебную информацию, доступную для учеников и их родителей</w:t>
      </w:r>
      <w:r w:rsidRPr="00AE2728">
        <w:t>;</w:t>
      </w:r>
    </w:p>
    <w:p w14:paraId="1A727A78" w14:textId="34531674" w:rsidR="008F50CD" w:rsidRPr="006B4BD0" w:rsidRDefault="00AE2728" w:rsidP="00F76F16">
      <w:pPr>
        <w:pStyle w:val="a"/>
      </w:pPr>
      <w:r>
        <w:t>а</w:t>
      </w:r>
      <w:r w:rsidR="008F50CD" w:rsidRPr="006B4BD0">
        <w:t xml:space="preserve">налитика успеваемости: </w:t>
      </w:r>
      <w:r w:rsidR="008876B9">
        <w:t>п</w:t>
      </w:r>
      <w:r w:rsidR="008F50CD" w:rsidRPr="006B4BD0">
        <w:t>латформа предоставляет графики и таблицы успеваемости для каждого класса и ученика, что позволяет отслеживать динамику обучения</w:t>
      </w:r>
      <w:r w:rsidRPr="00AE2728">
        <w:t>;</w:t>
      </w:r>
    </w:p>
    <w:p w14:paraId="34D10019" w14:textId="6A0A4C91" w:rsidR="008F50CD" w:rsidRPr="006B4BD0" w:rsidRDefault="00AE2728" w:rsidP="00F76F16">
      <w:pPr>
        <w:pStyle w:val="a"/>
      </w:pPr>
      <w:r>
        <w:t>в</w:t>
      </w:r>
      <w:r w:rsidR="008F50CD" w:rsidRPr="006B4BD0">
        <w:t xml:space="preserve">строенный чат для коммуникации: </w:t>
      </w:r>
      <w:r w:rsidR="00F458CF">
        <w:t>у</w:t>
      </w:r>
      <w:r w:rsidR="008F50CD" w:rsidRPr="006B4BD0">
        <w:t>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r w:rsidRPr="00AE2728">
        <w:t>;</w:t>
      </w:r>
    </w:p>
    <w:p w14:paraId="50FD82E4" w14:textId="012E4B38" w:rsidR="008F50CD" w:rsidRPr="006B4BD0" w:rsidRDefault="008F50CD" w:rsidP="00F76F16">
      <w:pPr>
        <w:pStyle w:val="a"/>
      </w:pPr>
      <w:r w:rsidRPr="006B4BD0">
        <w:t xml:space="preserve">SMS-уведомления о посещаемости: </w:t>
      </w:r>
      <w:r w:rsidR="009D1071">
        <w:t>р</w:t>
      </w:r>
      <w:r w:rsidRPr="006B4BD0">
        <w:t>одители получают сообщения о пропусках учеников, что помогает своевременно реагировать на проблемы с посещаемостью</w:t>
      </w:r>
      <w:r w:rsidR="009C6CEE" w:rsidRPr="009C6CEE">
        <w:t>;</w:t>
      </w:r>
    </w:p>
    <w:p w14:paraId="28934D6E" w14:textId="3EB318E7" w:rsidR="008F50CD" w:rsidRPr="006B4BD0" w:rsidRDefault="001806F9" w:rsidP="00F76F16">
      <w:pPr>
        <w:pStyle w:val="a"/>
      </w:pPr>
      <w:r>
        <w:t>н</w:t>
      </w:r>
      <w:r w:rsidR="008F50CD" w:rsidRPr="006B4BD0">
        <w:t xml:space="preserve">астраиваемый дизайн школьного портала: </w:t>
      </w:r>
      <w:r w:rsidR="007F5E98">
        <w:t>в</w:t>
      </w:r>
      <w:r w:rsidR="008F50CD" w:rsidRPr="006B4BD0">
        <w:t>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r w:rsidR="00D97C46">
        <w:t>.</w:t>
      </w:r>
    </w:p>
    <w:p w14:paraId="5B797C98" w14:textId="77777777" w:rsidR="008F50CD" w:rsidRPr="006B4BD0" w:rsidRDefault="008F50CD" w:rsidP="008F50CD">
      <w:pPr>
        <w:rPr>
          <w:rFonts w:cs="Times New Roman"/>
          <w:szCs w:val="28"/>
        </w:rPr>
      </w:pPr>
      <w:r w:rsidRPr="006B4BD0">
        <w:rPr>
          <w:rFonts w:cs="Times New Roman"/>
          <w:szCs w:val="28"/>
        </w:rPr>
        <w:t>Преимущества:</w:t>
      </w:r>
    </w:p>
    <w:p w14:paraId="5EADC4E2" w14:textId="7216BDAA" w:rsidR="008F50CD" w:rsidRPr="006B4BD0" w:rsidRDefault="00F62537" w:rsidP="00F76F16">
      <w:pPr>
        <w:pStyle w:val="a"/>
      </w:pPr>
      <w:r>
        <w:t>у</w:t>
      </w:r>
      <w:r w:rsidR="008F50CD" w:rsidRPr="006B4BD0">
        <w:t>добство и простота использования</w:t>
      </w:r>
      <w:r w:rsidR="00147B8C" w:rsidRPr="006B4BD0">
        <w:t>: интуитивно</w:t>
      </w:r>
      <w:r w:rsidR="008F50CD" w:rsidRPr="006B4BD0">
        <w:t xml:space="preserve"> понятный интерфейс облегчает работу для учителей, учеников и родителей</w:t>
      </w:r>
      <w:r w:rsidRPr="00F62537">
        <w:t>;</w:t>
      </w:r>
    </w:p>
    <w:p w14:paraId="4B6700FF" w14:textId="3447CBBE" w:rsidR="008F50CD" w:rsidRPr="006B4BD0" w:rsidRDefault="00703A9F" w:rsidP="00F76F16">
      <w:pPr>
        <w:pStyle w:val="a"/>
      </w:pPr>
      <w:r>
        <w:t>п</w:t>
      </w:r>
      <w:r w:rsidR="008F50CD" w:rsidRPr="006B4BD0">
        <w:t xml:space="preserve">овышенная вовлеченность участников: </w:t>
      </w:r>
      <w:r w:rsidR="003E5BB2">
        <w:t>о</w:t>
      </w:r>
      <w:r w:rsidR="008F50CD" w:rsidRPr="006B4BD0">
        <w:t>перативная обратная связь и доступ к информации способствуют активному участию всех участников образовательного процесса</w:t>
      </w:r>
      <w:r w:rsidRPr="00703A9F">
        <w:t>;</w:t>
      </w:r>
    </w:p>
    <w:p w14:paraId="499E09E2" w14:textId="19EB4761" w:rsidR="008F50CD" w:rsidRPr="006B4BD0" w:rsidRDefault="0061790E" w:rsidP="00F76F16">
      <w:pPr>
        <w:pStyle w:val="a"/>
      </w:pPr>
      <w:r>
        <w:lastRenderedPageBreak/>
        <w:t>и</w:t>
      </w:r>
      <w:r w:rsidR="008F50CD" w:rsidRPr="006B4BD0">
        <w:t xml:space="preserve">нтеграция с онлайн-ресурсами: </w:t>
      </w:r>
      <w:r w:rsidR="003E5BB2">
        <w:t>п</w:t>
      </w:r>
      <w:r w:rsidR="008F50CD" w:rsidRPr="006B4BD0">
        <w:t>латформа поддерживает объединение с различными сервисами для онлайн-школ, расширяя функциональные возможности</w:t>
      </w:r>
      <w:r w:rsidRPr="0061790E">
        <w:t>;</w:t>
      </w:r>
    </w:p>
    <w:p w14:paraId="4EEDF55F" w14:textId="06627A6A" w:rsidR="008F50CD" w:rsidRPr="006B4BD0" w:rsidRDefault="00D31BD7" w:rsidP="00F76F16">
      <w:pPr>
        <w:pStyle w:val="a"/>
      </w:pPr>
      <w:r>
        <w:t>м</w:t>
      </w:r>
      <w:r w:rsidR="008F50CD" w:rsidRPr="006B4BD0">
        <w:t xml:space="preserve">обильный доступ: </w:t>
      </w:r>
      <w:r w:rsidR="003E5BB2">
        <w:t>д</w:t>
      </w:r>
      <w:r w:rsidR="008F50CD" w:rsidRPr="006B4BD0">
        <w:t>оступность платформы через мобильные устройства позволяет использовать ее в любое время и в любом месте.</w:t>
      </w:r>
    </w:p>
    <w:p w14:paraId="6D754C23" w14:textId="77777777" w:rsidR="008F50CD" w:rsidRPr="006B4BD0" w:rsidRDefault="008F50CD" w:rsidP="008F50CD">
      <w:pPr>
        <w:rPr>
          <w:rFonts w:cs="Times New Roman"/>
          <w:szCs w:val="28"/>
        </w:rPr>
      </w:pPr>
      <w:r w:rsidRPr="006B4BD0">
        <w:rPr>
          <w:rFonts w:cs="Times New Roman"/>
          <w:szCs w:val="28"/>
        </w:rPr>
        <w:t>Недостатки:</w:t>
      </w:r>
    </w:p>
    <w:p w14:paraId="47F6CFD4" w14:textId="6E9B114A" w:rsidR="008F50CD" w:rsidRPr="006B4BD0" w:rsidRDefault="00692EB4" w:rsidP="00F76F16">
      <w:pPr>
        <w:pStyle w:val="a"/>
      </w:pPr>
      <w:r>
        <w:t>о</w:t>
      </w:r>
      <w:r w:rsidR="008F50CD" w:rsidRPr="006B4BD0">
        <w:t xml:space="preserve">граниченные аналитические функции: </w:t>
      </w:r>
      <w:r w:rsidR="003E5BB2">
        <w:t>п</w:t>
      </w:r>
      <w:r w:rsidR="008F50CD" w:rsidRPr="006B4BD0">
        <w:t>латформа предоставляет базовые отчеты, но не поддерживает глубокий анализ успеваемости и динамики учащихся</w:t>
      </w:r>
      <w:r w:rsidRPr="00692EB4">
        <w:t>;</w:t>
      </w:r>
    </w:p>
    <w:p w14:paraId="628FCE42" w14:textId="2A8C7A42" w:rsidR="008F50CD" w:rsidRPr="006B4BD0" w:rsidRDefault="00AE7FB5" w:rsidP="00F76F16">
      <w:pPr>
        <w:pStyle w:val="a"/>
      </w:pPr>
      <w:r>
        <w:t>о</w:t>
      </w:r>
      <w:r w:rsidR="008F50CD" w:rsidRPr="006B4BD0">
        <w:t xml:space="preserve">граниченная настройка отчетности: </w:t>
      </w:r>
      <w:r w:rsidR="00871939">
        <w:t>с</w:t>
      </w:r>
      <w:r w:rsidR="008F50CD" w:rsidRPr="006B4BD0">
        <w:t>истема отчетности может не удовлетворять специфические потребности некоторых учебных заведений</w:t>
      </w:r>
      <w:r w:rsidRPr="00AE7FB5">
        <w:t>;</w:t>
      </w:r>
    </w:p>
    <w:p w14:paraId="41E89670" w14:textId="78A3BCE5" w:rsidR="008F50CD" w:rsidRPr="006B4BD0" w:rsidRDefault="007B2A2F" w:rsidP="00F76F16">
      <w:pPr>
        <w:pStyle w:val="a"/>
      </w:pPr>
      <w:r>
        <w:t>о</w:t>
      </w:r>
      <w:r w:rsidR="008F50CD" w:rsidRPr="006B4BD0">
        <w:t>граниченная интеграция с внешними системами</w:t>
      </w:r>
      <w:r w:rsidR="00692EB4" w:rsidRPr="006B4BD0">
        <w:t>:</w:t>
      </w:r>
      <w:r w:rsidR="00692EB4">
        <w:t xml:space="preserve"> </w:t>
      </w:r>
      <w:r w:rsidR="00692EB4" w:rsidRPr="006B4BD0">
        <w:t>несмотря</w:t>
      </w:r>
      <w:r w:rsidR="008F50CD" w:rsidRPr="006B4BD0">
        <w:t xml:space="preserve"> на возможность интеграции, некоторые внешние сервисы могут быть несовместимы или требовать дополнительной настройки</w:t>
      </w:r>
      <w:r w:rsidRPr="007B2A2F">
        <w:t>;</w:t>
      </w:r>
    </w:p>
    <w:p w14:paraId="12E02613" w14:textId="380AEE26" w:rsidR="008F50CD" w:rsidRPr="006B4BD0" w:rsidRDefault="00D70929" w:rsidP="00F76F16">
      <w:pPr>
        <w:pStyle w:val="a"/>
      </w:pPr>
      <w:r>
        <w:t>о</w:t>
      </w:r>
      <w:r w:rsidR="008F50CD" w:rsidRPr="006B4BD0">
        <w:t xml:space="preserve">граниченная гибкость настройки интерфейса: </w:t>
      </w:r>
      <w:r w:rsidR="00536C7D">
        <w:t>о</w:t>
      </w:r>
      <w:r w:rsidR="008F50CD" w:rsidRPr="006B4BD0">
        <w:t>граниченные возможности настройки интерфейса и персонализации могут не соответствовать ожиданиям всех пользователей.</w:t>
      </w:r>
    </w:p>
    <w:p w14:paraId="5B3A438F" w14:textId="1F8934E4" w:rsidR="00010767" w:rsidRPr="006B4BD0" w:rsidRDefault="008F50CD" w:rsidP="00C53EF6">
      <w:r w:rsidRPr="006B4BD0">
        <w:t>School.by 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37D9C1EE" w14:textId="77777777" w:rsidR="00CA48CA" w:rsidRDefault="00CA48CA" w:rsidP="000F11B0"/>
    <w:p w14:paraId="4E2A02D0" w14:textId="257911DE" w:rsidR="00CA48CA" w:rsidRPr="00103DD7" w:rsidRDefault="00CA48CA" w:rsidP="00CA48CA">
      <w:pPr>
        <w:rPr>
          <w:rFonts w:eastAsia="Calibri" w:cs="Times New Roman"/>
          <w:b/>
          <w:bCs/>
        </w:rPr>
      </w:pPr>
      <w:r w:rsidRPr="00103DD7">
        <w:rPr>
          <w:rFonts w:eastAsia="Calibri" w:cs="Times New Roman"/>
          <w:b/>
          <w:bCs/>
        </w:rPr>
        <w:t>1.1.</w:t>
      </w:r>
      <w:r w:rsidR="00C53EF6" w:rsidRPr="00103DD7">
        <w:rPr>
          <w:rFonts w:eastAsia="Calibri" w:cs="Times New Roman"/>
          <w:b/>
          <w:bCs/>
        </w:rPr>
        <w:t>2</w:t>
      </w:r>
      <w:r w:rsidRPr="00103DD7">
        <w:rPr>
          <w:rFonts w:eastAsia="Calibri" w:cs="Times New Roman"/>
          <w:b/>
          <w:bCs/>
        </w:rPr>
        <w:t xml:space="preserve"> </w:t>
      </w:r>
      <w:proofErr w:type="spellStart"/>
      <w:r w:rsidR="00867E2F">
        <w:rPr>
          <w:rFonts w:eastAsia="Calibri" w:cs="Times New Roman"/>
          <w:lang w:val="en-US"/>
        </w:rPr>
        <w:t>MyClassroom</w:t>
      </w:r>
      <w:proofErr w:type="spellEnd"/>
    </w:p>
    <w:p w14:paraId="1FD81163" w14:textId="36C9CD2D" w:rsidR="00103DD7" w:rsidRPr="00103DD7" w:rsidRDefault="00103DD7" w:rsidP="00187AA1">
      <w:proofErr w:type="spellStart"/>
      <w:r w:rsidRPr="00103DD7">
        <w:rPr>
          <w:lang w:val="en-US"/>
        </w:rPr>
        <w:t>MyClassroom</w:t>
      </w:r>
      <w:proofErr w:type="spellEnd"/>
      <w:r w:rsidRPr="00103DD7">
        <w:t xml:space="preserve"> </w:t>
      </w:r>
      <w:r w:rsidR="00D015CF">
        <w:t>–</w:t>
      </w:r>
      <w:r w:rsidRPr="00103DD7">
        <w:t xml:space="preserve">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3][4]</w:t>
      </w:r>
    </w:p>
    <w:p w14:paraId="435588CB" w14:textId="77777777" w:rsidR="00103DD7" w:rsidRPr="00103DD7" w:rsidRDefault="00103DD7" w:rsidP="00103DD7">
      <w:r w:rsidRPr="00103DD7">
        <w:t>Основные особенности:</w:t>
      </w:r>
    </w:p>
    <w:p w14:paraId="436DB501" w14:textId="486C6335" w:rsidR="00103DD7" w:rsidRPr="00103DD7" w:rsidRDefault="00C73662" w:rsidP="0069098E">
      <w:pPr>
        <w:pStyle w:val="a"/>
      </w:pPr>
      <w:r>
        <w:t>у</w:t>
      </w:r>
      <w:r w:rsidR="00103DD7" w:rsidRPr="00103DD7">
        <w:t xml:space="preserve">ниверсальность и доступность: </w:t>
      </w:r>
      <w:proofErr w:type="spellStart"/>
      <w:r w:rsidR="00103DD7" w:rsidRPr="00103DD7">
        <w:rPr>
          <w:lang w:val="en-US"/>
        </w:rPr>
        <w:t>MyClassroom</w:t>
      </w:r>
      <w:proofErr w:type="spellEnd"/>
      <w:r w:rsidR="00103DD7" w:rsidRPr="00103DD7">
        <w:t xml:space="preserve"> работает на любом устройстве через веб-браузер, позволяя преподавать до 60 студентам одновременно</w:t>
      </w:r>
      <w:r w:rsidRPr="00C73662">
        <w:t>;</w:t>
      </w:r>
      <w:r w:rsidR="00103DD7" w:rsidRPr="00103DD7">
        <w:t xml:space="preserve"> </w:t>
      </w:r>
    </w:p>
    <w:p w14:paraId="62C5B85C" w14:textId="007E9EB7" w:rsidR="00103DD7" w:rsidRPr="00103DD7" w:rsidRDefault="00B164B4" w:rsidP="0069098E">
      <w:pPr>
        <w:pStyle w:val="a"/>
      </w:pPr>
      <w:r>
        <w:t>и</w:t>
      </w:r>
      <w:r w:rsidR="00103DD7" w:rsidRPr="00103DD7">
        <w:t xml:space="preserve">нтерактивное управление классом: </w:t>
      </w:r>
      <w:r w:rsidR="00204F55">
        <w:t>п</w:t>
      </w:r>
      <w:r w:rsidR="00103DD7" w:rsidRPr="00103DD7">
        <w:t>латформа предлагает инструменты для упрощения управления классом, включая учет посещаемости, совместную работу и удержание внимания учащихся</w:t>
      </w:r>
      <w:r w:rsidRPr="00B164B4">
        <w:t>;</w:t>
      </w:r>
      <w:r w:rsidR="00103DD7" w:rsidRPr="00103DD7">
        <w:t xml:space="preserve">  </w:t>
      </w:r>
    </w:p>
    <w:p w14:paraId="563E88D2" w14:textId="4FE81661" w:rsidR="00103DD7" w:rsidRPr="00103DD7" w:rsidRDefault="001A2110" w:rsidP="0069098E">
      <w:pPr>
        <w:pStyle w:val="a"/>
      </w:pPr>
      <w:r>
        <w:t>г</w:t>
      </w:r>
      <w:r w:rsidR="00103DD7" w:rsidRPr="00103DD7">
        <w:t xml:space="preserve">рупповая работа: </w:t>
      </w:r>
      <w:r w:rsidR="0001452D">
        <w:t>ф</w:t>
      </w:r>
      <w:r w:rsidR="00103DD7" w:rsidRPr="00103DD7">
        <w:t>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w:t>
      </w:r>
      <w:r w:rsidRPr="001A2110">
        <w:t>;</w:t>
      </w:r>
      <w:r w:rsidR="00103DD7" w:rsidRPr="00103DD7">
        <w:t xml:space="preserve"> </w:t>
      </w:r>
    </w:p>
    <w:p w14:paraId="3813D39B" w14:textId="1D5556F0" w:rsidR="00103DD7" w:rsidRPr="00103DD7" w:rsidRDefault="00103DD7" w:rsidP="0069098E">
      <w:pPr>
        <w:pStyle w:val="a"/>
      </w:pPr>
      <w:r w:rsidRPr="00103DD7">
        <w:t xml:space="preserve"> </w:t>
      </w:r>
      <w:r w:rsidR="007C4EBD">
        <w:t>и</w:t>
      </w:r>
      <w:r w:rsidRPr="00103DD7">
        <w:t xml:space="preserve">нтеграция с </w:t>
      </w:r>
      <w:r w:rsidRPr="00103DD7">
        <w:rPr>
          <w:lang w:val="en-US"/>
        </w:rPr>
        <w:t>Google</w:t>
      </w:r>
      <w:r w:rsidRPr="00103DD7">
        <w:t xml:space="preserve"> </w:t>
      </w:r>
      <w:r w:rsidRPr="00103DD7">
        <w:rPr>
          <w:lang w:val="en-US"/>
        </w:rPr>
        <w:t>Classroom</w:t>
      </w:r>
      <w:r w:rsidRPr="00103DD7">
        <w:t xml:space="preserve">: </w:t>
      </w:r>
      <w:proofErr w:type="spellStart"/>
      <w:r w:rsidRPr="00103DD7">
        <w:rPr>
          <w:lang w:val="en-US"/>
        </w:rPr>
        <w:t>MyClassroom</w:t>
      </w:r>
      <w:proofErr w:type="spellEnd"/>
      <w:r w:rsidRPr="00103DD7">
        <w:t xml:space="preserve"> легко интегрируется с </w:t>
      </w:r>
      <w:r w:rsidRPr="00103DD7">
        <w:rPr>
          <w:lang w:val="en-US"/>
        </w:rPr>
        <w:lastRenderedPageBreak/>
        <w:t>Google</w:t>
      </w:r>
      <w:r w:rsidRPr="00103DD7">
        <w:t xml:space="preserve"> </w:t>
      </w:r>
      <w:r w:rsidRPr="00103DD7">
        <w:rPr>
          <w:lang w:val="en-US"/>
        </w:rPr>
        <w:t>Classroom</w:t>
      </w:r>
      <w:r w:rsidRPr="00103DD7">
        <w:t>, что обеспечивает эффективное управление занятиями и совместимость с другими образовательными сервисами</w:t>
      </w:r>
      <w:r w:rsidR="00F92110" w:rsidRPr="00F92110">
        <w:t>;</w:t>
      </w:r>
      <w:r w:rsidRPr="00103DD7">
        <w:t xml:space="preserve"> </w:t>
      </w:r>
    </w:p>
    <w:p w14:paraId="6BA9A9B0" w14:textId="246CB5E9" w:rsidR="00103DD7" w:rsidRPr="00103DD7" w:rsidRDefault="00EB2056" w:rsidP="0069098E">
      <w:pPr>
        <w:pStyle w:val="a"/>
      </w:pPr>
      <w:r>
        <w:t>и</w:t>
      </w:r>
      <w:r w:rsidR="00103DD7" w:rsidRPr="00103DD7">
        <w:t xml:space="preserve">нтерактивные учебные материалы: </w:t>
      </w:r>
      <w:r w:rsidR="00C82B38">
        <w:t>п</w:t>
      </w:r>
      <w:r w:rsidR="00103DD7" w:rsidRPr="00103DD7">
        <w:t>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w:t>
      </w:r>
      <w:r w:rsidRPr="00EB2056">
        <w:t>;</w:t>
      </w:r>
      <w:r w:rsidR="00103DD7" w:rsidRPr="00103DD7">
        <w:t xml:space="preserve"> </w:t>
      </w:r>
    </w:p>
    <w:p w14:paraId="66DFB09B" w14:textId="1092C790" w:rsidR="00103DD7" w:rsidRPr="00103DD7" w:rsidRDefault="00A274D5" w:rsidP="0069098E">
      <w:pPr>
        <w:pStyle w:val="a"/>
      </w:pPr>
      <w:r>
        <w:t>о</w:t>
      </w:r>
      <w:r w:rsidR="00103DD7" w:rsidRPr="00103DD7">
        <w:t xml:space="preserve">бразовательный ассистент </w:t>
      </w:r>
      <w:r w:rsidR="00103DD7" w:rsidRPr="00103DD7">
        <w:rPr>
          <w:lang w:val="en-US"/>
        </w:rPr>
        <w:t>Companion</w:t>
      </w:r>
      <w:r w:rsidR="00103DD7" w:rsidRPr="00103DD7">
        <w:t xml:space="preserve">: </w:t>
      </w:r>
      <w:proofErr w:type="spellStart"/>
      <w:r w:rsidR="00103DD7" w:rsidRPr="00103DD7">
        <w:rPr>
          <w:lang w:val="en-US"/>
        </w:rPr>
        <w:t>MyClassroom</w:t>
      </w:r>
      <w:proofErr w:type="spellEnd"/>
      <w:r w:rsidR="00103DD7" w:rsidRPr="00103DD7">
        <w:t xml:space="preserve"> включает виртуального помощника </w:t>
      </w:r>
      <w:r w:rsidR="00103DD7" w:rsidRPr="00103DD7">
        <w:rPr>
          <w:lang w:val="en-US"/>
        </w:rPr>
        <w:t>Companion</w:t>
      </w:r>
      <w:r w:rsidR="00103DD7" w:rsidRPr="00103DD7">
        <w:t xml:space="preserve">, который помогает преподавателям и учащимся в организации учебного процесса, предоставляя полезные рекомендации и поддержку.  </w:t>
      </w:r>
    </w:p>
    <w:p w14:paraId="129373F9" w14:textId="77777777" w:rsidR="00103DD7" w:rsidRPr="00103DD7" w:rsidRDefault="00103DD7" w:rsidP="00103DD7">
      <w:r w:rsidRPr="00103DD7">
        <w:t>Преимущества:</w:t>
      </w:r>
    </w:p>
    <w:p w14:paraId="3DD4C7A3" w14:textId="23CF9B7A" w:rsidR="00103DD7" w:rsidRPr="00103DD7" w:rsidRDefault="00F42CBA" w:rsidP="0069098E">
      <w:pPr>
        <w:pStyle w:val="a"/>
      </w:pPr>
      <w:r>
        <w:t>у</w:t>
      </w:r>
      <w:r w:rsidR="00103DD7" w:rsidRPr="00103DD7">
        <w:t xml:space="preserve">прощение управления классом: </w:t>
      </w:r>
      <w:r>
        <w:t>и</w:t>
      </w:r>
      <w:r w:rsidR="00103DD7" w:rsidRPr="00103DD7">
        <w:t>нструменты платформы облегчают организацию учебного процесса, включая управление посещаемостью и стимулирование участия учащихся</w:t>
      </w:r>
      <w:r w:rsidRPr="00F42CBA">
        <w:t>;</w:t>
      </w:r>
      <w:r w:rsidR="00103DD7" w:rsidRPr="00103DD7">
        <w:t xml:space="preserve">  </w:t>
      </w:r>
    </w:p>
    <w:p w14:paraId="26FB8A30" w14:textId="721E8697" w:rsidR="00103DD7" w:rsidRPr="00103DD7" w:rsidRDefault="00F837F3" w:rsidP="0069098E">
      <w:pPr>
        <w:pStyle w:val="a"/>
      </w:pPr>
      <w:r>
        <w:t>с</w:t>
      </w:r>
      <w:r w:rsidR="00103DD7" w:rsidRPr="00103DD7">
        <w:t xml:space="preserve">тимулирование групповой работы: </w:t>
      </w:r>
      <w:r w:rsidR="00BD1D6F">
        <w:t>ф</w:t>
      </w:r>
      <w:r w:rsidR="00103DD7" w:rsidRPr="00103DD7">
        <w:t>ункции групповой работы способствуют развитию сотрудничества и коммуникации среди учащихся</w:t>
      </w:r>
      <w:r w:rsidR="001A49C2" w:rsidRPr="001A49C2">
        <w:t>;</w:t>
      </w:r>
      <w:r w:rsidR="00103DD7" w:rsidRPr="00103DD7">
        <w:t xml:space="preserve"> </w:t>
      </w:r>
    </w:p>
    <w:p w14:paraId="1AF12257" w14:textId="60593388" w:rsidR="00103DD7" w:rsidRPr="00103DD7" w:rsidRDefault="00517245" w:rsidP="0069098E">
      <w:pPr>
        <w:pStyle w:val="a"/>
      </w:pPr>
      <w:r>
        <w:t>и</w:t>
      </w:r>
      <w:r w:rsidR="00103DD7" w:rsidRPr="00103DD7">
        <w:t xml:space="preserve">нтеграция с популярными сервисами: </w:t>
      </w:r>
      <w:r w:rsidR="007F26A1">
        <w:t>с</w:t>
      </w:r>
      <w:r w:rsidR="00103DD7" w:rsidRPr="00103DD7">
        <w:t xml:space="preserve">овместимость с </w:t>
      </w:r>
      <w:r w:rsidR="00103DD7" w:rsidRPr="00103DD7">
        <w:rPr>
          <w:lang w:val="en-US"/>
        </w:rPr>
        <w:t>Google</w:t>
      </w:r>
      <w:r w:rsidR="00103DD7" w:rsidRPr="00103DD7">
        <w:t xml:space="preserve"> </w:t>
      </w:r>
      <w:r w:rsidR="00103DD7" w:rsidRPr="00103DD7">
        <w:rPr>
          <w:lang w:val="en-US"/>
        </w:rPr>
        <w:t>Classroom</w:t>
      </w:r>
      <w:r w:rsidR="00103DD7" w:rsidRPr="00103DD7">
        <w:t xml:space="preserve"> и другими сервисами обеспечивает гибкость и расширенные возможности для преподавателей и учащихся</w:t>
      </w:r>
      <w:r w:rsidR="00BC0F47" w:rsidRPr="00BC0F47">
        <w:t>;</w:t>
      </w:r>
      <w:r w:rsidR="00103DD7" w:rsidRPr="00103DD7">
        <w:t xml:space="preserve">  </w:t>
      </w:r>
    </w:p>
    <w:p w14:paraId="2FBF2159" w14:textId="75A3F2D2" w:rsidR="00103DD7" w:rsidRPr="00103DD7" w:rsidRDefault="000307E2" w:rsidP="0069098E">
      <w:pPr>
        <w:pStyle w:val="a"/>
      </w:pPr>
      <w:r>
        <w:t>д</w:t>
      </w:r>
      <w:r w:rsidR="00103DD7" w:rsidRPr="00103DD7">
        <w:t xml:space="preserve">оступ к интерактивным ресурсам: </w:t>
      </w:r>
      <w:r w:rsidR="00AE081D">
        <w:t>б</w:t>
      </w:r>
      <w:r w:rsidR="00103DD7" w:rsidRPr="00103DD7">
        <w:t>иблиотека учебных материалов и планов уроков помогает преподавателям эффективно готовить и проводить занятия</w:t>
      </w:r>
      <w:r w:rsidR="00A52B82" w:rsidRPr="00A52B82">
        <w:t>;</w:t>
      </w:r>
      <w:r w:rsidR="00103DD7" w:rsidRPr="00103DD7">
        <w:t xml:space="preserve">  </w:t>
      </w:r>
    </w:p>
    <w:p w14:paraId="526F2095" w14:textId="4A5C7872" w:rsidR="00103DD7" w:rsidRPr="00103DD7" w:rsidRDefault="00593E72" w:rsidP="0069098E">
      <w:pPr>
        <w:pStyle w:val="a"/>
      </w:pPr>
      <w:r>
        <w:t>п</w:t>
      </w:r>
      <w:r w:rsidR="00103DD7" w:rsidRPr="00103DD7">
        <w:t xml:space="preserve">оддержка виртуального помощника: </w:t>
      </w:r>
      <w:r w:rsidR="00293702">
        <w:t>в</w:t>
      </w:r>
      <w:r w:rsidR="00103DD7" w:rsidRPr="00103DD7">
        <w:t xml:space="preserve">иртуальный ассистент </w:t>
      </w:r>
      <w:r w:rsidR="00103DD7" w:rsidRPr="00103DD7">
        <w:rPr>
          <w:lang w:val="en-US"/>
        </w:rPr>
        <w:t>Companion</w:t>
      </w:r>
      <w:r w:rsidR="00103DD7" w:rsidRPr="00103DD7">
        <w:t xml:space="preserve"> предоставляет рекомендации и поддержку, улучшая организацию учебного процесса. </w:t>
      </w:r>
    </w:p>
    <w:p w14:paraId="551702CA" w14:textId="77777777" w:rsidR="00103DD7" w:rsidRPr="00103DD7" w:rsidRDefault="00103DD7" w:rsidP="00103DD7">
      <w:r w:rsidRPr="00103DD7">
        <w:t>Недостатки:</w:t>
      </w:r>
    </w:p>
    <w:p w14:paraId="6ED2DB64" w14:textId="711C6752" w:rsidR="00103DD7" w:rsidRPr="00103DD7" w:rsidRDefault="001616BA" w:rsidP="0069098E">
      <w:pPr>
        <w:pStyle w:val="a"/>
      </w:pPr>
      <w:r>
        <w:t>о</w:t>
      </w:r>
      <w:r w:rsidR="00103DD7" w:rsidRPr="00103DD7">
        <w:t xml:space="preserve">граничения по количеству студентов: </w:t>
      </w:r>
      <w:r>
        <w:t>п</w:t>
      </w:r>
      <w:r w:rsidR="00103DD7" w:rsidRPr="00103DD7">
        <w:t>латформа поддерживает до 60 студентов одновременно, что может быть недостаточно для крупных учебных заведений</w:t>
      </w:r>
      <w:r w:rsidRPr="001616BA">
        <w:t>;</w:t>
      </w:r>
      <w:r w:rsidR="00103DD7" w:rsidRPr="00103DD7">
        <w:t xml:space="preserve"> </w:t>
      </w:r>
    </w:p>
    <w:p w14:paraId="2A378DA1" w14:textId="54B88435" w:rsidR="00103DD7" w:rsidRPr="00103DD7" w:rsidRDefault="001616BA" w:rsidP="0069098E">
      <w:pPr>
        <w:pStyle w:val="a"/>
      </w:pPr>
      <w:r>
        <w:t>н</w:t>
      </w:r>
      <w:r w:rsidR="00103DD7" w:rsidRPr="00103DD7">
        <w:t>еобходимость в обучении персонала:</w:t>
      </w:r>
      <w:r w:rsidR="0069098E" w:rsidRPr="0069098E">
        <w:t xml:space="preserve"> </w:t>
      </w:r>
      <w:r>
        <w:t>д</w:t>
      </w:r>
      <w:r w:rsidR="00103DD7" w:rsidRPr="00103DD7">
        <w:t>ля эффективного использования всех функций платформы может потребоваться дополнительное обучение преподавателей и технического персонала.</w:t>
      </w:r>
    </w:p>
    <w:p w14:paraId="7EFE9D91" w14:textId="2418AEB2" w:rsidR="00CA48CA" w:rsidRPr="00103DD7" w:rsidRDefault="00103DD7" w:rsidP="0069098E">
      <w:proofErr w:type="spellStart"/>
      <w:r w:rsidRPr="00103DD7">
        <w:rPr>
          <w:lang w:val="en-US"/>
        </w:rPr>
        <w:t>MyClassroom</w:t>
      </w:r>
      <w:proofErr w:type="spellEnd"/>
      <w:r w:rsidRPr="00103DD7">
        <w:t xml:space="preserve"> </w:t>
      </w:r>
      <w:r w:rsidR="00D015CF">
        <w:t>–</w:t>
      </w:r>
      <w:r w:rsidRPr="00103DD7">
        <w:t xml:space="preserve">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08EFBCFD" w14:textId="77777777" w:rsidR="00CA48CA" w:rsidRPr="00103DD7" w:rsidRDefault="00CA48CA" w:rsidP="00CA48CA"/>
    <w:p w14:paraId="7031EC61" w14:textId="4B2D02EA" w:rsidR="00CA48CA" w:rsidRPr="00E87BE4" w:rsidRDefault="00CA48CA" w:rsidP="00CA48CA">
      <w:pPr>
        <w:rPr>
          <w:rFonts w:eastAsia="Calibri" w:cs="Times New Roman"/>
          <w:b/>
          <w:bCs/>
        </w:rPr>
      </w:pPr>
      <w:r w:rsidRPr="00E87BE4">
        <w:rPr>
          <w:rFonts w:eastAsia="Calibri" w:cs="Times New Roman"/>
          <w:b/>
          <w:bCs/>
        </w:rPr>
        <w:t>1.1.</w:t>
      </w:r>
      <w:r w:rsidR="00C53EF6" w:rsidRPr="00E87BE4">
        <w:rPr>
          <w:rFonts w:eastAsia="Calibri" w:cs="Times New Roman"/>
          <w:b/>
          <w:bCs/>
        </w:rPr>
        <w:t>3</w:t>
      </w:r>
      <w:r w:rsidRPr="00E87BE4">
        <w:rPr>
          <w:rFonts w:eastAsia="Calibri" w:cs="Times New Roman"/>
          <w:b/>
          <w:bCs/>
        </w:rPr>
        <w:t xml:space="preserve"> </w:t>
      </w:r>
      <w:r w:rsidR="00DA6856">
        <w:rPr>
          <w:rFonts w:eastAsia="Calibri" w:cs="Times New Roman"/>
          <w:lang w:val="en-US"/>
        </w:rPr>
        <w:t>Edmodo</w:t>
      </w:r>
    </w:p>
    <w:p w14:paraId="7973B180" w14:textId="33EF43CF" w:rsidR="00E87BE4" w:rsidRPr="00E87BE4" w:rsidRDefault="00E87BE4" w:rsidP="00E87BE4">
      <w:r w:rsidRPr="00E87BE4">
        <w:rPr>
          <w:lang w:val="en-US"/>
        </w:rPr>
        <w:t>Edmodo</w:t>
      </w:r>
      <w:r w:rsidRPr="00E87BE4">
        <w:t xml:space="preserve"> </w:t>
      </w:r>
      <w:r w:rsidR="00D015CF">
        <w:t>–</w:t>
      </w:r>
      <w:r w:rsidRPr="00E87BE4">
        <w:t xml:space="preserve"> это образовательная социальная сеть, предназначенная для взаимодействия между учителями, учениками и их родителями. Платформа </w:t>
      </w:r>
      <w:r w:rsidRPr="00E87BE4">
        <w:lastRenderedPageBreak/>
        <w:t>предоставляет инструменты для обмена учебным контентом, общения в режиме реального времени и управления учебным процессом.[5][6]</w:t>
      </w:r>
    </w:p>
    <w:p w14:paraId="12156FCB" w14:textId="77777777" w:rsidR="00E87BE4" w:rsidRPr="00E87BE4" w:rsidRDefault="00E87BE4" w:rsidP="00E87BE4">
      <w:r w:rsidRPr="00E87BE4">
        <w:t>Основные особенности:</w:t>
      </w:r>
    </w:p>
    <w:p w14:paraId="5B6E8853" w14:textId="1026CF01" w:rsidR="00E87BE4" w:rsidRPr="00E87BE4" w:rsidRDefault="00510BC2" w:rsidP="00E87BE4">
      <w:pPr>
        <w:pStyle w:val="a"/>
      </w:pPr>
      <w:r>
        <w:t>о</w:t>
      </w:r>
      <w:r w:rsidR="00E87BE4" w:rsidRPr="00E87BE4">
        <w:t xml:space="preserve">бмен учебным контентом: </w:t>
      </w:r>
      <w:r>
        <w:t>у</w:t>
      </w:r>
      <w:r w:rsidR="00E87BE4" w:rsidRPr="00E87BE4">
        <w:t>чителя могут публиковать задания, тесты и учебные материалы, доступные для учеников и их родителей</w:t>
      </w:r>
      <w:r w:rsidRPr="00510BC2">
        <w:t>;</w:t>
      </w:r>
    </w:p>
    <w:p w14:paraId="3A70C03A" w14:textId="5B70D59A" w:rsidR="00E87BE4" w:rsidRPr="00E87BE4" w:rsidRDefault="00730898" w:rsidP="00E87BE4">
      <w:pPr>
        <w:pStyle w:val="a"/>
      </w:pPr>
      <w:r>
        <w:t>к</w:t>
      </w:r>
      <w:r w:rsidR="00E87BE4" w:rsidRPr="00E87BE4">
        <w:t xml:space="preserve">оммуникация в реальном времени: </w:t>
      </w:r>
      <w:r w:rsidR="005B6811">
        <w:t>п</w:t>
      </w:r>
      <w:r w:rsidR="00E87BE4" w:rsidRPr="00E87BE4">
        <w:t>латформа поддерживает обмен сообщениями, что облегчает оперативное решение учебных вопросов</w:t>
      </w:r>
      <w:r w:rsidRPr="00730898">
        <w:t>;</w:t>
      </w:r>
    </w:p>
    <w:p w14:paraId="128B5660" w14:textId="3840A299" w:rsidR="00E87BE4" w:rsidRPr="00E87BE4" w:rsidRDefault="008D0E74" w:rsidP="00E87BE4">
      <w:pPr>
        <w:pStyle w:val="a"/>
      </w:pPr>
      <w:r>
        <w:t>у</w:t>
      </w:r>
      <w:r w:rsidR="00E87BE4" w:rsidRPr="00E87BE4">
        <w:t xml:space="preserve">правление классами: </w:t>
      </w:r>
      <w:r w:rsidR="00E87BE4" w:rsidRPr="00E87BE4">
        <w:rPr>
          <w:lang w:val="en-US"/>
        </w:rPr>
        <w:t>Edmodo</w:t>
      </w:r>
      <w:r w:rsidR="00E87BE4" w:rsidRPr="00E87BE4">
        <w:t xml:space="preserve"> позволяет организовывать учебный процесс, отслеживать успеваемость и взаимодействовать с учениками и их родителями.</w:t>
      </w:r>
    </w:p>
    <w:p w14:paraId="146CAC17" w14:textId="77777777" w:rsidR="00E87BE4" w:rsidRPr="00E87BE4" w:rsidRDefault="00E87BE4" w:rsidP="00E87BE4">
      <w:r w:rsidRPr="00E87BE4">
        <w:t>Преимущества:</w:t>
      </w:r>
    </w:p>
    <w:p w14:paraId="2812A92D" w14:textId="5A212037" w:rsidR="00E87BE4" w:rsidRPr="006F280F" w:rsidRDefault="002C66AD" w:rsidP="006F280F">
      <w:pPr>
        <w:pStyle w:val="a"/>
      </w:pPr>
      <w:r>
        <w:t>б</w:t>
      </w:r>
      <w:r w:rsidR="00E87BE4" w:rsidRPr="006F280F">
        <w:t xml:space="preserve">езопасность: </w:t>
      </w:r>
      <w:r>
        <w:t>п</w:t>
      </w:r>
      <w:r w:rsidR="00E87BE4" w:rsidRPr="006F280F">
        <w:t>латформа обеспечивает защищенную среду для общения и обмена информацией между участниками образовательного процесса</w:t>
      </w:r>
      <w:r w:rsidR="001B7F2C" w:rsidRPr="001B7F2C">
        <w:t>;</w:t>
      </w:r>
    </w:p>
    <w:p w14:paraId="6EF0ED60" w14:textId="14F3E86C" w:rsidR="00E87BE4" w:rsidRPr="006F280F" w:rsidRDefault="002C66AD" w:rsidP="006F280F">
      <w:pPr>
        <w:pStyle w:val="a"/>
      </w:pPr>
      <w:r>
        <w:t>у</w:t>
      </w:r>
      <w:r w:rsidR="00E87BE4" w:rsidRPr="006F280F">
        <w:t xml:space="preserve">добство использования: </w:t>
      </w:r>
      <w:r>
        <w:t>и</w:t>
      </w:r>
      <w:r w:rsidR="00E87BE4" w:rsidRPr="006F280F">
        <w:t>нтуитивно понятный интерфейс облегчает доступ к учебным материалам и коммуникацию между пользователями</w:t>
      </w:r>
      <w:r w:rsidR="00E6126C" w:rsidRPr="00E6126C">
        <w:t>;</w:t>
      </w:r>
    </w:p>
    <w:p w14:paraId="2BCF6766" w14:textId="65256072" w:rsidR="00E87BE4" w:rsidRPr="006F280F" w:rsidRDefault="00826874" w:rsidP="006F280F">
      <w:pPr>
        <w:pStyle w:val="a"/>
      </w:pPr>
      <w:r>
        <w:t>и</w:t>
      </w:r>
      <w:r w:rsidR="00E87BE4" w:rsidRPr="006F280F">
        <w:t xml:space="preserve">нтеграция с другими сервисами: </w:t>
      </w:r>
      <w:proofErr w:type="spellStart"/>
      <w:r w:rsidR="00E87BE4" w:rsidRPr="006F280F">
        <w:t>Edmodo</w:t>
      </w:r>
      <w:proofErr w:type="spellEnd"/>
      <w:r w:rsidR="00E87BE4" w:rsidRPr="006F280F">
        <w:t xml:space="preserve"> поддерживает совместную работу с различными образовательными инструментами, расширяя возможности обучения.</w:t>
      </w:r>
    </w:p>
    <w:p w14:paraId="7D5C729F" w14:textId="77777777" w:rsidR="00E87BE4" w:rsidRPr="00E87BE4" w:rsidRDefault="00E87BE4" w:rsidP="00E87BE4">
      <w:r w:rsidRPr="00E87BE4">
        <w:t>Недостатки:</w:t>
      </w:r>
    </w:p>
    <w:p w14:paraId="5EA639EB" w14:textId="268F9E47" w:rsidR="00E87BE4" w:rsidRPr="00E87BE4" w:rsidRDefault="00B05C13" w:rsidP="006F280F">
      <w:pPr>
        <w:pStyle w:val="a"/>
      </w:pPr>
      <w:r>
        <w:t>о</w:t>
      </w:r>
      <w:r w:rsidR="00E87BE4" w:rsidRPr="00E87BE4">
        <w:t xml:space="preserve">граничения функционала: </w:t>
      </w:r>
      <w:r>
        <w:t>н</w:t>
      </w:r>
      <w:r w:rsidR="00E87BE4" w:rsidRPr="00E87BE4">
        <w:t>екоторые пользователи отмечают недостаток расширенных функций для анализа успеваемости и настройки интерфейса.</w:t>
      </w:r>
    </w:p>
    <w:p w14:paraId="2678C7D1" w14:textId="7297E85D" w:rsidR="00CA48CA" w:rsidRPr="00227DF3" w:rsidRDefault="00E87BE4" w:rsidP="006F280F">
      <w:r w:rsidRPr="00E87BE4">
        <w:rPr>
          <w:lang w:val="en-US"/>
        </w:rPr>
        <w:t>Edmodo</w:t>
      </w:r>
      <w:r w:rsidRPr="00E87BE4">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02967678" w14:textId="77777777" w:rsidR="00CA48CA" w:rsidRPr="00E87BE4" w:rsidRDefault="00CA48CA" w:rsidP="00CA48CA"/>
    <w:p w14:paraId="614B8F64" w14:textId="5A358711" w:rsidR="00CA48CA" w:rsidRPr="00945547" w:rsidRDefault="00CA48CA" w:rsidP="00CA48CA">
      <w:pPr>
        <w:rPr>
          <w:rFonts w:eastAsia="Calibri" w:cs="Times New Roman"/>
          <w:b/>
          <w:bCs/>
        </w:rPr>
      </w:pPr>
      <w:bookmarkStart w:id="5" w:name="_Hlk198343814"/>
      <w:r w:rsidRPr="00945547">
        <w:rPr>
          <w:rFonts w:eastAsia="Calibri" w:cs="Times New Roman"/>
          <w:b/>
          <w:bCs/>
        </w:rPr>
        <w:t>1.1.</w:t>
      </w:r>
      <w:r w:rsidR="00C53EF6" w:rsidRPr="00945547">
        <w:rPr>
          <w:rFonts w:eastAsia="Calibri" w:cs="Times New Roman"/>
          <w:b/>
          <w:bCs/>
        </w:rPr>
        <w:t>4</w:t>
      </w:r>
      <w:r w:rsidRPr="00945547">
        <w:rPr>
          <w:rFonts w:eastAsia="Calibri" w:cs="Times New Roman"/>
          <w:b/>
          <w:bCs/>
        </w:rPr>
        <w:t xml:space="preserve"> </w:t>
      </w:r>
      <w:r w:rsidR="00DA6856">
        <w:rPr>
          <w:rFonts w:eastAsia="Calibri" w:cs="Times New Roman"/>
          <w:lang w:val="en-US"/>
        </w:rPr>
        <w:t>Google</w:t>
      </w:r>
      <w:r w:rsidR="00DA6856" w:rsidRPr="00945547">
        <w:rPr>
          <w:rFonts w:eastAsia="Calibri" w:cs="Times New Roman"/>
        </w:rPr>
        <w:t xml:space="preserve"> </w:t>
      </w:r>
      <w:r w:rsidR="00DA6856">
        <w:rPr>
          <w:rFonts w:eastAsia="Calibri" w:cs="Times New Roman"/>
          <w:lang w:val="en-US"/>
        </w:rPr>
        <w:t>Classroom</w:t>
      </w:r>
    </w:p>
    <w:bookmarkEnd w:id="5"/>
    <w:p w14:paraId="70BCBFC4" w14:textId="64EF54DD" w:rsidR="00783C60" w:rsidRDefault="00783C60" w:rsidP="00783C60">
      <w:r>
        <w:t xml:space="preserve">Google </w:t>
      </w:r>
      <w:proofErr w:type="spellStart"/>
      <w:r>
        <w:t>Classroom</w:t>
      </w:r>
      <w:proofErr w:type="spellEnd"/>
      <w:r>
        <w:t xml:space="preserve"> </w:t>
      </w:r>
      <w:r w:rsidR="00D015CF">
        <w:t>–</w:t>
      </w:r>
      <w:r>
        <w:t xml:space="preserve">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7][8]</w:t>
      </w:r>
    </w:p>
    <w:p w14:paraId="22655ACE" w14:textId="77777777" w:rsidR="00783C60" w:rsidRDefault="00783C60" w:rsidP="00783C60">
      <w:r>
        <w:t>Основные особенности:</w:t>
      </w:r>
    </w:p>
    <w:p w14:paraId="25595AB8" w14:textId="73443F65" w:rsidR="00783C60" w:rsidRDefault="00CF3EB8" w:rsidP="00D55ED3">
      <w:pPr>
        <w:pStyle w:val="a"/>
      </w:pPr>
      <w:r>
        <w:t>и</w:t>
      </w:r>
      <w:r w:rsidR="00783C60">
        <w:t xml:space="preserve">нтеграция с продуктами Google: </w:t>
      </w:r>
      <w:proofErr w:type="spellStart"/>
      <w:r w:rsidR="00783C60">
        <w:t>Classroom</w:t>
      </w:r>
      <w:proofErr w:type="spellEnd"/>
      <w:r w:rsidR="00783C60">
        <w:t xml:space="preserve"> объединяет приложения, такие как Google Диск, Документы, Таблицы, Презентации, Формы и Почта, обеспечивая удобство работы в одном пространстве</w:t>
      </w:r>
      <w:r w:rsidRPr="00CF3EB8">
        <w:t>;</w:t>
      </w:r>
      <w:r w:rsidR="00783C60">
        <w:t xml:space="preserve"> </w:t>
      </w:r>
    </w:p>
    <w:p w14:paraId="6FF9FC10" w14:textId="1053960B" w:rsidR="00783C60" w:rsidRDefault="003D348E" w:rsidP="00D55ED3">
      <w:pPr>
        <w:pStyle w:val="a"/>
      </w:pPr>
      <w:r>
        <w:t>у</w:t>
      </w:r>
      <w:r w:rsidR="00783C60">
        <w:t xml:space="preserve">правление заданиями: </w:t>
      </w:r>
      <w:r>
        <w:t>у</w:t>
      </w:r>
      <w:r w:rsidR="00783C60">
        <w:t>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w:t>
      </w:r>
      <w:r w:rsidR="005D394C" w:rsidRPr="005D394C">
        <w:t>;</w:t>
      </w:r>
      <w:r w:rsidR="00783C60">
        <w:t xml:space="preserve">  </w:t>
      </w:r>
    </w:p>
    <w:p w14:paraId="6447ECFE" w14:textId="21A3D018" w:rsidR="00783C60" w:rsidRDefault="003D4E14" w:rsidP="00D55ED3">
      <w:pPr>
        <w:pStyle w:val="a"/>
      </w:pPr>
      <w:r>
        <w:t>к</w:t>
      </w:r>
      <w:r w:rsidR="00783C60">
        <w:t xml:space="preserve">оммуникация: </w:t>
      </w:r>
      <w:r>
        <w:t>п</w:t>
      </w:r>
      <w:r w:rsidR="00783C60">
        <w:t xml:space="preserve">латформа поддерживает обмен сообщениями между учителями и учениками, а также возможность публиковать объявления и вести </w:t>
      </w:r>
      <w:r w:rsidR="00783C60">
        <w:lastRenderedPageBreak/>
        <w:t>обсуждения в классе</w:t>
      </w:r>
      <w:r w:rsidR="00BF759A" w:rsidRPr="00BF759A">
        <w:t>;</w:t>
      </w:r>
      <w:r w:rsidR="00783C60">
        <w:t xml:space="preserve"> </w:t>
      </w:r>
    </w:p>
    <w:p w14:paraId="365BBDCA" w14:textId="7B99FE7D" w:rsidR="00783C60" w:rsidRDefault="002D5453" w:rsidP="00D55ED3">
      <w:pPr>
        <w:pStyle w:val="a"/>
      </w:pPr>
      <w:r>
        <w:t>м</w:t>
      </w:r>
      <w:r w:rsidR="00783C60">
        <w:t xml:space="preserve">обильный доступ: </w:t>
      </w:r>
      <w:r>
        <w:t>д</w:t>
      </w:r>
      <w:r w:rsidR="00783C60">
        <w:t xml:space="preserve">оступность мобильных приложений для </w:t>
      </w:r>
      <w:proofErr w:type="spellStart"/>
      <w:r w:rsidR="00783C60">
        <w:t>iOS</w:t>
      </w:r>
      <w:proofErr w:type="spellEnd"/>
      <w:r w:rsidR="00783C60">
        <w:t xml:space="preserve"> и </w:t>
      </w:r>
      <w:proofErr w:type="spellStart"/>
      <w:r w:rsidR="00783C60">
        <w:t>Android</w:t>
      </w:r>
      <w:proofErr w:type="spellEnd"/>
      <w:r w:rsidR="00783C60">
        <w:t xml:space="preserve"> позволяет использовать </w:t>
      </w:r>
      <w:proofErr w:type="spellStart"/>
      <w:r w:rsidR="00783C60">
        <w:t>Classroom</w:t>
      </w:r>
      <w:proofErr w:type="spellEnd"/>
      <w:r w:rsidR="00783C60">
        <w:t xml:space="preserve"> на различных устройствах, обеспечивая гибкость в обучении.  </w:t>
      </w:r>
    </w:p>
    <w:p w14:paraId="4CFB1818" w14:textId="77777777" w:rsidR="00783C60" w:rsidRDefault="00783C60" w:rsidP="00783C60">
      <w:r>
        <w:t>Преимущества:</w:t>
      </w:r>
    </w:p>
    <w:p w14:paraId="57D82251" w14:textId="5D6F8488" w:rsidR="00783C60" w:rsidRDefault="001A41F6" w:rsidP="00D55ED3">
      <w:pPr>
        <w:pStyle w:val="a"/>
      </w:pPr>
      <w:r>
        <w:t>у</w:t>
      </w:r>
      <w:r w:rsidR="00783C60">
        <w:t>добство использования:</w:t>
      </w:r>
      <w:r w:rsidR="00B134AD">
        <w:t xml:space="preserve"> и</w:t>
      </w:r>
      <w:r w:rsidR="00783C60">
        <w:t>нтуитивно понятный интерфейс и интеграция с другими сервисами Google делают платформу доступной для пользователей с разным уровнем подготовки</w:t>
      </w:r>
      <w:r w:rsidR="00B2723C" w:rsidRPr="00B2723C">
        <w:t>;</w:t>
      </w:r>
      <w:r w:rsidR="00783C60">
        <w:t xml:space="preserve"> </w:t>
      </w:r>
    </w:p>
    <w:p w14:paraId="19A94FD9" w14:textId="5F4EC281" w:rsidR="00783C60" w:rsidRDefault="001A41F6" w:rsidP="00D55ED3">
      <w:pPr>
        <w:pStyle w:val="a"/>
      </w:pPr>
      <w:r>
        <w:t>о</w:t>
      </w:r>
      <w:r w:rsidR="00783C60">
        <w:t xml:space="preserve">рганизация учебного процесса: </w:t>
      </w:r>
      <w:proofErr w:type="spellStart"/>
      <w:r w:rsidR="00783C60">
        <w:t>Classroom</w:t>
      </w:r>
      <w:proofErr w:type="spellEnd"/>
      <w:r w:rsidR="00783C60">
        <w:t xml:space="preserve"> помогает систематизировать задания, отслеживать успеваемость и упрощает взаимодействие между всеми участниками образовательного процесса.  </w:t>
      </w:r>
    </w:p>
    <w:p w14:paraId="4BB85217" w14:textId="77777777" w:rsidR="00783C60" w:rsidRDefault="00783C60" w:rsidP="00783C60">
      <w:r>
        <w:t>Недостатки:</w:t>
      </w:r>
    </w:p>
    <w:p w14:paraId="79320BDA" w14:textId="52595F40" w:rsidR="00783C60" w:rsidRDefault="00024BA6" w:rsidP="00D55ED3">
      <w:pPr>
        <w:pStyle w:val="a"/>
      </w:pPr>
      <w:r>
        <w:t>о</w:t>
      </w:r>
      <w:r w:rsidR="00783C60">
        <w:t xml:space="preserve">граниченная поддержка стандартов электронного обучения: </w:t>
      </w:r>
      <w:r w:rsidR="00F34867">
        <w:t>о</w:t>
      </w:r>
      <w:r w:rsidR="00783C60">
        <w:t xml:space="preserve">тсутствие поддержки SCORM, </w:t>
      </w:r>
      <w:proofErr w:type="spellStart"/>
      <w:r w:rsidR="00783C60">
        <w:t>Tin</w:t>
      </w:r>
      <w:proofErr w:type="spellEnd"/>
      <w:r w:rsidR="00783C60">
        <w:t xml:space="preserve"> </w:t>
      </w:r>
      <w:proofErr w:type="spellStart"/>
      <w:r w:rsidR="00783C60">
        <w:t>Can</w:t>
      </w:r>
      <w:proofErr w:type="spellEnd"/>
      <w:r w:rsidR="00783C60">
        <w:t xml:space="preserve"> (</w:t>
      </w:r>
      <w:proofErr w:type="spellStart"/>
      <w:r w:rsidR="00783C60">
        <w:t>xAPI</w:t>
      </w:r>
      <w:proofErr w:type="spellEnd"/>
      <w:r w:rsidR="00783C60">
        <w:t>) и cmi5 может затруднить использование некоторых интерактивных курсов</w:t>
      </w:r>
      <w:r w:rsidRPr="00024BA6">
        <w:t>;</w:t>
      </w:r>
      <w:r w:rsidR="00783C60">
        <w:t xml:space="preserve"> </w:t>
      </w:r>
    </w:p>
    <w:p w14:paraId="0FFD9FB0" w14:textId="2122A30C" w:rsidR="00783C60" w:rsidRDefault="003C0FFE" w:rsidP="00D55ED3">
      <w:pPr>
        <w:pStyle w:val="a"/>
      </w:pPr>
      <w:r>
        <w:t>о</w:t>
      </w:r>
      <w:r w:rsidR="00783C60">
        <w:t xml:space="preserve">тсутствие встроенной вебинарной комнаты: </w:t>
      </w:r>
      <w:r w:rsidR="00EE33DE">
        <w:t>д</w:t>
      </w:r>
      <w:r w:rsidR="00783C60">
        <w:t xml:space="preserve">ля проведения он-лайн-занятий требуется использование дополнительных сервисов, таких как YouTube или Google </w:t>
      </w:r>
      <w:proofErr w:type="spellStart"/>
      <w:r w:rsidR="00783C60">
        <w:t>Hangouts</w:t>
      </w:r>
      <w:proofErr w:type="spellEnd"/>
      <w:r w:rsidRPr="003C0FFE">
        <w:t>;</w:t>
      </w:r>
      <w:r w:rsidR="00783C60">
        <w:t xml:space="preserve"> </w:t>
      </w:r>
    </w:p>
    <w:p w14:paraId="0FE3CF39" w14:textId="0D5747F5" w:rsidR="00783C60" w:rsidRDefault="00B9211C" w:rsidP="00D55ED3">
      <w:pPr>
        <w:pStyle w:val="a"/>
      </w:pPr>
      <w:r>
        <w:t>о</w:t>
      </w:r>
      <w:r w:rsidR="00783C60">
        <w:t xml:space="preserve">граничения для бесплатных пользователей: </w:t>
      </w:r>
      <w:r w:rsidR="009B3961">
        <w:t>в</w:t>
      </w:r>
      <w:r w:rsidR="00783C60">
        <w:t xml:space="preserve"> бесплатной версии сервиса количество участников курса ограничено 200 человек, что может быть недостаточно для крупных образовательных учреждений.  </w:t>
      </w:r>
    </w:p>
    <w:p w14:paraId="2E23E94B" w14:textId="5C503BEA" w:rsidR="00CA48CA" w:rsidRPr="00945547" w:rsidRDefault="00783C60" w:rsidP="00783C60">
      <w:r>
        <w:t xml:space="preserve">Google </w:t>
      </w:r>
      <w:proofErr w:type="spellStart"/>
      <w:r>
        <w:t>Classroom</w:t>
      </w:r>
      <w:proofErr w:type="spellEnd"/>
      <w:r>
        <w:t xml:space="preserve">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32B99F17" w14:textId="77777777" w:rsidR="00CA48CA" w:rsidRPr="00945547" w:rsidRDefault="00CA48CA" w:rsidP="00CA48CA"/>
    <w:p w14:paraId="1618FBB7" w14:textId="4DABD365" w:rsidR="00CA48CA" w:rsidRPr="00D13468" w:rsidRDefault="00CA48CA" w:rsidP="00CA48CA">
      <w:pPr>
        <w:rPr>
          <w:rFonts w:eastAsia="Calibri" w:cs="Times New Roman"/>
          <w:b/>
          <w:bCs/>
        </w:rPr>
      </w:pPr>
      <w:r w:rsidRPr="00EF4C3F">
        <w:rPr>
          <w:rFonts w:eastAsia="Calibri" w:cs="Times New Roman"/>
          <w:b/>
          <w:bCs/>
        </w:rPr>
        <w:t>1.1.</w:t>
      </w:r>
      <w:r w:rsidR="00C53EF6" w:rsidRPr="00D13468">
        <w:rPr>
          <w:rFonts w:eastAsia="Calibri" w:cs="Times New Roman"/>
          <w:b/>
          <w:bCs/>
        </w:rPr>
        <w:t>5</w:t>
      </w:r>
      <w:r w:rsidRPr="00EF4C3F">
        <w:rPr>
          <w:rFonts w:eastAsia="Calibri" w:cs="Times New Roman"/>
          <w:b/>
          <w:bCs/>
        </w:rPr>
        <w:t xml:space="preserve"> </w:t>
      </w:r>
      <w:r w:rsidR="00B07AE7">
        <w:rPr>
          <w:rFonts w:eastAsia="Calibri" w:cs="Times New Roman"/>
          <w:lang w:val="en-US"/>
        </w:rPr>
        <w:t>ClassDojo</w:t>
      </w:r>
    </w:p>
    <w:p w14:paraId="77BACDEB" w14:textId="6E0280F2" w:rsidR="00D13468" w:rsidRDefault="00D13468" w:rsidP="00D13468">
      <w:proofErr w:type="spellStart"/>
      <w:r>
        <w:t>ClassDojo</w:t>
      </w:r>
      <w:proofErr w:type="spellEnd"/>
      <w:r>
        <w:t xml:space="preserve"> </w:t>
      </w:r>
      <w:r w:rsidR="00D015CF">
        <w:t>–</w:t>
      </w:r>
      <w:r>
        <w:t xml:space="preserve"> это бесплатная образовательная платформа, </w:t>
      </w:r>
      <w:proofErr w:type="spellStart"/>
      <w:r>
        <w:t>предна-значенная</w:t>
      </w:r>
      <w:proofErr w:type="spellEnd"/>
      <w:r>
        <w:t xml:space="preserve">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9][10]</w:t>
      </w:r>
    </w:p>
    <w:p w14:paraId="0130F09A" w14:textId="77777777" w:rsidR="00D13468" w:rsidRDefault="00D13468" w:rsidP="00D13468">
      <w:r>
        <w:t>Основные особенности:</w:t>
      </w:r>
    </w:p>
    <w:p w14:paraId="4D8AE344" w14:textId="23F28E93" w:rsidR="00D13468" w:rsidRDefault="00BA620F" w:rsidP="00D13468">
      <w:pPr>
        <w:pStyle w:val="a"/>
      </w:pPr>
      <w:r>
        <w:t>о</w:t>
      </w:r>
      <w:r w:rsidR="00D13468">
        <w:t xml:space="preserve">братная связь через баллы: </w:t>
      </w:r>
      <w:r>
        <w:t>у</w:t>
      </w:r>
      <w:r w:rsidR="00D13468">
        <w:t>чителя могут присуждать ученикам баллы за различные достижения и поведение, что способствует развитию положительных навыков и привычек</w:t>
      </w:r>
      <w:r w:rsidR="00CF7EE9" w:rsidRPr="00CF7EE9">
        <w:t>;</w:t>
      </w:r>
      <w:r w:rsidR="00D13468">
        <w:t xml:space="preserve">  </w:t>
      </w:r>
    </w:p>
    <w:p w14:paraId="643D7EB2" w14:textId="5001208A" w:rsidR="00D13468" w:rsidRDefault="001A4C6E" w:rsidP="00D13468">
      <w:pPr>
        <w:pStyle w:val="a"/>
      </w:pPr>
      <w:r>
        <w:t>п</w:t>
      </w:r>
      <w:r w:rsidR="00D13468">
        <w:t xml:space="preserve">ортфолио учеников: </w:t>
      </w:r>
      <w:proofErr w:type="spellStart"/>
      <w:r w:rsidR="00D13468">
        <w:t>ClassDojo</w:t>
      </w:r>
      <w:proofErr w:type="spellEnd"/>
      <w:r w:rsidR="00D13468">
        <w:t xml:space="preserve"> предоставляет возможность ученикам </w:t>
      </w:r>
      <w:r w:rsidR="00D13468">
        <w:lastRenderedPageBreak/>
        <w:t>создавать персональные портфолио, где они могут демонстрировать свои работы и достижения, а также получать обратную связь от учителей и родителей</w:t>
      </w:r>
      <w:r w:rsidR="004969BC" w:rsidRPr="004969BC">
        <w:t>;</w:t>
      </w:r>
      <w:r w:rsidR="00D13468">
        <w:t xml:space="preserve"> </w:t>
      </w:r>
    </w:p>
    <w:p w14:paraId="2632538C" w14:textId="7D7814AD" w:rsidR="00D13468" w:rsidRDefault="004D7C81" w:rsidP="00D13468">
      <w:pPr>
        <w:pStyle w:val="a"/>
      </w:pPr>
      <w:r>
        <w:t>к</w:t>
      </w:r>
      <w:r w:rsidR="00D13468">
        <w:t xml:space="preserve">оммуникация с родителями: </w:t>
      </w:r>
      <w:r>
        <w:t>п</w:t>
      </w:r>
      <w:r w:rsidR="00D13468">
        <w:t>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w:t>
      </w:r>
      <w:r w:rsidRPr="004D7C81">
        <w:t>;</w:t>
      </w:r>
      <w:r w:rsidR="00D13468">
        <w:t xml:space="preserve">  </w:t>
      </w:r>
    </w:p>
    <w:p w14:paraId="73BBF660" w14:textId="35636358" w:rsidR="00D13468" w:rsidRDefault="00CA4BA1" w:rsidP="00D13468">
      <w:pPr>
        <w:pStyle w:val="a"/>
      </w:pPr>
      <w:r>
        <w:t>н</w:t>
      </w:r>
      <w:r w:rsidR="00D13468">
        <w:t xml:space="preserve">астройка ценностей сообщества: </w:t>
      </w:r>
      <w:proofErr w:type="spellStart"/>
      <w:r w:rsidR="00D13468">
        <w:t>ClassDojo</w:t>
      </w:r>
      <w:proofErr w:type="spellEnd"/>
      <w:r w:rsidR="00D13468">
        <w:t xml:space="preserve">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w:t>
      </w:r>
    </w:p>
    <w:p w14:paraId="3145F542" w14:textId="77777777" w:rsidR="00D13468" w:rsidRDefault="00D13468" w:rsidP="00D13468">
      <w:r>
        <w:t>Преимущества:</w:t>
      </w:r>
    </w:p>
    <w:p w14:paraId="63DE9F92" w14:textId="32E2945A" w:rsidR="00D13468" w:rsidRDefault="00CA4BA1" w:rsidP="00D13468">
      <w:pPr>
        <w:pStyle w:val="a"/>
      </w:pPr>
      <w:r>
        <w:t>у</w:t>
      </w:r>
      <w:r w:rsidR="00D13468">
        <w:t xml:space="preserve">добство использования: </w:t>
      </w:r>
      <w:r>
        <w:t>с</w:t>
      </w:r>
      <w:r w:rsidR="00D13468">
        <w:t>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w:t>
      </w:r>
      <w:r w:rsidR="00842E01" w:rsidRPr="00842E01">
        <w:t>;</w:t>
      </w:r>
      <w:r w:rsidR="00D13468">
        <w:t xml:space="preserve">  </w:t>
      </w:r>
    </w:p>
    <w:p w14:paraId="6E9C7F86" w14:textId="6FB94FF5" w:rsidR="00D13468" w:rsidRDefault="00946A09" w:rsidP="00D13468">
      <w:pPr>
        <w:pStyle w:val="a"/>
      </w:pPr>
      <w:r>
        <w:t>г</w:t>
      </w:r>
      <w:r w:rsidR="00D13468">
        <w:t xml:space="preserve">ибкость и адаптивность: </w:t>
      </w:r>
      <w:proofErr w:type="spellStart"/>
      <w:r w:rsidR="00D13468">
        <w:t>ClassDojo</w:t>
      </w:r>
      <w:proofErr w:type="spellEnd"/>
      <w:r w:rsidR="00D13468">
        <w:t xml:space="preserve"> можно настроить в соответствии с потребностями конкретного класса или школы, позволяя учителям индивидуализировать подход к обучению и воспитанию</w:t>
      </w:r>
      <w:r w:rsidRPr="00946A09">
        <w:t>;</w:t>
      </w:r>
      <w:r w:rsidR="00D13468">
        <w:t xml:space="preserve">  </w:t>
      </w:r>
    </w:p>
    <w:p w14:paraId="04D52F92" w14:textId="5C9FC9EC" w:rsidR="00D13468" w:rsidRDefault="00CE4CDD" w:rsidP="00D13468">
      <w:pPr>
        <w:pStyle w:val="a"/>
      </w:pPr>
      <w:r>
        <w:t>д</w:t>
      </w:r>
      <w:r w:rsidR="00D13468">
        <w:t xml:space="preserve">оступность на мобильных устройствах: </w:t>
      </w:r>
      <w:r w:rsidR="00730162">
        <w:t>п</w:t>
      </w:r>
      <w:r w:rsidR="00D13468">
        <w:t xml:space="preserve">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 </w:t>
      </w:r>
    </w:p>
    <w:p w14:paraId="56955D74" w14:textId="77777777" w:rsidR="00D13468" w:rsidRDefault="00D13468" w:rsidP="00D13468">
      <w:r>
        <w:t>Недостатки:</w:t>
      </w:r>
    </w:p>
    <w:p w14:paraId="3B2F1C82" w14:textId="1CDD6E8F" w:rsidR="00D13468" w:rsidRDefault="00B76BA1" w:rsidP="00D13468">
      <w:pPr>
        <w:pStyle w:val="a"/>
      </w:pPr>
      <w:r>
        <w:t>з</w:t>
      </w:r>
      <w:r w:rsidR="00D13468">
        <w:t xml:space="preserve">ависимость от интернет-соединения: </w:t>
      </w:r>
      <w:r w:rsidR="001A26DE">
        <w:t>д</w:t>
      </w:r>
      <w:r w:rsidR="00D13468">
        <w:t xml:space="preserve">ля использования </w:t>
      </w:r>
      <w:proofErr w:type="spellStart"/>
      <w:r w:rsidR="00D13468">
        <w:t>ClassDojo</w:t>
      </w:r>
      <w:proofErr w:type="spellEnd"/>
      <w:r w:rsidR="00D13468">
        <w:t xml:space="preserve"> требуется стабильное интернет-соединение, что может быть проблемой в районах с ограниченным доступом к интернету</w:t>
      </w:r>
      <w:r w:rsidR="00200520" w:rsidRPr="00200520">
        <w:t>;</w:t>
      </w:r>
      <w:r w:rsidR="00D13468">
        <w:t xml:space="preserve"> </w:t>
      </w:r>
    </w:p>
    <w:p w14:paraId="196585B7" w14:textId="5064FD22" w:rsidR="00D13468" w:rsidRDefault="00E11D9A" w:rsidP="00D13468">
      <w:pPr>
        <w:pStyle w:val="a"/>
      </w:pPr>
      <w:r>
        <w:t>о</w:t>
      </w:r>
      <w:r w:rsidR="00D13468">
        <w:t xml:space="preserve">граничения функциональности: </w:t>
      </w:r>
      <w:r>
        <w:t>н</w:t>
      </w:r>
      <w:r w:rsidR="00D13468">
        <w:t xml:space="preserve">екоторые пользователи отмечают, что функциональность мобильного приложения </w:t>
      </w:r>
      <w:proofErr w:type="spellStart"/>
      <w:r w:rsidR="00D13468">
        <w:t>ClassDojo</w:t>
      </w:r>
      <w:proofErr w:type="spellEnd"/>
      <w:r w:rsidR="00D13468">
        <w:t xml:space="preserve"> может быть ограничена по сравнению с веб-версией, что может затруднить использование платформы на мобильных устройствах. </w:t>
      </w:r>
    </w:p>
    <w:p w14:paraId="4351EF87" w14:textId="640092FE" w:rsidR="00CA48CA" w:rsidRPr="006D64E7" w:rsidRDefault="00D13468" w:rsidP="00D13468">
      <w:proofErr w:type="spellStart"/>
      <w:r>
        <w:t>ClassDojo</w:t>
      </w:r>
      <w:proofErr w:type="spellEnd"/>
      <w:r>
        <w:t xml:space="preserve"> является эффективным инструментом для поддержки социально-эмоционального обучения и улучшения коммуникации между </w:t>
      </w:r>
      <w:r w:rsidR="00655B6E">
        <w:t>учителями</w:t>
      </w:r>
      <w:r>
        <w:t xml:space="preserve">,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w:t>
      </w:r>
      <w:proofErr w:type="spellStart"/>
      <w:r>
        <w:t>ClassDojo</w:t>
      </w:r>
      <w:proofErr w:type="spellEnd"/>
      <w:r>
        <w:t xml:space="preserve"> предоставляет множество возможностей для создания позитивной и продуктивной учебной среды</w:t>
      </w:r>
      <w:r w:rsidR="006D64E7" w:rsidRPr="006D64E7">
        <w:t>.</w:t>
      </w:r>
    </w:p>
    <w:p w14:paraId="25480DC2" w14:textId="77777777" w:rsidR="00CA48CA" w:rsidRDefault="00CA48CA" w:rsidP="000F11B0">
      <w:pPr>
        <w:rPr>
          <w:lang w:val="ru-BY"/>
        </w:rPr>
      </w:pPr>
    </w:p>
    <w:p w14:paraId="1E051D4B" w14:textId="77777777" w:rsidR="002565D7" w:rsidRDefault="002565D7" w:rsidP="000F11B0">
      <w:pPr>
        <w:rPr>
          <w:lang w:val="ru-BY"/>
        </w:rPr>
      </w:pPr>
    </w:p>
    <w:p w14:paraId="7ECFFE61" w14:textId="77777777" w:rsidR="002565D7" w:rsidRDefault="002565D7" w:rsidP="000F11B0">
      <w:pPr>
        <w:rPr>
          <w:lang w:val="ru-BY"/>
        </w:rPr>
      </w:pPr>
    </w:p>
    <w:p w14:paraId="5139A351" w14:textId="77777777" w:rsidR="002565D7" w:rsidRDefault="002565D7" w:rsidP="000F11B0">
      <w:pPr>
        <w:rPr>
          <w:lang w:val="ru-BY"/>
        </w:rPr>
      </w:pPr>
    </w:p>
    <w:p w14:paraId="132A9B44" w14:textId="77777777" w:rsidR="002565D7" w:rsidRDefault="002565D7" w:rsidP="000F11B0">
      <w:pPr>
        <w:rPr>
          <w:lang w:val="ru-BY"/>
        </w:rPr>
      </w:pPr>
    </w:p>
    <w:p w14:paraId="681CD613" w14:textId="77777777" w:rsidR="002565D7" w:rsidRDefault="002565D7" w:rsidP="000F11B0">
      <w:pPr>
        <w:rPr>
          <w:lang w:val="ru-BY"/>
        </w:rPr>
      </w:pPr>
    </w:p>
    <w:p w14:paraId="64892651" w14:textId="77777777" w:rsidR="002565D7" w:rsidRDefault="002565D7" w:rsidP="000F11B0">
      <w:pPr>
        <w:rPr>
          <w:lang w:val="ru-BY"/>
        </w:rPr>
      </w:pPr>
    </w:p>
    <w:p w14:paraId="6D50822D" w14:textId="77777777" w:rsidR="002565D7" w:rsidRDefault="002565D7" w:rsidP="000F11B0">
      <w:pPr>
        <w:rPr>
          <w:lang w:val="ru-BY"/>
        </w:rPr>
      </w:pPr>
    </w:p>
    <w:p w14:paraId="09D00E56" w14:textId="77777777" w:rsidR="00EB25AB" w:rsidRDefault="00EB25AB" w:rsidP="000F11B0">
      <w:pPr>
        <w:rPr>
          <w:lang w:val="ru-BY"/>
        </w:rPr>
      </w:pPr>
    </w:p>
    <w:p w14:paraId="2DF6D92B" w14:textId="0716EBEE" w:rsidR="00F65831" w:rsidRDefault="00573A23" w:rsidP="00010767">
      <w:pPr>
        <w:pStyle w:val="2"/>
        <w:ind w:left="1276" w:hanging="567"/>
        <w:rPr>
          <w:lang w:val="en-US"/>
        </w:rPr>
      </w:pPr>
      <w:bookmarkStart w:id="6" w:name="_Toc198759801"/>
      <w:r>
        <w:lastRenderedPageBreak/>
        <w:t>Сравнение прототипов</w:t>
      </w:r>
      <w:bookmarkEnd w:id="6"/>
      <w:r>
        <w:t xml:space="preserve"> </w:t>
      </w:r>
    </w:p>
    <w:p w14:paraId="24B7CC66" w14:textId="77777777" w:rsidR="007F73C9" w:rsidRPr="007F73C9" w:rsidRDefault="007F73C9" w:rsidP="007F73C9">
      <w:pPr>
        <w:rPr>
          <w:lang w:val="en-US"/>
        </w:rPr>
      </w:pPr>
    </w:p>
    <w:p w14:paraId="0BDA974E" w14:textId="24639504" w:rsidR="00994FE2" w:rsidRPr="00667A7D" w:rsidRDefault="00994FE2" w:rsidP="00994FE2">
      <w:pPr>
        <w:ind w:firstLine="0"/>
      </w:pPr>
      <w:r w:rsidRPr="00667A7D">
        <w:t xml:space="preserve">Таблица </w:t>
      </w:r>
      <w:r w:rsidR="00B2073E">
        <w:rPr>
          <w:lang w:val="en-US"/>
        </w:rPr>
        <w:t>1</w:t>
      </w:r>
      <w:r w:rsidRPr="00667A7D">
        <w:t xml:space="preserve"> – Сравнительная характеристика прототипов</w:t>
      </w:r>
    </w:p>
    <w:tbl>
      <w:tblPr>
        <w:tblStyle w:val="a5"/>
        <w:tblW w:w="9182" w:type="dxa"/>
        <w:tblLayout w:type="fixed"/>
        <w:tblLook w:val="04A0" w:firstRow="1" w:lastRow="0" w:firstColumn="1" w:lastColumn="0" w:noHBand="0" w:noVBand="1"/>
      </w:tblPr>
      <w:tblGrid>
        <w:gridCol w:w="1701"/>
        <w:gridCol w:w="1496"/>
        <w:gridCol w:w="1496"/>
        <w:gridCol w:w="1496"/>
        <w:gridCol w:w="1496"/>
        <w:gridCol w:w="1497"/>
      </w:tblGrid>
      <w:tr w:rsidR="00994FE2" w:rsidRPr="00667A7D" w14:paraId="135F132C" w14:textId="77777777" w:rsidTr="001649E6">
        <w:tc>
          <w:tcPr>
            <w:tcW w:w="1701" w:type="dxa"/>
          </w:tcPr>
          <w:p w14:paraId="5BEB52E4" w14:textId="77777777" w:rsidR="00994FE2" w:rsidRPr="00667A7D" w:rsidRDefault="00994FE2" w:rsidP="00E92E89">
            <w:pPr>
              <w:pStyle w:val="affb"/>
            </w:pPr>
            <w:r w:rsidRPr="00667A7D">
              <w:t>Характеристика</w:t>
            </w:r>
          </w:p>
        </w:tc>
        <w:tc>
          <w:tcPr>
            <w:tcW w:w="1496" w:type="dxa"/>
          </w:tcPr>
          <w:p w14:paraId="6DD7E093" w14:textId="77777777" w:rsidR="00994FE2" w:rsidRPr="00667A7D" w:rsidRDefault="00994FE2" w:rsidP="00E92E89">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994FE2" w:rsidRPr="00667A7D" w14:paraId="642BEC14" w14:textId="77777777" w:rsidTr="00037B3E">
              <w:trPr>
                <w:gridAfter w:val="1"/>
                <w:wAfter w:w="15" w:type="dxa"/>
                <w:tblCellSpacing w:w="15" w:type="dxa"/>
              </w:trPr>
              <w:tc>
                <w:tcPr>
                  <w:tcW w:w="1572" w:type="dxa"/>
                </w:tcPr>
                <w:p w14:paraId="0DCF48E3" w14:textId="32BD2039" w:rsidR="00994FE2" w:rsidRPr="00667A7D" w:rsidRDefault="00994FE2" w:rsidP="00E92E89">
                  <w:pPr>
                    <w:pStyle w:val="affb"/>
                    <w:rPr>
                      <w:lang w:val="en-US"/>
                    </w:rPr>
                  </w:pPr>
                  <w:proofErr w:type="spellStart"/>
                  <w:r w:rsidRPr="00667A7D">
                    <w:t>MyClass</w:t>
                  </w:r>
                  <w:proofErr w:type="spellEnd"/>
                  <w:r w:rsidR="001649E6">
                    <w:t xml:space="preserve"> </w:t>
                  </w:r>
                  <w:proofErr w:type="spellStart"/>
                  <w:r w:rsidRPr="00667A7D">
                    <w:t>room</w:t>
                  </w:r>
                  <w:proofErr w:type="spellEnd"/>
                </w:p>
              </w:tc>
            </w:tr>
            <w:tr w:rsidR="00994FE2" w:rsidRPr="00667A7D" w14:paraId="72FA5062" w14:textId="77777777" w:rsidTr="00037B3E">
              <w:trPr>
                <w:tblCellSpacing w:w="15" w:type="dxa"/>
              </w:trPr>
              <w:tc>
                <w:tcPr>
                  <w:tcW w:w="1617" w:type="dxa"/>
                  <w:gridSpan w:val="2"/>
                </w:tcPr>
                <w:p w14:paraId="040C9D47" w14:textId="77777777" w:rsidR="00994FE2" w:rsidRPr="00667A7D" w:rsidRDefault="00994FE2" w:rsidP="00E92E89">
                  <w:pPr>
                    <w:pStyle w:val="affb"/>
                  </w:pPr>
                </w:p>
              </w:tc>
            </w:tr>
          </w:tbl>
          <w:p w14:paraId="07EAA429" w14:textId="77777777" w:rsidR="00994FE2" w:rsidRPr="00667A7D" w:rsidRDefault="00994FE2" w:rsidP="00E92E89">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994FE2" w:rsidRPr="00667A7D" w14:paraId="09F959B5" w14:textId="77777777" w:rsidTr="00037B3E">
              <w:trPr>
                <w:gridAfter w:val="1"/>
                <w:wAfter w:w="15" w:type="dxa"/>
                <w:tblCellSpacing w:w="15" w:type="dxa"/>
              </w:trPr>
              <w:tc>
                <w:tcPr>
                  <w:tcW w:w="934" w:type="dxa"/>
                  <w:vAlign w:val="center"/>
                  <w:hideMark/>
                </w:tcPr>
                <w:p w14:paraId="4FA86361" w14:textId="77777777" w:rsidR="00994FE2" w:rsidRPr="00667A7D" w:rsidRDefault="00994FE2" w:rsidP="00E92E89">
                  <w:pPr>
                    <w:pStyle w:val="affb"/>
                  </w:pPr>
                </w:p>
              </w:tc>
            </w:tr>
            <w:tr w:rsidR="00994FE2" w:rsidRPr="00667A7D" w14:paraId="33A8F920" w14:textId="77777777" w:rsidTr="00037B3E">
              <w:trPr>
                <w:tblCellSpacing w:w="15" w:type="dxa"/>
              </w:trPr>
              <w:tc>
                <w:tcPr>
                  <w:tcW w:w="979" w:type="dxa"/>
                  <w:gridSpan w:val="2"/>
                  <w:vAlign w:val="center"/>
                  <w:hideMark/>
                </w:tcPr>
                <w:p w14:paraId="3DF32396" w14:textId="77777777" w:rsidR="00994FE2" w:rsidRPr="00667A7D" w:rsidRDefault="00994FE2" w:rsidP="00E92E89">
                  <w:pPr>
                    <w:pStyle w:val="affb"/>
                  </w:pPr>
                  <w:proofErr w:type="spellStart"/>
                  <w:r w:rsidRPr="00667A7D">
                    <w:t>Edmodo</w:t>
                  </w:r>
                  <w:proofErr w:type="spellEnd"/>
                </w:p>
              </w:tc>
            </w:tr>
          </w:tbl>
          <w:p w14:paraId="746A0CF9" w14:textId="77777777" w:rsidR="00994FE2" w:rsidRPr="00667A7D" w:rsidRDefault="00994FE2" w:rsidP="00E92E89">
            <w:pPr>
              <w:pStyle w:val="affb"/>
            </w:pPr>
          </w:p>
        </w:tc>
        <w:tc>
          <w:tcPr>
            <w:tcW w:w="1496" w:type="dxa"/>
          </w:tcPr>
          <w:p w14:paraId="2380B02F" w14:textId="77777777" w:rsidR="00994FE2" w:rsidRPr="00667A7D" w:rsidRDefault="00994FE2" w:rsidP="00E92E89">
            <w:pPr>
              <w:pStyle w:val="affb"/>
            </w:pPr>
            <w:r w:rsidRPr="00667A7D">
              <w:t xml:space="preserve">Google </w:t>
            </w:r>
            <w:proofErr w:type="spellStart"/>
            <w:r w:rsidRPr="00667A7D">
              <w:t>Classroom</w:t>
            </w:r>
            <w:proofErr w:type="spellEnd"/>
          </w:p>
        </w:tc>
        <w:tc>
          <w:tcPr>
            <w:tcW w:w="1497" w:type="dxa"/>
          </w:tcPr>
          <w:p w14:paraId="1AF3BB24" w14:textId="77777777" w:rsidR="00994FE2" w:rsidRPr="00667A7D" w:rsidRDefault="00994FE2" w:rsidP="00E92E89">
            <w:pPr>
              <w:pStyle w:val="affb"/>
            </w:pPr>
            <w:proofErr w:type="spellStart"/>
            <w:r w:rsidRPr="00667A7D">
              <w:t>ClassDojo</w:t>
            </w:r>
            <w:proofErr w:type="spellEnd"/>
          </w:p>
        </w:tc>
      </w:tr>
      <w:tr w:rsidR="00994FE2" w:rsidRPr="00667A7D" w14:paraId="3B8E5123" w14:textId="77777777" w:rsidTr="001649E6">
        <w:tc>
          <w:tcPr>
            <w:tcW w:w="1701" w:type="dxa"/>
            <w:tcBorders>
              <w:bottom w:val="single" w:sz="4" w:space="0" w:color="auto"/>
            </w:tcBorders>
          </w:tcPr>
          <w:p w14:paraId="416F3036" w14:textId="77777777" w:rsidR="00994FE2" w:rsidRPr="00667A7D" w:rsidRDefault="00994FE2" w:rsidP="00E92E89">
            <w:pPr>
              <w:pStyle w:val="affb"/>
            </w:pPr>
            <w:r w:rsidRPr="00AB0E5E">
              <w:t>Целевая аудитория</w:t>
            </w:r>
          </w:p>
        </w:tc>
        <w:tc>
          <w:tcPr>
            <w:tcW w:w="1496" w:type="dxa"/>
            <w:tcBorders>
              <w:bottom w:val="single" w:sz="4" w:space="0" w:color="auto"/>
            </w:tcBorders>
          </w:tcPr>
          <w:p w14:paraId="61996E6B" w14:textId="0514093F" w:rsidR="00994FE2" w:rsidRPr="00667A7D" w:rsidRDefault="00994FE2" w:rsidP="00E92E89">
            <w:pPr>
              <w:pStyle w:val="affb"/>
            </w:pPr>
            <w:r w:rsidRPr="00D02F71">
              <w:t>Школы и колледжи Беларус</w:t>
            </w:r>
            <w:r w:rsidR="00655B6E">
              <w:t>и</w:t>
            </w:r>
          </w:p>
        </w:tc>
        <w:tc>
          <w:tcPr>
            <w:tcW w:w="1496" w:type="dxa"/>
            <w:tcBorders>
              <w:bottom w:val="single" w:sz="4" w:space="0" w:color="auto"/>
            </w:tcBorders>
          </w:tcPr>
          <w:p w14:paraId="562DE0CD" w14:textId="77777777" w:rsidR="00994FE2" w:rsidRPr="00667A7D" w:rsidRDefault="00994FE2" w:rsidP="00E92E89">
            <w:pPr>
              <w:pStyle w:val="affb"/>
            </w:pPr>
            <w:r w:rsidRPr="00861435">
              <w:t>Учителя и ученики по всему миру</w:t>
            </w:r>
          </w:p>
        </w:tc>
        <w:tc>
          <w:tcPr>
            <w:tcW w:w="1496" w:type="dxa"/>
            <w:tcBorders>
              <w:bottom w:val="single" w:sz="4" w:space="0" w:color="auto"/>
            </w:tcBorders>
          </w:tcPr>
          <w:p w14:paraId="391601D3" w14:textId="77777777" w:rsidR="00994FE2" w:rsidRPr="00667A7D" w:rsidRDefault="00994FE2" w:rsidP="00E92E89">
            <w:pPr>
              <w:pStyle w:val="affb"/>
            </w:pPr>
            <w:r w:rsidRPr="00861435">
              <w:t>Учителя, ученики и родители</w:t>
            </w:r>
          </w:p>
        </w:tc>
        <w:tc>
          <w:tcPr>
            <w:tcW w:w="1496" w:type="dxa"/>
            <w:tcBorders>
              <w:bottom w:val="single" w:sz="4" w:space="0" w:color="auto"/>
            </w:tcBorders>
          </w:tcPr>
          <w:p w14:paraId="1C50BDF7" w14:textId="77777777" w:rsidR="00994FE2" w:rsidRPr="00667A7D" w:rsidRDefault="00994FE2" w:rsidP="00E92E89">
            <w:pPr>
              <w:pStyle w:val="affb"/>
            </w:pPr>
            <w:r w:rsidRPr="00861435">
              <w:t>Учебные заведения всех уровней</w:t>
            </w:r>
          </w:p>
        </w:tc>
        <w:tc>
          <w:tcPr>
            <w:tcW w:w="1497" w:type="dxa"/>
            <w:tcBorders>
              <w:bottom w:val="single" w:sz="4" w:space="0" w:color="auto"/>
            </w:tcBorders>
          </w:tcPr>
          <w:p w14:paraId="60947D0D" w14:textId="77777777" w:rsidR="00994FE2" w:rsidRPr="00667A7D" w:rsidRDefault="00994FE2" w:rsidP="00E92E89">
            <w:pPr>
              <w:pStyle w:val="affb"/>
            </w:pPr>
            <w:r w:rsidRPr="00861435">
              <w:t>Учителя, ученики и их семьи</w:t>
            </w:r>
          </w:p>
        </w:tc>
      </w:tr>
      <w:tr w:rsidR="00655B6E" w:rsidRPr="00667A7D" w14:paraId="5DB055BC" w14:textId="77777777" w:rsidTr="001649E6">
        <w:tc>
          <w:tcPr>
            <w:tcW w:w="1701" w:type="dxa"/>
            <w:tcBorders>
              <w:bottom w:val="nil"/>
            </w:tcBorders>
          </w:tcPr>
          <w:p w14:paraId="5DCB7764" w14:textId="77777777" w:rsidR="00655B6E" w:rsidRPr="00667A7D" w:rsidRDefault="00655B6E" w:rsidP="00655B6E">
            <w:pPr>
              <w:pStyle w:val="affb"/>
            </w:pPr>
            <w:r w:rsidRPr="00AB0E5E">
              <w:t>Тип платформы</w:t>
            </w:r>
          </w:p>
        </w:tc>
        <w:tc>
          <w:tcPr>
            <w:tcW w:w="1496" w:type="dxa"/>
            <w:tcBorders>
              <w:bottom w:val="nil"/>
            </w:tcBorders>
          </w:tcPr>
          <w:p w14:paraId="61B022B3" w14:textId="68566AD6" w:rsidR="00655B6E" w:rsidRPr="00667A7D" w:rsidRDefault="00655B6E" w:rsidP="00655B6E">
            <w:pPr>
              <w:pStyle w:val="affb"/>
            </w:pPr>
            <w:r w:rsidRPr="00D02F71">
              <w:t>Веб-сервис и мобильн</w:t>
            </w:r>
            <w:r>
              <w:t>ое</w:t>
            </w:r>
            <w:r w:rsidRPr="00D02F71">
              <w:t xml:space="preserve"> приложени</w:t>
            </w:r>
            <w:r>
              <w:t>е</w:t>
            </w:r>
          </w:p>
        </w:tc>
        <w:tc>
          <w:tcPr>
            <w:tcW w:w="1496" w:type="dxa"/>
            <w:tcBorders>
              <w:bottom w:val="nil"/>
            </w:tcBorders>
          </w:tcPr>
          <w:p w14:paraId="3D301208" w14:textId="187EEEB8" w:rsidR="00655B6E" w:rsidRPr="00667A7D" w:rsidRDefault="00655B6E" w:rsidP="00655B6E">
            <w:pPr>
              <w:pStyle w:val="affb"/>
            </w:pPr>
            <w:r w:rsidRPr="00C56211">
              <w:t>Веб-сервис и мобильное приложение</w:t>
            </w:r>
          </w:p>
        </w:tc>
        <w:tc>
          <w:tcPr>
            <w:tcW w:w="1496" w:type="dxa"/>
            <w:tcBorders>
              <w:bottom w:val="nil"/>
            </w:tcBorders>
          </w:tcPr>
          <w:p w14:paraId="7830910C" w14:textId="78F5CB02" w:rsidR="00655B6E" w:rsidRPr="00667A7D" w:rsidRDefault="00655B6E" w:rsidP="00655B6E">
            <w:pPr>
              <w:pStyle w:val="affb"/>
            </w:pPr>
            <w:r w:rsidRPr="00C56211">
              <w:t>Веб-сервис и мобильное приложение</w:t>
            </w:r>
          </w:p>
        </w:tc>
        <w:tc>
          <w:tcPr>
            <w:tcW w:w="1496" w:type="dxa"/>
            <w:tcBorders>
              <w:bottom w:val="nil"/>
            </w:tcBorders>
          </w:tcPr>
          <w:p w14:paraId="7A3978E2" w14:textId="4973E5E3" w:rsidR="00655B6E" w:rsidRPr="00667A7D" w:rsidRDefault="00655B6E" w:rsidP="00655B6E">
            <w:pPr>
              <w:pStyle w:val="affb"/>
            </w:pPr>
            <w:r w:rsidRPr="00C56211">
              <w:t>Веб-сервис и мобильное приложение</w:t>
            </w:r>
          </w:p>
        </w:tc>
        <w:tc>
          <w:tcPr>
            <w:tcW w:w="1497" w:type="dxa"/>
            <w:tcBorders>
              <w:bottom w:val="nil"/>
            </w:tcBorders>
          </w:tcPr>
          <w:p w14:paraId="09DF7C4D" w14:textId="04F26E3B" w:rsidR="00655B6E" w:rsidRPr="00667A7D" w:rsidRDefault="00655B6E" w:rsidP="00655B6E">
            <w:pPr>
              <w:pStyle w:val="affb"/>
            </w:pPr>
            <w:r w:rsidRPr="00C56211">
              <w:t>Веб-сервис и мобильное приложение</w:t>
            </w:r>
          </w:p>
        </w:tc>
      </w:tr>
      <w:tr w:rsidR="00994FE2" w:rsidRPr="00667A7D" w14:paraId="18E4C1FE" w14:textId="77777777" w:rsidTr="001649E6">
        <w:tc>
          <w:tcPr>
            <w:tcW w:w="1701" w:type="dxa"/>
            <w:tcBorders>
              <w:bottom w:val="single" w:sz="4" w:space="0" w:color="auto"/>
            </w:tcBorders>
          </w:tcPr>
          <w:p w14:paraId="50D5FD3D" w14:textId="77777777" w:rsidR="00994FE2" w:rsidRPr="00667A7D" w:rsidRDefault="00994FE2" w:rsidP="00E92E89">
            <w:pPr>
              <w:pStyle w:val="affb"/>
            </w:pPr>
            <w:r w:rsidRPr="00AB0E5E">
              <w:t>Основной функционал</w:t>
            </w:r>
          </w:p>
        </w:tc>
        <w:tc>
          <w:tcPr>
            <w:tcW w:w="1496" w:type="dxa"/>
            <w:tcBorders>
              <w:bottom w:val="single" w:sz="4" w:space="0" w:color="auto"/>
            </w:tcBorders>
          </w:tcPr>
          <w:p w14:paraId="3C60F53C" w14:textId="77777777" w:rsidR="00994FE2" w:rsidRPr="00667A7D" w:rsidRDefault="00994FE2" w:rsidP="00E92E89">
            <w:pPr>
              <w:pStyle w:val="affb"/>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6EACE419" w14:textId="77777777" w:rsidR="00994FE2" w:rsidRPr="00667A7D" w:rsidRDefault="00994FE2" w:rsidP="00E92E89">
            <w:pPr>
              <w:pStyle w:val="affb"/>
            </w:pPr>
            <w:r w:rsidRPr="00861435">
              <w:t>Виртуальные классы, расписание, тесты, обмен сообщениями</w:t>
            </w:r>
          </w:p>
        </w:tc>
        <w:tc>
          <w:tcPr>
            <w:tcW w:w="1496" w:type="dxa"/>
            <w:tcBorders>
              <w:bottom w:val="single" w:sz="4" w:space="0" w:color="auto"/>
            </w:tcBorders>
          </w:tcPr>
          <w:p w14:paraId="79B78319" w14:textId="77777777" w:rsidR="00994FE2" w:rsidRPr="00667A7D" w:rsidRDefault="00994FE2" w:rsidP="00E92E89">
            <w:pPr>
              <w:pStyle w:val="affb"/>
            </w:pPr>
            <w:r w:rsidRPr="00861435">
              <w:t>Электронный дневник, задания, тесты, форумы</w:t>
            </w:r>
          </w:p>
        </w:tc>
        <w:tc>
          <w:tcPr>
            <w:tcW w:w="1496" w:type="dxa"/>
            <w:tcBorders>
              <w:bottom w:val="single" w:sz="4" w:space="0" w:color="auto"/>
            </w:tcBorders>
          </w:tcPr>
          <w:p w14:paraId="102D4534" w14:textId="77777777" w:rsidR="00994FE2" w:rsidRPr="00667A7D" w:rsidRDefault="00994FE2" w:rsidP="00E92E89">
            <w:pPr>
              <w:pStyle w:val="affb"/>
            </w:pPr>
            <w:r w:rsidRPr="00861435">
              <w:t>Расписание, задания, тесты, аналитика</w:t>
            </w:r>
          </w:p>
        </w:tc>
        <w:tc>
          <w:tcPr>
            <w:tcW w:w="1497" w:type="dxa"/>
            <w:tcBorders>
              <w:bottom w:val="single" w:sz="4" w:space="0" w:color="auto"/>
            </w:tcBorders>
          </w:tcPr>
          <w:p w14:paraId="33C49DC1" w14:textId="77777777" w:rsidR="00994FE2" w:rsidRPr="00667A7D" w:rsidRDefault="00994FE2" w:rsidP="00E92E89">
            <w:pPr>
              <w:pStyle w:val="affb"/>
            </w:pPr>
            <w:r w:rsidRPr="00861435">
              <w:t>Баллы, портфолио, связь с родителями</w:t>
            </w:r>
          </w:p>
        </w:tc>
      </w:tr>
      <w:tr w:rsidR="00361B51" w:rsidRPr="00667A7D" w14:paraId="23EFDF49" w14:textId="77777777" w:rsidTr="001649E6">
        <w:tc>
          <w:tcPr>
            <w:tcW w:w="1701" w:type="dxa"/>
            <w:tcBorders>
              <w:bottom w:val="single" w:sz="4" w:space="0" w:color="auto"/>
            </w:tcBorders>
          </w:tcPr>
          <w:p w14:paraId="466C1328" w14:textId="77777777" w:rsidR="00361B51" w:rsidRPr="00667A7D" w:rsidRDefault="00361B51" w:rsidP="00E92E89">
            <w:pPr>
              <w:pStyle w:val="affb"/>
            </w:pPr>
            <w:r w:rsidRPr="00AB0E5E">
              <w:t>Интеграция с другими сервисами</w:t>
            </w:r>
          </w:p>
        </w:tc>
        <w:tc>
          <w:tcPr>
            <w:tcW w:w="1496" w:type="dxa"/>
            <w:tcBorders>
              <w:bottom w:val="single" w:sz="4" w:space="0" w:color="auto"/>
            </w:tcBorders>
          </w:tcPr>
          <w:p w14:paraId="3B27BFD2" w14:textId="77777777" w:rsidR="00361B51" w:rsidRPr="00667A7D" w:rsidRDefault="00361B51" w:rsidP="00E92E89">
            <w:pPr>
              <w:pStyle w:val="affb"/>
            </w:pPr>
            <w:r w:rsidRPr="00D02F71">
              <w:t>Ограниченная интеграция с внешними сервисами</w:t>
            </w:r>
          </w:p>
        </w:tc>
        <w:tc>
          <w:tcPr>
            <w:tcW w:w="1496" w:type="dxa"/>
            <w:tcBorders>
              <w:bottom w:val="single" w:sz="4" w:space="0" w:color="auto"/>
            </w:tcBorders>
          </w:tcPr>
          <w:p w14:paraId="7EF6B067" w14:textId="77777777" w:rsidR="00361B51" w:rsidRPr="00667A7D" w:rsidRDefault="00361B51" w:rsidP="00E92E89">
            <w:pPr>
              <w:pStyle w:val="affb"/>
            </w:pPr>
            <w:r w:rsidRPr="00861435">
              <w:t>Интеграция с Google, Microsoft, Zoom</w:t>
            </w:r>
          </w:p>
        </w:tc>
        <w:tc>
          <w:tcPr>
            <w:tcW w:w="1496" w:type="dxa"/>
            <w:tcBorders>
              <w:bottom w:val="single" w:sz="4" w:space="0" w:color="auto"/>
            </w:tcBorders>
          </w:tcPr>
          <w:p w14:paraId="58DA6CCE" w14:textId="77777777" w:rsidR="00361B51" w:rsidRPr="00667A7D" w:rsidRDefault="00361B51" w:rsidP="00E92E89">
            <w:pPr>
              <w:pStyle w:val="affb"/>
            </w:pPr>
            <w:r w:rsidRPr="00861435">
              <w:t>Интеграция с Google, Microsoft, внешними сервисами</w:t>
            </w:r>
          </w:p>
        </w:tc>
        <w:tc>
          <w:tcPr>
            <w:tcW w:w="1496" w:type="dxa"/>
            <w:tcBorders>
              <w:bottom w:val="single" w:sz="4" w:space="0" w:color="auto"/>
            </w:tcBorders>
          </w:tcPr>
          <w:p w14:paraId="4E8D11BF" w14:textId="77777777" w:rsidR="00361B51" w:rsidRPr="00667A7D" w:rsidRDefault="00361B51" w:rsidP="00E92E89">
            <w:pPr>
              <w:pStyle w:val="affb"/>
            </w:pPr>
            <w:r w:rsidRPr="00861435">
              <w:t>Полная интеграция с Google (</w:t>
            </w:r>
            <w:proofErr w:type="spellStart"/>
            <w:r w:rsidRPr="00861435">
              <w:t>Docs</w:t>
            </w:r>
            <w:proofErr w:type="spellEnd"/>
            <w:r w:rsidRPr="00861435">
              <w:t>, Drive и т.д.)</w:t>
            </w:r>
          </w:p>
        </w:tc>
        <w:tc>
          <w:tcPr>
            <w:tcW w:w="1497" w:type="dxa"/>
            <w:tcBorders>
              <w:bottom w:val="single" w:sz="4" w:space="0" w:color="auto"/>
            </w:tcBorders>
          </w:tcPr>
          <w:p w14:paraId="14EEB058" w14:textId="77777777" w:rsidR="00361B51" w:rsidRPr="00667A7D" w:rsidRDefault="00361B51" w:rsidP="00E92E89">
            <w:pPr>
              <w:pStyle w:val="affb"/>
            </w:pPr>
            <w:r w:rsidRPr="00861435">
              <w:t>Интеграция с Google и другими сервисами</w:t>
            </w:r>
          </w:p>
        </w:tc>
      </w:tr>
      <w:tr w:rsidR="00361B51" w:rsidRPr="00667A7D" w14:paraId="1D896D9C" w14:textId="77777777" w:rsidTr="00E11A87">
        <w:tc>
          <w:tcPr>
            <w:tcW w:w="1701" w:type="dxa"/>
            <w:tcBorders>
              <w:bottom w:val="single" w:sz="4" w:space="0" w:color="auto"/>
            </w:tcBorders>
          </w:tcPr>
          <w:p w14:paraId="4455B9A7" w14:textId="77777777" w:rsidR="00361B51" w:rsidRPr="00667A7D" w:rsidRDefault="00361B51" w:rsidP="00E92E89">
            <w:pPr>
              <w:pStyle w:val="affb"/>
            </w:pPr>
            <w:r w:rsidRPr="00AB0E5E">
              <w:t>Поддержка мобильных платформ</w:t>
            </w:r>
          </w:p>
        </w:tc>
        <w:tc>
          <w:tcPr>
            <w:tcW w:w="1496" w:type="dxa"/>
            <w:tcBorders>
              <w:bottom w:val="single" w:sz="4" w:space="0" w:color="auto"/>
            </w:tcBorders>
          </w:tcPr>
          <w:p w14:paraId="27C0161C" w14:textId="77777777" w:rsidR="00361B51" w:rsidRPr="00667A7D" w:rsidRDefault="00361B51" w:rsidP="00E92E89">
            <w:pPr>
              <w:pStyle w:val="affb"/>
            </w:pPr>
            <w:proofErr w:type="spellStart"/>
            <w:r w:rsidRPr="00D02F71">
              <w:t>iOS</w:t>
            </w:r>
            <w:proofErr w:type="spellEnd"/>
            <w:r w:rsidRPr="00D02F71">
              <w:t xml:space="preserve">, </w:t>
            </w:r>
            <w:proofErr w:type="spellStart"/>
            <w:r w:rsidRPr="00D02F71">
              <w:t>Android</w:t>
            </w:r>
            <w:proofErr w:type="spellEnd"/>
          </w:p>
        </w:tc>
        <w:tc>
          <w:tcPr>
            <w:tcW w:w="1496" w:type="dxa"/>
            <w:tcBorders>
              <w:bottom w:val="single" w:sz="4" w:space="0" w:color="auto"/>
            </w:tcBorders>
          </w:tcPr>
          <w:p w14:paraId="0F1CECDE" w14:textId="77777777" w:rsidR="00361B51" w:rsidRPr="00667A7D" w:rsidRDefault="00361B51" w:rsidP="00E92E89">
            <w:pPr>
              <w:pStyle w:val="affb"/>
            </w:pPr>
            <w:proofErr w:type="spellStart"/>
            <w:r w:rsidRPr="00861435">
              <w:t>iOS</w:t>
            </w:r>
            <w:proofErr w:type="spellEnd"/>
            <w:r w:rsidRPr="00861435">
              <w:t xml:space="preserve">, </w:t>
            </w:r>
            <w:proofErr w:type="spellStart"/>
            <w:r w:rsidRPr="00861435">
              <w:t>Android</w:t>
            </w:r>
            <w:proofErr w:type="spellEnd"/>
          </w:p>
        </w:tc>
        <w:tc>
          <w:tcPr>
            <w:tcW w:w="1496" w:type="dxa"/>
            <w:tcBorders>
              <w:bottom w:val="single" w:sz="4" w:space="0" w:color="auto"/>
            </w:tcBorders>
          </w:tcPr>
          <w:p w14:paraId="63B7B911" w14:textId="77777777" w:rsidR="00361B51" w:rsidRPr="00667A7D" w:rsidRDefault="00361B51" w:rsidP="00E92E89">
            <w:pPr>
              <w:pStyle w:val="affb"/>
            </w:pPr>
            <w:proofErr w:type="spellStart"/>
            <w:r w:rsidRPr="00861435">
              <w:t>iOS</w:t>
            </w:r>
            <w:proofErr w:type="spellEnd"/>
            <w:r w:rsidRPr="00861435">
              <w:t xml:space="preserve">, </w:t>
            </w:r>
            <w:proofErr w:type="spellStart"/>
            <w:r w:rsidRPr="00861435">
              <w:t>Android</w:t>
            </w:r>
            <w:proofErr w:type="spellEnd"/>
          </w:p>
        </w:tc>
        <w:tc>
          <w:tcPr>
            <w:tcW w:w="1496" w:type="dxa"/>
            <w:tcBorders>
              <w:bottom w:val="single" w:sz="4" w:space="0" w:color="auto"/>
            </w:tcBorders>
          </w:tcPr>
          <w:p w14:paraId="1A43B8C4" w14:textId="77777777" w:rsidR="00361B51" w:rsidRPr="00667A7D" w:rsidRDefault="00361B51" w:rsidP="00E92E89">
            <w:pPr>
              <w:pStyle w:val="affb"/>
            </w:pPr>
            <w:proofErr w:type="spellStart"/>
            <w:r w:rsidRPr="00861435">
              <w:t>iOS</w:t>
            </w:r>
            <w:proofErr w:type="spellEnd"/>
            <w:r w:rsidRPr="00861435">
              <w:t xml:space="preserve">, </w:t>
            </w:r>
            <w:proofErr w:type="spellStart"/>
            <w:r w:rsidRPr="00861435">
              <w:t>Android</w:t>
            </w:r>
            <w:proofErr w:type="spellEnd"/>
          </w:p>
        </w:tc>
        <w:tc>
          <w:tcPr>
            <w:tcW w:w="1497" w:type="dxa"/>
            <w:tcBorders>
              <w:bottom w:val="single" w:sz="4" w:space="0" w:color="auto"/>
            </w:tcBorders>
          </w:tcPr>
          <w:p w14:paraId="3313E6C9" w14:textId="77777777" w:rsidR="00361B51" w:rsidRPr="00667A7D" w:rsidRDefault="00361B51" w:rsidP="00E92E89">
            <w:pPr>
              <w:pStyle w:val="affb"/>
            </w:pPr>
            <w:proofErr w:type="spellStart"/>
            <w:r w:rsidRPr="00861435">
              <w:t>iOS</w:t>
            </w:r>
            <w:proofErr w:type="spellEnd"/>
            <w:r w:rsidRPr="00861435">
              <w:t xml:space="preserve">, </w:t>
            </w:r>
            <w:proofErr w:type="spellStart"/>
            <w:r w:rsidRPr="00861435">
              <w:t>Android</w:t>
            </w:r>
            <w:proofErr w:type="spellEnd"/>
          </w:p>
        </w:tc>
      </w:tr>
      <w:tr w:rsidR="00D96F35" w:rsidRPr="00D168A5" w14:paraId="6FE9055C" w14:textId="77777777" w:rsidTr="00E11A87">
        <w:tc>
          <w:tcPr>
            <w:tcW w:w="1701" w:type="dxa"/>
            <w:tcBorders>
              <w:bottom w:val="nil"/>
            </w:tcBorders>
          </w:tcPr>
          <w:p w14:paraId="47C6C492" w14:textId="77777777" w:rsidR="00D96F35" w:rsidRPr="00D168A5" w:rsidRDefault="00D96F35" w:rsidP="00D96F35">
            <w:pPr>
              <w:pStyle w:val="affb"/>
            </w:pPr>
            <w:r w:rsidRPr="00D168A5">
              <w:t>Возможность офлайн-доступа</w:t>
            </w:r>
          </w:p>
        </w:tc>
        <w:tc>
          <w:tcPr>
            <w:tcW w:w="1496" w:type="dxa"/>
            <w:tcBorders>
              <w:bottom w:val="nil"/>
            </w:tcBorders>
          </w:tcPr>
          <w:p w14:paraId="2F6FEC42" w14:textId="77777777" w:rsidR="00D96F35" w:rsidRPr="00D168A5" w:rsidRDefault="00D96F35" w:rsidP="00D96F35">
            <w:pPr>
              <w:pStyle w:val="affb"/>
            </w:pPr>
            <w:r w:rsidRPr="00D168A5">
              <w:t>Нет</w:t>
            </w:r>
          </w:p>
        </w:tc>
        <w:tc>
          <w:tcPr>
            <w:tcW w:w="1496" w:type="dxa"/>
            <w:tcBorders>
              <w:bottom w:val="nil"/>
            </w:tcBorders>
          </w:tcPr>
          <w:p w14:paraId="73C763EF" w14:textId="77777777" w:rsidR="00D96F35" w:rsidRPr="00D168A5" w:rsidRDefault="00D96F35" w:rsidP="00D96F35">
            <w:pPr>
              <w:pStyle w:val="affb"/>
            </w:pPr>
            <w:r w:rsidRPr="00D168A5">
              <w:t>Частично (ограниченный функционал)</w:t>
            </w:r>
          </w:p>
        </w:tc>
        <w:tc>
          <w:tcPr>
            <w:tcW w:w="1496" w:type="dxa"/>
            <w:tcBorders>
              <w:bottom w:val="nil"/>
            </w:tcBorders>
          </w:tcPr>
          <w:p w14:paraId="4351BE5C" w14:textId="77777777" w:rsidR="00D96F35" w:rsidRPr="00D168A5" w:rsidRDefault="00D96F35" w:rsidP="00D96F35">
            <w:pPr>
              <w:pStyle w:val="affb"/>
            </w:pPr>
            <w:r w:rsidRPr="00D168A5">
              <w:t>Нет</w:t>
            </w:r>
          </w:p>
        </w:tc>
        <w:tc>
          <w:tcPr>
            <w:tcW w:w="1496" w:type="dxa"/>
            <w:tcBorders>
              <w:bottom w:val="nil"/>
            </w:tcBorders>
          </w:tcPr>
          <w:p w14:paraId="3200B70D" w14:textId="77777777" w:rsidR="00D96F35" w:rsidRPr="00D168A5" w:rsidRDefault="00D96F35" w:rsidP="00D96F35">
            <w:pPr>
              <w:pStyle w:val="affb"/>
            </w:pPr>
            <w:r w:rsidRPr="00D168A5">
              <w:t>Частично (ограниченный функционал)</w:t>
            </w:r>
          </w:p>
        </w:tc>
        <w:tc>
          <w:tcPr>
            <w:tcW w:w="1497" w:type="dxa"/>
            <w:tcBorders>
              <w:bottom w:val="nil"/>
            </w:tcBorders>
          </w:tcPr>
          <w:p w14:paraId="607B2937" w14:textId="77777777" w:rsidR="00D96F35" w:rsidRPr="00D168A5" w:rsidRDefault="00D96F35" w:rsidP="00D96F35">
            <w:pPr>
              <w:pStyle w:val="affb"/>
            </w:pPr>
            <w:r w:rsidRPr="00D168A5">
              <w:t>Частично (ограниченный функционал)</w:t>
            </w:r>
          </w:p>
        </w:tc>
      </w:tr>
    </w:tbl>
    <w:p w14:paraId="1D5CC7A3" w14:textId="77777777" w:rsidR="001649E6" w:rsidRDefault="001649E6"/>
    <w:p w14:paraId="044BE741" w14:textId="77777777" w:rsidR="001649E6" w:rsidRDefault="001649E6"/>
    <w:p w14:paraId="0B2338E2" w14:textId="77777777" w:rsidR="001649E6" w:rsidRDefault="001649E6"/>
    <w:p w14:paraId="0989E8D5" w14:textId="3105E3A9" w:rsidR="001649E6" w:rsidRDefault="001649E6" w:rsidP="001649E6">
      <w:pPr>
        <w:ind w:firstLine="0"/>
      </w:pPr>
      <w:r w:rsidRPr="001649E6">
        <w:lastRenderedPageBreak/>
        <w:t>Продолжение таблицы 1</w:t>
      </w:r>
    </w:p>
    <w:tbl>
      <w:tblPr>
        <w:tblStyle w:val="a5"/>
        <w:tblW w:w="9182" w:type="dxa"/>
        <w:tblLayout w:type="fixed"/>
        <w:tblLook w:val="04A0" w:firstRow="1" w:lastRow="0" w:firstColumn="1" w:lastColumn="0" w:noHBand="0" w:noVBand="1"/>
      </w:tblPr>
      <w:tblGrid>
        <w:gridCol w:w="1701"/>
        <w:gridCol w:w="1496"/>
        <w:gridCol w:w="1496"/>
        <w:gridCol w:w="1496"/>
        <w:gridCol w:w="1496"/>
        <w:gridCol w:w="1497"/>
      </w:tblGrid>
      <w:tr w:rsidR="001649E6" w:rsidRPr="00667A7D" w14:paraId="47744AA5" w14:textId="77777777" w:rsidTr="001649E6">
        <w:tc>
          <w:tcPr>
            <w:tcW w:w="1701" w:type="dxa"/>
          </w:tcPr>
          <w:p w14:paraId="662CBF6A" w14:textId="77777777" w:rsidR="001649E6" w:rsidRPr="00667A7D" w:rsidRDefault="001649E6" w:rsidP="00A8403E">
            <w:pPr>
              <w:pStyle w:val="affb"/>
            </w:pPr>
            <w:r w:rsidRPr="00667A7D">
              <w:t>Характеристика</w:t>
            </w:r>
          </w:p>
        </w:tc>
        <w:tc>
          <w:tcPr>
            <w:tcW w:w="1496" w:type="dxa"/>
          </w:tcPr>
          <w:p w14:paraId="5DB832C0" w14:textId="77777777" w:rsidR="001649E6" w:rsidRPr="00667A7D" w:rsidRDefault="001649E6" w:rsidP="00A8403E">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1649E6" w:rsidRPr="00667A7D" w14:paraId="0C2E0070" w14:textId="77777777" w:rsidTr="00A8403E">
              <w:trPr>
                <w:gridAfter w:val="1"/>
                <w:wAfter w:w="15" w:type="dxa"/>
                <w:tblCellSpacing w:w="15" w:type="dxa"/>
              </w:trPr>
              <w:tc>
                <w:tcPr>
                  <w:tcW w:w="1572" w:type="dxa"/>
                </w:tcPr>
                <w:p w14:paraId="7E7FE981" w14:textId="77777777" w:rsidR="001649E6" w:rsidRPr="00667A7D" w:rsidRDefault="001649E6" w:rsidP="00A8403E">
                  <w:pPr>
                    <w:pStyle w:val="affb"/>
                    <w:rPr>
                      <w:lang w:val="en-US"/>
                    </w:rPr>
                  </w:pPr>
                  <w:proofErr w:type="spellStart"/>
                  <w:r w:rsidRPr="00667A7D">
                    <w:t>MyClass</w:t>
                  </w:r>
                  <w:proofErr w:type="spellEnd"/>
                  <w:r>
                    <w:t xml:space="preserve"> </w:t>
                  </w:r>
                  <w:proofErr w:type="spellStart"/>
                  <w:r w:rsidRPr="00667A7D">
                    <w:t>room</w:t>
                  </w:r>
                  <w:proofErr w:type="spellEnd"/>
                </w:p>
              </w:tc>
            </w:tr>
            <w:tr w:rsidR="001649E6" w:rsidRPr="00667A7D" w14:paraId="5C9C99ED" w14:textId="77777777" w:rsidTr="00A8403E">
              <w:trPr>
                <w:tblCellSpacing w:w="15" w:type="dxa"/>
              </w:trPr>
              <w:tc>
                <w:tcPr>
                  <w:tcW w:w="1617" w:type="dxa"/>
                  <w:gridSpan w:val="2"/>
                </w:tcPr>
                <w:p w14:paraId="5BD384DB" w14:textId="77777777" w:rsidR="001649E6" w:rsidRPr="00667A7D" w:rsidRDefault="001649E6" w:rsidP="00A8403E">
                  <w:pPr>
                    <w:pStyle w:val="affb"/>
                  </w:pPr>
                </w:p>
              </w:tc>
            </w:tr>
          </w:tbl>
          <w:p w14:paraId="7ECA072A" w14:textId="77777777" w:rsidR="001649E6" w:rsidRPr="00667A7D" w:rsidRDefault="001649E6" w:rsidP="00A8403E">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1649E6" w:rsidRPr="00667A7D" w14:paraId="3A1329CB" w14:textId="77777777" w:rsidTr="00A8403E">
              <w:trPr>
                <w:gridAfter w:val="1"/>
                <w:wAfter w:w="15" w:type="dxa"/>
                <w:tblCellSpacing w:w="15" w:type="dxa"/>
              </w:trPr>
              <w:tc>
                <w:tcPr>
                  <w:tcW w:w="934" w:type="dxa"/>
                  <w:vAlign w:val="center"/>
                  <w:hideMark/>
                </w:tcPr>
                <w:p w14:paraId="2781CFF1" w14:textId="77777777" w:rsidR="001649E6" w:rsidRPr="00667A7D" w:rsidRDefault="001649E6" w:rsidP="00A8403E">
                  <w:pPr>
                    <w:pStyle w:val="affb"/>
                  </w:pPr>
                </w:p>
              </w:tc>
            </w:tr>
            <w:tr w:rsidR="001649E6" w:rsidRPr="00667A7D" w14:paraId="37955A44" w14:textId="77777777" w:rsidTr="00A8403E">
              <w:trPr>
                <w:tblCellSpacing w:w="15" w:type="dxa"/>
              </w:trPr>
              <w:tc>
                <w:tcPr>
                  <w:tcW w:w="979" w:type="dxa"/>
                  <w:gridSpan w:val="2"/>
                  <w:vAlign w:val="center"/>
                  <w:hideMark/>
                </w:tcPr>
                <w:p w14:paraId="0C37110A" w14:textId="77777777" w:rsidR="001649E6" w:rsidRPr="00667A7D" w:rsidRDefault="001649E6" w:rsidP="00A8403E">
                  <w:pPr>
                    <w:pStyle w:val="affb"/>
                  </w:pPr>
                  <w:proofErr w:type="spellStart"/>
                  <w:r w:rsidRPr="00667A7D">
                    <w:t>Edmodo</w:t>
                  </w:r>
                  <w:proofErr w:type="spellEnd"/>
                </w:p>
              </w:tc>
            </w:tr>
          </w:tbl>
          <w:p w14:paraId="77B4ADEE" w14:textId="77777777" w:rsidR="001649E6" w:rsidRPr="00667A7D" w:rsidRDefault="001649E6" w:rsidP="00A8403E">
            <w:pPr>
              <w:pStyle w:val="affb"/>
            </w:pPr>
          </w:p>
        </w:tc>
        <w:tc>
          <w:tcPr>
            <w:tcW w:w="1496" w:type="dxa"/>
          </w:tcPr>
          <w:p w14:paraId="69816B62" w14:textId="77777777" w:rsidR="001649E6" w:rsidRPr="00667A7D" w:rsidRDefault="001649E6" w:rsidP="00A8403E">
            <w:pPr>
              <w:pStyle w:val="affb"/>
            </w:pPr>
            <w:r w:rsidRPr="00667A7D">
              <w:t xml:space="preserve">Google </w:t>
            </w:r>
            <w:proofErr w:type="spellStart"/>
            <w:r w:rsidRPr="00667A7D">
              <w:t>Classroom</w:t>
            </w:r>
            <w:proofErr w:type="spellEnd"/>
          </w:p>
        </w:tc>
        <w:tc>
          <w:tcPr>
            <w:tcW w:w="1497" w:type="dxa"/>
          </w:tcPr>
          <w:p w14:paraId="25018C68" w14:textId="77777777" w:rsidR="001649E6" w:rsidRPr="00667A7D" w:rsidRDefault="001649E6" w:rsidP="00A8403E">
            <w:pPr>
              <w:pStyle w:val="affb"/>
            </w:pPr>
            <w:proofErr w:type="spellStart"/>
            <w:r w:rsidRPr="00667A7D">
              <w:t>ClassDojo</w:t>
            </w:r>
            <w:proofErr w:type="spellEnd"/>
          </w:p>
        </w:tc>
      </w:tr>
      <w:tr w:rsidR="00D96F35" w:rsidRPr="00D168A5" w14:paraId="660CB9F0" w14:textId="77777777" w:rsidTr="001649E6">
        <w:tc>
          <w:tcPr>
            <w:tcW w:w="1701" w:type="dxa"/>
            <w:tcBorders>
              <w:bottom w:val="single" w:sz="4" w:space="0" w:color="auto"/>
            </w:tcBorders>
          </w:tcPr>
          <w:p w14:paraId="597F8737" w14:textId="70FA5E4F" w:rsidR="00D96F35" w:rsidRPr="00D168A5" w:rsidRDefault="00D96F35" w:rsidP="00D96F35">
            <w:pPr>
              <w:pStyle w:val="affb"/>
            </w:pPr>
            <w:r w:rsidRPr="00D168A5">
              <w:t xml:space="preserve">Поддержка </w:t>
            </w:r>
            <w:r w:rsidR="00655B6E">
              <w:t>многоязычности</w:t>
            </w:r>
          </w:p>
        </w:tc>
        <w:tc>
          <w:tcPr>
            <w:tcW w:w="1496" w:type="dxa"/>
            <w:tcBorders>
              <w:bottom w:val="single" w:sz="4" w:space="0" w:color="auto"/>
            </w:tcBorders>
          </w:tcPr>
          <w:p w14:paraId="0C733F4C" w14:textId="77777777" w:rsidR="00D96F35" w:rsidRPr="00D168A5" w:rsidRDefault="00D96F35" w:rsidP="00D96F35">
            <w:pPr>
              <w:pStyle w:val="affb"/>
            </w:pPr>
            <w:r w:rsidRPr="00D168A5">
              <w:t>Русский, белорусский</w:t>
            </w:r>
          </w:p>
        </w:tc>
        <w:tc>
          <w:tcPr>
            <w:tcW w:w="1496" w:type="dxa"/>
            <w:tcBorders>
              <w:bottom w:val="single" w:sz="4" w:space="0" w:color="auto"/>
            </w:tcBorders>
          </w:tcPr>
          <w:p w14:paraId="3C4FF2D1" w14:textId="77777777" w:rsidR="00D96F35" w:rsidRPr="00D168A5" w:rsidRDefault="00D96F35" w:rsidP="00D96F35">
            <w:pPr>
              <w:pStyle w:val="affb"/>
            </w:pPr>
            <w:r w:rsidRPr="00D168A5">
              <w:t>Многоязычная поддержка</w:t>
            </w:r>
          </w:p>
        </w:tc>
        <w:tc>
          <w:tcPr>
            <w:tcW w:w="1496" w:type="dxa"/>
            <w:tcBorders>
              <w:bottom w:val="single" w:sz="4" w:space="0" w:color="auto"/>
            </w:tcBorders>
          </w:tcPr>
          <w:p w14:paraId="62231C35" w14:textId="77777777" w:rsidR="00D96F35" w:rsidRPr="00D168A5" w:rsidRDefault="00D96F35" w:rsidP="00D96F35">
            <w:pPr>
              <w:pStyle w:val="affb"/>
            </w:pPr>
            <w:r w:rsidRPr="00D168A5">
              <w:t>Многоязычная поддержка</w:t>
            </w:r>
          </w:p>
        </w:tc>
        <w:tc>
          <w:tcPr>
            <w:tcW w:w="1496" w:type="dxa"/>
            <w:tcBorders>
              <w:bottom w:val="single" w:sz="4" w:space="0" w:color="auto"/>
            </w:tcBorders>
          </w:tcPr>
          <w:p w14:paraId="77FE06C0" w14:textId="77777777" w:rsidR="00D96F35" w:rsidRPr="00D168A5" w:rsidRDefault="00D96F35" w:rsidP="00D96F35">
            <w:pPr>
              <w:pStyle w:val="affb"/>
            </w:pPr>
            <w:r w:rsidRPr="00D168A5">
              <w:t>Многоязычная поддержка</w:t>
            </w:r>
          </w:p>
        </w:tc>
        <w:tc>
          <w:tcPr>
            <w:tcW w:w="1497" w:type="dxa"/>
            <w:tcBorders>
              <w:bottom w:val="single" w:sz="4" w:space="0" w:color="auto"/>
            </w:tcBorders>
          </w:tcPr>
          <w:p w14:paraId="6755EA5C" w14:textId="77777777" w:rsidR="00D96F35" w:rsidRPr="00D168A5" w:rsidRDefault="00D96F35" w:rsidP="00D96F35">
            <w:pPr>
              <w:pStyle w:val="affb"/>
            </w:pPr>
            <w:r w:rsidRPr="00D168A5">
              <w:t>Многоязычная поддержка</w:t>
            </w:r>
          </w:p>
        </w:tc>
      </w:tr>
      <w:tr w:rsidR="00D96F35" w:rsidRPr="00D168A5" w14:paraId="695FD7AD" w14:textId="77777777" w:rsidTr="001649E6">
        <w:tc>
          <w:tcPr>
            <w:tcW w:w="1701" w:type="dxa"/>
            <w:tcBorders>
              <w:bottom w:val="nil"/>
            </w:tcBorders>
          </w:tcPr>
          <w:p w14:paraId="11462952" w14:textId="77777777" w:rsidR="00D96F35" w:rsidRPr="00D168A5" w:rsidRDefault="00D96F35" w:rsidP="00D96F35">
            <w:pPr>
              <w:pStyle w:val="affb"/>
            </w:pPr>
            <w:r w:rsidRPr="00D168A5">
              <w:t>Аналитика и отчётность</w:t>
            </w:r>
          </w:p>
        </w:tc>
        <w:tc>
          <w:tcPr>
            <w:tcW w:w="1496" w:type="dxa"/>
            <w:tcBorders>
              <w:bottom w:val="nil"/>
            </w:tcBorders>
          </w:tcPr>
          <w:p w14:paraId="4BABEF4D" w14:textId="77777777" w:rsidR="00D96F35" w:rsidRPr="00D168A5" w:rsidRDefault="00D96F35" w:rsidP="00D96F35">
            <w:pPr>
              <w:pStyle w:val="affb"/>
            </w:pPr>
            <w:r w:rsidRPr="00D168A5">
              <w:t>Базовая аналитика, ограниченные отчёты</w:t>
            </w:r>
          </w:p>
        </w:tc>
        <w:tc>
          <w:tcPr>
            <w:tcW w:w="1496" w:type="dxa"/>
            <w:tcBorders>
              <w:bottom w:val="nil"/>
            </w:tcBorders>
          </w:tcPr>
          <w:p w14:paraId="1E0845E0" w14:textId="77777777" w:rsidR="00D96F35" w:rsidRPr="00D168A5" w:rsidRDefault="00D96F35" w:rsidP="00D96F35">
            <w:pPr>
              <w:pStyle w:val="affb"/>
            </w:pPr>
            <w:r w:rsidRPr="00D168A5">
              <w:t>Расширенная аналитика, визуализация данных</w:t>
            </w:r>
          </w:p>
        </w:tc>
        <w:tc>
          <w:tcPr>
            <w:tcW w:w="1496" w:type="dxa"/>
            <w:tcBorders>
              <w:bottom w:val="nil"/>
            </w:tcBorders>
          </w:tcPr>
          <w:p w14:paraId="3E6D613E" w14:textId="77777777" w:rsidR="00D96F35" w:rsidRPr="00D168A5" w:rsidRDefault="00D96F35" w:rsidP="00D96F35">
            <w:pPr>
              <w:pStyle w:val="affb"/>
            </w:pPr>
            <w:r w:rsidRPr="00D168A5">
              <w:t>Ограниченная аналитика, базовые отчёты</w:t>
            </w:r>
          </w:p>
        </w:tc>
        <w:tc>
          <w:tcPr>
            <w:tcW w:w="1496" w:type="dxa"/>
            <w:tcBorders>
              <w:bottom w:val="nil"/>
            </w:tcBorders>
          </w:tcPr>
          <w:p w14:paraId="05384A37" w14:textId="77777777" w:rsidR="00D96F35" w:rsidRPr="00D168A5" w:rsidRDefault="00D96F35" w:rsidP="00D96F35">
            <w:pPr>
              <w:pStyle w:val="affb"/>
            </w:pPr>
            <w:r w:rsidRPr="00D168A5">
              <w:t xml:space="preserve">Расширенная аналитика, интеграция с Google </w:t>
            </w:r>
            <w:proofErr w:type="spellStart"/>
            <w:r w:rsidRPr="00D168A5">
              <w:t>Sheets</w:t>
            </w:r>
            <w:proofErr w:type="spellEnd"/>
          </w:p>
        </w:tc>
        <w:tc>
          <w:tcPr>
            <w:tcW w:w="1497" w:type="dxa"/>
            <w:tcBorders>
              <w:bottom w:val="nil"/>
            </w:tcBorders>
          </w:tcPr>
          <w:p w14:paraId="5B83C66B" w14:textId="77777777" w:rsidR="00D96F35" w:rsidRPr="00D168A5" w:rsidRDefault="00D96F35" w:rsidP="00D96F35">
            <w:pPr>
              <w:pStyle w:val="affb"/>
            </w:pPr>
            <w:r w:rsidRPr="00D168A5">
              <w:t>Базовая аналитика, отчёты по поведению</w:t>
            </w:r>
          </w:p>
        </w:tc>
      </w:tr>
      <w:tr w:rsidR="00361B51" w:rsidRPr="00D168A5" w14:paraId="579F8455" w14:textId="77777777" w:rsidTr="001649E6">
        <w:tc>
          <w:tcPr>
            <w:tcW w:w="1701" w:type="dxa"/>
          </w:tcPr>
          <w:p w14:paraId="1CE1FBC4" w14:textId="77777777" w:rsidR="00361B51" w:rsidRPr="00D168A5" w:rsidRDefault="00361B51" w:rsidP="00E92E89">
            <w:pPr>
              <w:pStyle w:val="affb"/>
            </w:pPr>
            <w:r w:rsidRPr="00D168A5">
              <w:t>Безопасность данных</w:t>
            </w:r>
          </w:p>
        </w:tc>
        <w:tc>
          <w:tcPr>
            <w:tcW w:w="1496" w:type="dxa"/>
          </w:tcPr>
          <w:p w14:paraId="2484419B" w14:textId="77777777" w:rsidR="00361B51" w:rsidRPr="00D168A5" w:rsidRDefault="00361B51" w:rsidP="00E92E89">
            <w:pPr>
              <w:pStyle w:val="affb"/>
            </w:pPr>
            <w:r w:rsidRPr="00D168A5">
              <w:t>Соответствие национальным стандартам</w:t>
            </w:r>
          </w:p>
        </w:tc>
        <w:tc>
          <w:tcPr>
            <w:tcW w:w="1496" w:type="dxa"/>
          </w:tcPr>
          <w:p w14:paraId="00D5A204"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1EB52A9A"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273023CC" w14:textId="77777777" w:rsidR="00361B51" w:rsidRPr="00D168A5" w:rsidRDefault="00361B51" w:rsidP="00E92E89">
            <w:pPr>
              <w:pStyle w:val="affb"/>
            </w:pPr>
            <w:r w:rsidRPr="00D168A5">
              <w:t>Шифрование данных, соответствие международным стандартам</w:t>
            </w:r>
          </w:p>
        </w:tc>
        <w:tc>
          <w:tcPr>
            <w:tcW w:w="1497" w:type="dxa"/>
          </w:tcPr>
          <w:p w14:paraId="7CDA23E2" w14:textId="77777777" w:rsidR="00361B51" w:rsidRPr="00D168A5" w:rsidRDefault="00361B51" w:rsidP="00E92E89">
            <w:pPr>
              <w:pStyle w:val="affb"/>
            </w:pPr>
            <w:r w:rsidRPr="00D168A5">
              <w:t>Шифрование данных, соответствие международным стандартам</w:t>
            </w:r>
          </w:p>
        </w:tc>
      </w:tr>
      <w:tr w:rsidR="00361B51" w:rsidRPr="00D168A5" w14:paraId="5CEDB218" w14:textId="77777777" w:rsidTr="001649E6">
        <w:tc>
          <w:tcPr>
            <w:tcW w:w="1701" w:type="dxa"/>
            <w:tcBorders>
              <w:bottom w:val="single" w:sz="4" w:space="0" w:color="auto"/>
            </w:tcBorders>
          </w:tcPr>
          <w:p w14:paraId="594294FB" w14:textId="77777777" w:rsidR="00361B51" w:rsidRPr="00D168A5" w:rsidRDefault="00361B51" w:rsidP="00E92E89">
            <w:pPr>
              <w:pStyle w:val="affb"/>
            </w:pPr>
            <w:r w:rsidRPr="00D168A5">
              <w:t>Поддержка пользователей</w:t>
            </w:r>
          </w:p>
        </w:tc>
        <w:tc>
          <w:tcPr>
            <w:tcW w:w="1496" w:type="dxa"/>
            <w:tcBorders>
              <w:bottom w:val="single" w:sz="4" w:space="0" w:color="auto"/>
            </w:tcBorders>
          </w:tcPr>
          <w:p w14:paraId="6A5A5505" w14:textId="77777777" w:rsidR="00361B51" w:rsidRPr="00D168A5" w:rsidRDefault="00361B51" w:rsidP="00E92E89">
            <w:pPr>
              <w:pStyle w:val="affb"/>
            </w:pPr>
            <w:r w:rsidRPr="00D168A5">
              <w:t>Электронная почта, телефон</w:t>
            </w:r>
          </w:p>
        </w:tc>
        <w:tc>
          <w:tcPr>
            <w:tcW w:w="1496" w:type="dxa"/>
            <w:tcBorders>
              <w:bottom w:val="single" w:sz="4" w:space="0" w:color="auto"/>
            </w:tcBorders>
          </w:tcPr>
          <w:p w14:paraId="267C99FA" w14:textId="77777777" w:rsidR="00361B51" w:rsidRPr="00D168A5" w:rsidRDefault="00361B51" w:rsidP="00E92E89">
            <w:pPr>
              <w:pStyle w:val="affb"/>
            </w:pPr>
            <w:r w:rsidRPr="00D168A5">
              <w:t>Онлайн-чат, база знаний</w:t>
            </w:r>
          </w:p>
        </w:tc>
        <w:tc>
          <w:tcPr>
            <w:tcW w:w="1496" w:type="dxa"/>
            <w:tcBorders>
              <w:bottom w:val="single" w:sz="4" w:space="0" w:color="auto"/>
            </w:tcBorders>
          </w:tcPr>
          <w:p w14:paraId="152BDAA6" w14:textId="77777777" w:rsidR="00361B51" w:rsidRPr="00D168A5" w:rsidRDefault="00361B51" w:rsidP="00E92E89">
            <w:pPr>
              <w:pStyle w:val="affb"/>
            </w:pPr>
            <w:r w:rsidRPr="00D168A5">
              <w:t>Форумы, база знаний</w:t>
            </w:r>
          </w:p>
        </w:tc>
        <w:tc>
          <w:tcPr>
            <w:tcW w:w="1496" w:type="dxa"/>
            <w:tcBorders>
              <w:bottom w:val="single" w:sz="4" w:space="0" w:color="auto"/>
            </w:tcBorders>
          </w:tcPr>
          <w:p w14:paraId="4E6FC914" w14:textId="77777777" w:rsidR="00361B51" w:rsidRPr="00D168A5" w:rsidRDefault="00361B51" w:rsidP="00E92E89">
            <w:pPr>
              <w:pStyle w:val="affb"/>
            </w:pPr>
            <w:r w:rsidRPr="00D168A5">
              <w:t>Форумы, база знаний</w:t>
            </w:r>
          </w:p>
        </w:tc>
        <w:tc>
          <w:tcPr>
            <w:tcW w:w="1497" w:type="dxa"/>
            <w:tcBorders>
              <w:bottom w:val="single" w:sz="4" w:space="0" w:color="auto"/>
            </w:tcBorders>
          </w:tcPr>
          <w:p w14:paraId="3181D5A4" w14:textId="77777777" w:rsidR="00361B51" w:rsidRPr="00D168A5" w:rsidRDefault="00361B51" w:rsidP="00E92E89">
            <w:pPr>
              <w:pStyle w:val="affb"/>
            </w:pPr>
            <w:r w:rsidRPr="00D168A5">
              <w:t>Онлайн-чат, база знаний</w:t>
            </w:r>
          </w:p>
        </w:tc>
      </w:tr>
      <w:tr w:rsidR="00361B51" w:rsidRPr="00D168A5" w14:paraId="5F7FCC40" w14:textId="77777777" w:rsidTr="001649E6">
        <w:tc>
          <w:tcPr>
            <w:tcW w:w="1701" w:type="dxa"/>
            <w:tcBorders>
              <w:bottom w:val="nil"/>
            </w:tcBorders>
          </w:tcPr>
          <w:p w14:paraId="25D6216E" w14:textId="77777777" w:rsidR="00361B51" w:rsidRPr="00D168A5" w:rsidRDefault="00361B51" w:rsidP="00E92E89">
            <w:pPr>
              <w:pStyle w:val="affb"/>
            </w:pPr>
            <w:r w:rsidRPr="00D168A5">
              <w:t>Уровень персонализации интерфейса</w:t>
            </w:r>
          </w:p>
        </w:tc>
        <w:tc>
          <w:tcPr>
            <w:tcW w:w="1496" w:type="dxa"/>
            <w:tcBorders>
              <w:bottom w:val="nil"/>
            </w:tcBorders>
          </w:tcPr>
          <w:p w14:paraId="22CD4338" w14:textId="77777777" w:rsidR="00361B51" w:rsidRPr="00D168A5" w:rsidRDefault="00361B51" w:rsidP="00E92E89">
            <w:pPr>
              <w:pStyle w:val="affb"/>
            </w:pPr>
            <w:r w:rsidRPr="00D168A5">
              <w:t>Ограниченная настройка</w:t>
            </w:r>
          </w:p>
        </w:tc>
        <w:tc>
          <w:tcPr>
            <w:tcW w:w="1496" w:type="dxa"/>
            <w:tcBorders>
              <w:bottom w:val="nil"/>
            </w:tcBorders>
          </w:tcPr>
          <w:p w14:paraId="37986F0C" w14:textId="77777777" w:rsidR="00361B51" w:rsidRPr="00D168A5" w:rsidRDefault="00361B51" w:rsidP="00E92E89">
            <w:pPr>
              <w:pStyle w:val="affb"/>
            </w:pPr>
            <w:r w:rsidRPr="00D168A5">
              <w:t>Расширенная настройка</w:t>
            </w:r>
          </w:p>
        </w:tc>
        <w:tc>
          <w:tcPr>
            <w:tcW w:w="1496" w:type="dxa"/>
            <w:tcBorders>
              <w:bottom w:val="nil"/>
            </w:tcBorders>
          </w:tcPr>
          <w:p w14:paraId="6DE8DF92" w14:textId="77777777" w:rsidR="00361B51" w:rsidRPr="00D168A5" w:rsidRDefault="00361B51" w:rsidP="00E92E89">
            <w:pPr>
              <w:pStyle w:val="affb"/>
            </w:pPr>
            <w:r w:rsidRPr="00D168A5">
              <w:t>Ограниченная настройка</w:t>
            </w:r>
          </w:p>
        </w:tc>
        <w:tc>
          <w:tcPr>
            <w:tcW w:w="1496" w:type="dxa"/>
            <w:tcBorders>
              <w:bottom w:val="nil"/>
            </w:tcBorders>
          </w:tcPr>
          <w:p w14:paraId="19D5D76E" w14:textId="77777777" w:rsidR="00361B51" w:rsidRPr="00D168A5" w:rsidRDefault="00361B51" w:rsidP="00E92E89">
            <w:pPr>
              <w:pStyle w:val="affb"/>
            </w:pPr>
            <w:r w:rsidRPr="00D168A5">
              <w:t>Ограниченная настройка</w:t>
            </w:r>
          </w:p>
        </w:tc>
        <w:tc>
          <w:tcPr>
            <w:tcW w:w="1497" w:type="dxa"/>
            <w:tcBorders>
              <w:bottom w:val="nil"/>
            </w:tcBorders>
          </w:tcPr>
          <w:p w14:paraId="3BB66650" w14:textId="77777777" w:rsidR="00361B51" w:rsidRPr="00D168A5" w:rsidRDefault="00361B51" w:rsidP="00E92E89">
            <w:pPr>
              <w:pStyle w:val="affb"/>
            </w:pPr>
            <w:r w:rsidRPr="00D168A5">
              <w:t>Расширенная настройка</w:t>
            </w:r>
          </w:p>
        </w:tc>
      </w:tr>
      <w:tr w:rsidR="00361B51" w:rsidRPr="00667A7D" w14:paraId="11F217BB" w14:textId="77777777" w:rsidTr="00E11A87">
        <w:tc>
          <w:tcPr>
            <w:tcW w:w="1701" w:type="dxa"/>
            <w:tcBorders>
              <w:bottom w:val="single" w:sz="4" w:space="0" w:color="auto"/>
            </w:tcBorders>
          </w:tcPr>
          <w:p w14:paraId="7A861BC4" w14:textId="77777777" w:rsidR="00361B51" w:rsidRPr="00667A7D" w:rsidRDefault="00361B51" w:rsidP="00E92E89">
            <w:pPr>
              <w:pStyle w:val="affb"/>
            </w:pPr>
            <w:r w:rsidRPr="00AB0E5E">
              <w:t xml:space="preserve">Поддержка стандартов электронного обучения (SCORM, </w:t>
            </w:r>
            <w:proofErr w:type="spellStart"/>
            <w:r w:rsidRPr="00AB0E5E">
              <w:t>xAPI</w:t>
            </w:r>
            <w:proofErr w:type="spellEnd"/>
            <w:r w:rsidRPr="00AB0E5E">
              <w:t>)</w:t>
            </w:r>
          </w:p>
        </w:tc>
        <w:tc>
          <w:tcPr>
            <w:tcW w:w="1496" w:type="dxa"/>
            <w:tcBorders>
              <w:bottom w:val="single" w:sz="4" w:space="0" w:color="auto"/>
            </w:tcBorders>
          </w:tcPr>
          <w:p w14:paraId="05E41A54" w14:textId="77777777" w:rsidR="00361B51" w:rsidRPr="00667A7D" w:rsidRDefault="00361B51" w:rsidP="00E92E89">
            <w:pPr>
              <w:pStyle w:val="affb"/>
            </w:pPr>
            <w:r w:rsidRPr="00D02F71">
              <w:t>Нет</w:t>
            </w:r>
          </w:p>
        </w:tc>
        <w:tc>
          <w:tcPr>
            <w:tcW w:w="1496" w:type="dxa"/>
            <w:tcBorders>
              <w:bottom w:val="single" w:sz="4" w:space="0" w:color="auto"/>
            </w:tcBorders>
          </w:tcPr>
          <w:p w14:paraId="1AD2C031" w14:textId="77777777" w:rsidR="00361B51" w:rsidRPr="00667A7D" w:rsidRDefault="00361B51" w:rsidP="00E92E89">
            <w:pPr>
              <w:pStyle w:val="affb"/>
            </w:pPr>
            <w:r w:rsidRPr="0012454E">
              <w:t>Частично</w:t>
            </w:r>
          </w:p>
        </w:tc>
        <w:tc>
          <w:tcPr>
            <w:tcW w:w="1496" w:type="dxa"/>
            <w:tcBorders>
              <w:bottom w:val="single" w:sz="4" w:space="0" w:color="auto"/>
            </w:tcBorders>
          </w:tcPr>
          <w:p w14:paraId="2223C9B5" w14:textId="77777777" w:rsidR="00361B51" w:rsidRPr="00667A7D" w:rsidRDefault="00361B51" w:rsidP="00E92E89">
            <w:pPr>
              <w:pStyle w:val="affb"/>
            </w:pPr>
            <w:r w:rsidRPr="0012454E">
              <w:t>Нет</w:t>
            </w:r>
          </w:p>
        </w:tc>
        <w:tc>
          <w:tcPr>
            <w:tcW w:w="1496" w:type="dxa"/>
            <w:tcBorders>
              <w:bottom w:val="single" w:sz="4" w:space="0" w:color="auto"/>
            </w:tcBorders>
          </w:tcPr>
          <w:p w14:paraId="51FDD72E" w14:textId="77777777" w:rsidR="00361B51" w:rsidRPr="00667A7D" w:rsidRDefault="00361B51" w:rsidP="00E92E89">
            <w:pPr>
              <w:pStyle w:val="affb"/>
            </w:pPr>
            <w:r w:rsidRPr="0012454E">
              <w:t>Нет</w:t>
            </w:r>
          </w:p>
        </w:tc>
        <w:tc>
          <w:tcPr>
            <w:tcW w:w="1497" w:type="dxa"/>
            <w:tcBorders>
              <w:bottom w:val="single" w:sz="4" w:space="0" w:color="auto"/>
            </w:tcBorders>
          </w:tcPr>
          <w:p w14:paraId="1234E2EB" w14:textId="77777777" w:rsidR="00361B51" w:rsidRPr="00667A7D" w:rsidRDefault="00361B51" w:rsidP="00E92E89">
            <w:pPr>
              <w:pStyle w:val="affb"/>
            </w:pPr>
            <w:r w:rsidRPr="0012454E">
              <w:t>Нет</w:t>
            </w:r>
          </w:p>
        </w:tc>
      </w:tr>
      <w:tr w:rsidR="00361B51" w:rsidRPr="00667A7D" w14:paraId="51A8BF43" w14:textId="77777777" w:rsidTr="00E11A87">
        <w:tc>
          <w:tcPr>
            <w:tcW w:w="1701" w:type="dxa"/>
            <w:tcBorders>
              <w:bottom w:val="nil"/>
            </w:tcBorders>
          </w:tcPr>
          <w:p w14:paraId="0F8529EB" w14:textId="77777777" w:rsidR="00361B51" w:rsidRPr="00667A7D" w:rsidRDefault="00361B51" w:rsidP="00E92E89">
            <w:pPr>
              <w:pStyle w:val="affb"/>
            </w:pPr>
            <w:r w:rsidRPr="00AB0E5E">
              <w:t>Наличие встроенного видеочата</w:t>
            </w:r>
          </w:p>
        </w:tc>
        <w:tc>
          <w:tcPr>
            <w:tcW w:w="1496" w:type="dxa"/>
            <w:tcBorders>
              <w:bottom w:val="nil"/>
            </w:tcBorders>
          </w:tcPr>
          <w:p w14:paraId="02A5CCB4" w14:textId="77777777" w:rsidR="00361B51" w:rsidRPr="00667A7D" w:rsidRDefault="00361B51" w:rsidP="00E92E89">
            <w:pPr>
              <w:pStyle w:val="affb"/>
            </w:pPr>
            <w:r w:rsidRPr="00D02F71">
              <w:t>Нет</w:t>
            </w:r>
          </w:p>
        </w:tc>
        <w:tc>
          <w:tcPr>
            <w:tcW w:w="1496" w:type="dxa"/>
            <w:tcBorders>
              <w:bottom w:val="nil"/>
            </w:tcBorders>
          </w:tcPr>
          <w:p w14:paraId="2DAACEF0" w14:textId="77777777" w:rsidR="00361B51" w:rsidRPr="00667A7D" w:rsidRDefault="00361B51" w:rsidP="00E92E89">
            <w:pPr>
              <w:pStyle w:val="affb"/>
            </w:pPr>
            <w:r w:rsidRPr="0012454E">
              <w:t>Да</w:t>
            </w:r>
          </w:p>
        </w:tc>
        <w:tc>
          <w:tcPr>
            <w:tcW w:w="1496" w:type="dxa"/>
            <w:tcBorders>
              <w:bottom w:val="nil"/>
            </w:tcBorders>
          </w:tcPr>
          <w:p w14:paraId="0CD193DA" w14:textId="77777777" w:rsidR="00361B51" w:rsidRPr="00667A7D" w:rsidRDefault="00361B51" w:rsidP="00E92E89">
            <w:pPr>
              <w:pStyle w:val="affb"/>
            </w:pPr>
            <w:r w:rsidRPr="0012454E">
              <w:t>Нет</w:t>
            </w:r>
          </w:p>
        </w:tc>
        <w:tc>
          <w:tcPr>
            <w:tcW w:w="1496" w:type="dxa"/>
            <w:tcBorders>
              <w:bottom w:val="nil"/>
            </w:tcBorders>
          </w:tcPr>
          <w:p w14:paraId="5F21C153" w14:textId="77777777" w:rsidR="00361B51" w:rsidRPr="00667A7D" w:rsidRDefault="00361B51" w:rsidP="00E92E89">
            <w:pPr>
              <w:pStyle w:val="affb"/>
            </w:pPr>
            <w:r w:rsidRPr="0012454E">
              <w:t>Нет</w:t>
            </w:r>
          </w:p>
        </w:tc>
        <w:tc>
          <w:tcPr>
            <w:tcW w:w="1497" w:type="dxa"/>
            <w:tcBorders>
              <w:bottom w:val="nil"/>
            </w:tcBorders>
          </w:tcPr>
          <w:p w14:paraId="2D0270A9" w14:textId="77777777" w:rsidR="00361B51" w:rsidRPr="00667A7D" w:rsidRDefault="00361B51" w:rsidP="00E92E89">
            <w:pPr>
              <w:pStyle w:val="affb"/>
            </w:pPr>
            <w:r w:rsidRPr="0012454E">
              <w:t>Нет</w:t>
            </w:r>
          </w:p>
        </w:tc>
      </w:tr>
    </w:tbl>
    <w:p w14:paraId="539FC0A9" w14:textId="77777777" w:rsidR="0079052E" w:rsidRDefault="0079052E"/>
    <w:p w14:paraId="7A3A9AB3" w14:textId="77777777" w:rsidR="0079052E" w:rsidRDefault="0079052E"/>
    <w:p w14:paraId="045A9130" w14:textId="77777777" w:rsidR="0079052E" w:rsidRDefault="0079052E"/>
    <w:p w14:paraId="05671D55" w14:textId="77777777" w:rsidR="0079052E" w:rsidRDefault="0079052E" w:rsidP="0079052E">
      <w:pPr>
        <w:ind w:firstLine="0"/>
      </w:pPr>
      <w:r w:rsidRPr="001649E6">
        <w:lastRenderedPageBreak/>
        <w:t>Продолжение таблицы 1</w:t>
      </w:r>
    </w:p>
    <w:tbl>
      <w:tblPr>
        <w:tblStyle w:val="a5"/>
        <w:tblW w:w="9182" w:type="dxa"/>
        <w:tblLayout w:type="fixed"/>
        <w:tblLook w:val="04A0" w:firstRow="1" w:lastRow="0" w:firstColumn="1" w:lastColumn="0" w:noHBand="0" w:noVBand="1"/>
      </w:tblPr>
      <w:tblGrid>
        <w:gridCol w:w="1701"/>
        <w:gridCol w:w="1496"/>
        <w:gridCol w:w="1496"/>
        <w:gridCol w:w="1496"/>
        <w:gridCol w:w="1496"/>
        <w:gridCol w:w="1497"/>
      </w:tblGrid>
      <w:tr w:rsidR="0079052E" w:rsidRPr="00667A7D" w14:paraId="0EA1AFF5" w14:textId="77777777" w:rsidTr="00A8403E">
        <w:tc>
          <w:tcPr>
            <w:tcW w:w="1701" w:type="dxa"/>
          </w:tcPr>
          <w:p w14:paraId="5FDCE92B" w14:textId="77777777" w:rsidR="0079052E" w:rsidRPr="00667A7D" w:rsidRDefault="0079052E" w:rsidP="00A8403E">
            <w:pPr>
              <w:pStyle w:val="affb"/>
            </w:pPr>
            <w:r w:rsidRPr="00667A7D">
              <w:t>Характеристика</w:t>
            </w:r>
          </w:p>
        </w:tc>
        <w:tc>
          <w:tcPr>
            <w:tcW w:w="1496" w:type="dxa"/>
          </w:tcPr>
          <w:p w14:paraId="38EA05AA" w14:textId="77777777" w:rsidR="0079052E" w:rsidRPr="00667A7D" w:rsidRDefault="0079052E" w:rsidP="00A8403E">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79052E" w:rsidRPr="00667A7D" w14:paraId="59EA8694" w14:textId="77777777" w:rsidTr="00A8403E">
              <w:trPr>
                <w:gridAfter w:val="1"/>
                <w:wAfter w:w="15" w:type="dxa"/>
                <w:tblCellSpacing w:w="15" w:type="dxa"/>
              </w:trPr>
              <w:tc>
                <w:tcPr>
                  <w:tcW w:w="1572" w:type="dxa"/>
                </w:tcPr>
                <w:p w14:paraId="04E82BF2" w14:textId="77777777" w:rsidR="0079052E" w:rsidRPr="00667A7D" w:rsidRDefault="0079052E" w:rsidP="00A8403E">
                  <w:pPr>
                    <w:pStyle w:val="affb"/>
                    <w:rPr>
                      <w:lang w:val="en-US"/>
                    </w:rPr>
                  </w:pPr>
                  <w:proofErr w:type="spellStart"/>
                  <w:r w:rsidRPr="00667A7D">
                    <w:t>MyClass</w:t>
                  </w:r>
                  <w:proofErr w:type="spellEnd"/>
                  <w:r>
                    <w:t xml:space="preserve"> </w:t>
                  </w:r>
                  <w:proofErr w:type="spellStart"/>
                  <w:r w:rsidRPr="00667A7D">
                    <w:t>room</w:t>
                  </w:r>
                  <w:proofErr w:type="spellEnd"/>
                </w:p>
              </w:tc>
            </w:tr>
            <w:tr w:rsidR="0079052E" w:rsidRPr="00667A7D" w14:paraId="649F2E75" w14:textId="77777777" w:rsidTr="00A8403E">
              <w:trPr>
                <w:tblCellSpacing w:w="15" w:type="dxa"/>
              </w:trPr>
              <w:tc>
                <w:tcPr>
                  <w:tcW w:w="1617" w:type="dxa"/>
                  <w:gridSpan w:val="2"/>
                </w:tcPr>
                <w:p w14:paraId="1539C74A" w14:textId="77777777" w:rsidR="0079052E" w:rsidRPr="00667A7D" w:rsidRDefault="0079052E" w:rsidP="00A8403E">
                  <w:pPr>
                    <w:pStyle w:val="affb"/>
                  </w:pPr>
                </w:p>
              </w:tc>
            </w:tr>
          </w:tbl>
          <w:p w14:paraId="49C630C5" w14:textId="77777777" w:rsidR="0079052E" w:rsidRPr="00667A7D" w:rsidRDefault="0079052E" w:rsidP="00A8403E">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79052E" w:rsidRPr="00667A7D" w14:paraId="51A97A53" w14:textId="77777777" w:rsidTr="00A8403E">
              <w:trPr>
                <w:gridAfter w:val="1"/>
                <w:wAfter w:w="15" w:type="dxa"/>
                <w:tblCellSpacing w:w="15" w:type="dxa"/>
              </w:trPr>
              <w:tc>
                <w:tcPr>
                  <w:tcW w:w="934" w:type="dxa"/>
                  <w:vAlign w:val="center"/>
                  <w:hideMark/>
                </w:tcPr>
                <w:p w14:paraId="5349CF7B" w14:textId="77777777" w:rsidR="0079052E" w:rsidRPr="00667A7D" w:rsidRDefault="0079052E" w:rsidP="00A8403E">
                  <w:pPr>
                    <w:pStyle w:val="affb"/>
                  </w:pPr>
                </w:p>
              </w:tc>
            </w:tr>
            <w:tr w:rsidR="0079052E" w:rsidRPr="00667A7D" w14:paraId="76ABD8D5" w14:textId="77777777" w:rsidTr="00A8403E">
              <w:trPr>
                <w:tblCellSpacing w:w="15" w:type="dxa"/>
              </w:trPr>
              <w:tc>
                <w:tcPr>
                  <w:tcW w:w="979" w:type="dxa"/>
                  <w:gridSpan w:val="2"/>
                  <w:vAlign w:val="center"/>
                  <w:hideMark/>
                </w:tcPr>
                <w:p w14:paraId="6DC6976B" w14:textId="77777777" w:rsidR="0079052E" w:rsidRPr="00667A7D" w:rsidRDefault="0079052E" w:rsidP="00A8403E">
                  <w:pPr>
                    <w:pStyle w:val="affb"/>
                  </w:pPr>
                  <w:proofErr w:type="spellStart"/>
                  <w:r w:rsidRPr="00667A7D">
                    <w:t>Edmodo</w:t>
                  </w:r>
                  <w:proofErr w:type="spellEnd"/>
                </w:p>
              </w:tc>
            </w:tr>
          </w:tbl>
          <w:p w14:paraId="39AA520C" w14:textId="77777777" w:rsidR="0079052E" w:rsidRPr="00667A7D" w:rsidRDefault="0079052E" w:rsidP="00A8403E">
            <w:pPr>
              <w:pStyle w:val="affb"/>
            </w:pPr>
          </w:p>
        </w:tc>
        <w:tc>
          <w:tcPr>
            <w:tcW w:w="1496" w:type="dxa"/>
          </w:tcPr>
          <w:p w14:paraId="561A7B23" w14:textId="77777777" w:rsidR="0079052E" w:rsidRPr="00667A7D" w:rsidRDefault="0079052E" w:rsidP="00A8403E">
            <w:pPr>
              <w:pStyle w:val="affb"/>
            </w:pPr>
            <w:r w:rsidRPr="00667A7D">
              <w:t xml:space="preserve">Google </w:t>
            </w:r>
            <w:proofErr w:type="spellStart"/>
            <w:r w:rsidRPr="00667A7D">
              <w:t>Classroom</w:t>
            </w:r>
            <w:proofErr w:type="spellEnd"/>
          </w:p>
        </w:tc>
        <w:tc>
          <w:tcPr>
            <w:tcW w:w="1497" w:type="dxa"/>
          </w:tcPr>
          <w:p w14:paraId="50F2D351" w14:textId="77777777" w:rsidR="0079052E" w:rsidRPr="00667A7D" w:rsidRDefault="0079052E" w:rsidP="00A8403E">
            <w:pPr>
              <w:pStyle w:val="affb"/>
            </w:pPr>
            <w:proofErr w:type="spellStart"/>
            <w:r w:rsidRPr="00667A7D">
              <w:t>ClassDojo</w:t>
            </w:r>
            <w:proofErr w:type="spellEnd"/>
          </w:p>
        </w:tc>
      </w:tr>
      <w:tr w:rsidR="00361B51" w:rsidRPr="00667A7D" w14:paraId="1A91A62A" w14:textId="77777777" w:rsidTr="001649E6">
        <w:tc>
          <w:tcPr>
            <w:tcW w:w="1701" w:type="dxa"/>
            <w:tcBorders>
              <w:bottom w:val="nil"/>
            </w:tcBorders>
          </w:tcPr>
          <w:p w14:paraId="51BE4C33" w14:textId="77777777" w:rsidR="00361B51" w:rsidRPr="00667A7D" w:rsidRDefault="00361B51" w:rsidP="00E92E89">
            <w:pPr>
              <w:pStyle w:val="affb"/>
            </w:pPr>
            <w:r w:rsidRPr="00AB0E5E">
              <w:t>Поддержка социально-эмоционального обучения</w:t>
            </w:r>
          </w:p>
        </w:tc>
        <w:tc>
          <w:tcPr>
            <w:tcW w:w="1496" w:type="dxa"/>
            <w:tcBorders>
              <w:bottom w:val="nil"/>
            </w:tcBorders>
          </w:tcPr>
          <w:p w14:paraId="0C7E18B9" w14:textId="77777777" w:rsidR="00361B51" w:rsidRPr="00667A7D" w:rsidRDefault="00361B51" w:rsidP="00E92E89">
            <w:pPr>
              <w:pStyle w:val="affb"/>
            </w:pPr>
            <w:r w:rsidRPr="00D02F71">
              <w:t>Нет</w:t>
            </w:r>
          </w:p>
        </w:tc>
        <w:tc>
          <w:tcPr>
            <w:tcW w:w="1496" w:type="dxa"/>
            <w:tcBorders>
              <w:bottom w:val="nil"/>
            </w:tcBorders>
          </w:tcPr>
          <w:p w14:paraId="5C871CAA" w14:textId="77777777" w:rsidR="00361B51" w:rsidRPr="00667A7D" w:rsidRDefault="00361B51" w:rsidP="00E92E89">
            <w:pPr>
              <w:pStyle w:val="affb"/>
            </w:pPr>
            <w:r w:rsidRPr="0012454E">
              <w:t>Нет</w:t>
            </w:r>
          </w:p>
        </w:tc>
        <w:tc>
          <w:tcPr>
            <w:tcW w:w="1496" w:type="dxa"/>
            <w:tcBorders>
              <w:bottom w:val="nil"/>
            </w:tcBorders>
          </w:tcPr>
          <w:p w14:paraId="46638D15" w14:textId="77777777" w:rsidR="00361B51" w:rsidRPr="00667A7D" w:rsidRDefault="00361B51" w:rsidP="00E92E89">
            <w:pPr>
              <w:pStyle w:val="affb"/>
            </w:pPr>
            <w:r w:rsidRPr="0012454E">
              <w:t>Нет</w:t>
            </w:r>
          </w:p>
        </w:tc>
        <w:tc>
          <w:tcPr>
            <w:tcW w:w="1496" w:type="dxa"/>
            <w:tcBorders>
              <w:bottom w:val="nil"/>
            </w:tcBorders>
          </w:tcPr>
          <w:p w14:paraId="74284AF9" w14:textId="77777777" w:rsidR="00361B51" w:rsidRPr="00667A7D" w:rsidRDefault="00361B51" w:rsidP="00E92E89">
            <w:pPr>
              <w:pStyle w:val="affb"/>
            </w:pPr>
            <w:r w:rsidRPr="0012454E">
              <w:t>Нет</w:t>
            </w:r>
          </w:p>
        </w:tc>
        <w:tc>
          <w:tcPr>
            <w:tcW w:w="1497" w:type="dxa"/>
            <w:tcBorders>
              <w:bottom w:val="nil"/>
            </w:tcBorders>
          </w:tcPr>
          <w:p w14:paraId="48D12552" w14:textId="77777777" w:rsidR="00361B51" w:rsidRPr="00667A7D" w:rsidRDefault="00361B51" w:rsidP="00E92E89">
            <w:pPr>
              <w:pStyle w:val="affb"/>
            </w:pPr>
            <w:r w:rsidRPr="0012454E">
              <w:t>Да</w:t>
            </w:r>
          </w:p>
        </w:tc>
      </w:tr>
      <w:tr w:rsidR="00361B51" w:rsidRPr="00667A7D" w14:paraId="6906F9FF" w14:textId="77777777" w:rsidTr="001649E6">
        <w:tc>
          <w:tcPr>
            <w:tcW w:w="1701" w:type="dxa"/>
          </w:tcPr>
          <w:p w14:paraId="60A057E5" w14:textId="77777777" w:rsidR="00361B51" w:rsidRPr="00667A7D" w:rsidRDefault="00361B51" w:rsidP="00E92E89">
            <w:pPr>
              <w:pStyle w:val="affb"/>
            </w:pPr>
            <w:r w:rsidRPr="00AB0E5E">
              <w:t>Наличие виртуального ассистента</w:t>
            </w:r>
          </w:p>
        </w:tc>
        <w:tc>
          <w:tcPr>
            <w:tcW w:w="1496" w:type="dxa"/>
          </w:tcPr>
          <w:p w14:paraId="0258E6B4" w14:textId="77777777" w:rsidR="00361B51" w:rsidRPr="00667A7D" w:rsidRDefault="00361B51" w:rsidP="00E92E89">
            <w:pPr>
              <w:pStyle w:val="affb"/>
            </w:pPr>
            <w:r w:rsidRPr="00D02F71">
              <w:t>Нет</w:t>
            </w:r>
          </w:p>
        </w:tc>
        <w:tc>
          <w:tcPr>
            <w:tcW w:w="1496" w:type="dxa"/>
          </w:tcPr>
          <w:p w14:paraId="27973A32" w14:textId="57A21ABB" w:rsidR="00361B51" w:rsidRPr="00667A7D" w:rsidRDefault="00361B51" w:rsidP="00E92E89">
            <w:pPr>
              <w:pStyle w:val="affb"/>
            </w:pPr>
            <w:r w:rsidRPr="0012454E">
              <w:t xml:space="preserve">Да </w:t>
            </w:r>
          </w:p>
        </w:tc>
        <w:tc>
          <w:tcPr>
            <w:tcW w:w="1496" w:type="dxa"/>
          </w:tcPr>
          <w:p w14:paraId="6FA0497C" w14:textId="77777777" w:rsidR="00361B51" w:rsidRPr="00667A7D" w:rsidRDefault="00361B51" w:rsidP="00E92E89">
            <w:pPr>
              <w:pStyle w:val="affb"/>
            </w:pPr>
            <w:r w:rsidRPr="0012454E">
              <w:t>Нет</w:t>
            </w:r>
          </w:p>
        </w:tc>
        <w:tc>
          <w:tcPr>
            <w:tcW w:w="1496" w:type="dxa"/>
          </w:tcPr>
          <w:p w14:paraId="7330092A" w14:textId="77777777" w:rsidR="00361B51" w:rsidRPr="00667A7D" w:rsidRDefault="00361B51" w:rsidP="00E92E89">
            <w:pPr>
              <w:pStyle w:val="affb"/>
            </w:pPr>
            <w:r w:rsidRPr="0012454E">
              <w:t>Нет</w:t>
            </w:r>
          </w:p>
        </w:tc>
        <w:tc>
          <w:tcPr>
            <w:tcW w:w="1497" w:type="dxa"/>
          </w:tcPr>
          <w:p w14:paraId="14DC787C" w14:textId="77777777" w:rsidR="00361B51" w:rsidRPr="00667A7D" w:rsidRDefault="00361B51" w:rsidP="00E92E89">
            <w:pPr>
              <w:pStyle w:val="affb"/>
            </w:pPr>
            <w:r w:rsidRPr="0012454E">
              <w:t>Нет</w:t>
            </w:r>
          </w:p>
        </w:tc>
      </w:tr>
      <w:tr w:rsidR="00361B51" w:rsidRPr="00667A7D" w14:paraId="6EE2064B" w14:textId="77777777" w:rsidTr="001649E6">
        <w:tc>
          <w:tcPr>
            <w:tcW w:w="1701" w:type="dxa"/>
          </w:tcPr>
          <w:p w14:paraId="4BB19A61" w14:textId="77777777" w:rsidR="00361B51" w:rsidRPr="00667A7D" w:rsidRDefault="00361B51" w:rsidP="00E92E89">
            <w:pPr>
              <w:pStyle w:val="affb"/>
            </w:pPr>
            <w:r w:rsidRPr="00AB0E5E">
              <w:t>Поддержка геймификации</w:t>
            </w:r>
          </w:p>
        </w:tc>
        <w:tc>
          <w:tcPr>
            <w:tcW w:w="1496" w:type="dxa"/>
          </w:tcPr>
          <w:p w14:paraId="777C66E8" w14:textId="77777777" w:rsidR="00361B51" w:rsidRPr="00667A7D" w:rsidRDefault="00361B51" w:rsidP="00E92E89">
            <w:pPr>
              <w:pStyle w:val="affb"/>
            </w:pPr>
            <w:r w:rsidRPr="00D02F71">
              <w:t>Нет</w:t>
            </w:r>
          </w:p>
        </w:tc>
        <w:tc>
          <w:tcPr>
            <w:tcW w:w="1496" w:type="dxa"/>
          </w:tcPr>
          <w:p w14:paraId="7A84D328" w14:textId="77777777" w:rsidR="00361B51" w:rsidRPr="00667A7D" w:rsidRDefault="00361B51" w:rsidP="00E92E89">
            <w:pPr>
              <w:pStyle w:val="affb"/>
            </w:pPr>
            <w:r w:rsidRPr="0012454E">
              <w:t>Частично</w:t>
            </w:r>
          </w:p>
        </w:tc>
        <w:tc>
          <w:tcPr>
            <w:tcW w:w="1496" w:type="dxa"/>
          </w:tcPr>
          <w:p w14:paraId="54A58F8E" w14:textId="77777777" w:rsidR="00361B51" w:rsidRPr="00667A7D" w:rsidRDefault="00361B51" w:rsidP="00E92E89">
            <w:pPr>
              <w:pStyle w:val="affb"/>
            </w:pPr>
            <w:r w:rsidRPr="0012454E">
              <w:t>Нет</w:t>
            </w:r>
          </w:p>
        </w:tc>
        <w:tc>
          <w:tcPr>
            <w:tcW w:w="1496" w:type="dxa"/>
          </w:tcPr>
          <w:p w14:paraId="6E811552" w14:textId="77777777" w:rsidR="00361B51" w:rsidRPr="00667A7D" w:rsidRDefault="00361B51" w:rsidP="00E92E89">
            <w:pPr>
              <w:pStyle w:val="affb"/>
            </w:pPr>
            <w:r w:rsidRPr="0012454E">
              <w:t>Нет</w:t>
            </w:r>
          </w:p>
        </w:tc>
        <w:tc>
          <w:tcPr>
            <w:tcW w:w="1497" w:type="dxa"/>
          </w:tcPr>
          <w:p w14:paraId="691BE9B7" w14:textId="77777777" w:rsidR="00361B51" w:rsidRPr="00667A7D" w:rsidRDefault="00361B51" w:rsidP="00E92E89">
            <w:pPr>
              <w:pStyle w:val="affb"/>
            </w:pPr>
            <w:r w:rsidRPr="0012454E">
              <w:t>Да</w:t>
            </w:r>
          </w:p>
        </w:tc>
      </w:tr>
      <w:tr w:rsidR="00361B51" w:rsidRPr="00667A7D" w14:paraId="0C24ECAD" w14:textId="77777777" w:rsidTr="001649E6">
        <w:tc>
          <w:tcPr>
            <w:tcW w:w="1701" w:type="dxa"/>
            <w:tcBorders>
              <w:bottom w:val="single" w:sz="4" w:space="0" w:color="auto"/>
            </w:tcBorders>
          </w:tcPr>
          <w:p w14:paraId="70184BE7" w14:textId="77777777" w:rsidR="00361B51" w:rsidRPr="00AB0E5E" w:rsidRDefault="00361B51" w:rsidP="00E92E89">
            <w:pPr>
              <w:pStyle w:val="affb"/>
            </w:pPr>
            <w:r w:rsidRPr="00AB0E5E">
              <w:t>Наличие API для разработчиков</w:t>
            </w:r>
          </w:p>
        </w:tc>
        <w:tc>
          <w:tcPr>
            <w:tcW w:w="1496" w:type="dxa"/>
            <w:tcBorders>
              <w:bottom w:val="single" w:sz="4" w:space="0" w:color="auto"/>
            </w:tcBorders>
          </w:tcPr>
          <w:p w14:paraId="6F24C30B" w14:textId="77777777" w:rsidR="00361B51" w:rsidRPr="00667A7D" w:rsidRDefault="00361B51" w:rsidP="00E92E89">
            <w:pPr>
              <w:pStyle w:val="affb"/>
            </w:pPr>
            <w:r w:rsidRPr="00D02F71">
              <w:t>Нет</w:t>
            </w:r>
          </w:p>
        </w:tc>
        <w:tc>
          <w:tcPr>
            <w:tcW w:w="1496" w:type="dxa"/>
            <w:tcBorders>
              <w:bottom w:val="single" w:sz="4" w:space="0" w:color="auto"/>
            </w:tcBorders>
          </w:tcPr>
          <w:p w14:paraId="705B6D03" w14:textId="77777777" w:rsidR="00361B51" w:rsidRPr="00667A7D" w:rsidRDefault="00361B51" w:rsidP="00E92E89">
            <w:pPr>
              <w:pStyle w:val="affb"/>
            </w:pPr>
            <w:r w:rsidRPr="0012454E">
              <w:t>Да</w:t>
            </w:r>
          </w:p>
        </w:tc>
        <w:tc>
          <w:tcPr>
            <w:tcW w:w="1496" w:type="dxa"/>
            <w:tcBorders>
              <w:bottom w:val="single" w:sz="4" w:space="0" w:color="auto"/>
            </w:tcBorders>
          </w:tcPr>
          <w:p w14:paraId="7E71FB34" w14:textId="77777777" w:rsidR="00361B51" w:rsidRPr="00667A7D" w:rsidRDefault="00361B51" w:rsidP="00E92E89">
            <w:pPr>
              <w:pStyle w:val="affb"/>
            </w:pPr>
            <w:r w:rsidRPr="0012454E">
              <w:t>Нет</w:t>
            </w:r>
          </w:p>
        </w:tc>
        <w:tc>
          <w:tcPr>
            <w:tcW w:w="1496" w:type="dxa"/>
            <w:tcBorders>
              <w:bottom w:val="single" w:sz="4" w:space="0" w:color="auto"/>
            </w:tcBorders>
          </w:tcPr>
          <w:p w14:paraId="75BF087A" w14:textId="77777777" w:rsidR="00361B51" w:rsidRPr="00667A7D" w:rsidRDefault="00361B51" w:rsidP="00E92E89">
            <w:pPr>
              <w:pStyle w:val="affb"/>
            </w:pPr>
            <w:r w:rsidRPr="0012454E">
              <w:t>Да</w:t>
            </w:r>
          </w:p>
        </w:tc>
        <w:tc>
          <w:tcPr>
            <w:tcW w:w="1497" w:type="dxa"/>
            <w:tcBorders>
              <w:bottom w:val="single" w:sz="4" w:space="0" w:color="auto"/>
            </w:tcBorders>
          </w:tcPr>
          <w:p w14:paraId="3CB523A3" w14:textId="77777777" w:rsidR="00361B51" w:rsidRPr="00667A7D" w:rsidRDefault="00361B51" w:rsidP="00E92E89">
            <w:pPr>
              <w:pStyle w:val="affb"/>
            </w:pPr>
            <w:r w:rsidRPr="0012454E">
              <w:t>Нет</w:t>
            </w:r>
          </w:p>
        </w:tc>
      </w:tr>
      <w:tr w:rsidR="00361B51" w:rsidRPr="00667A7D" w14:paraId="08CB77C4" w14:textId="77777777" w:rsidTr="001649E6">
        <w:tc>
          <w:tcPr>
            <w:tcW w:w="1701" w:type="dxa"/>
            <w:tcBorders>
              <w:bottom w:val="nil"/>
            </w:tcBorders>
          </w:tcPr>
          <w:p w14:paraId="7F984EC2" w14:textId="77777777" w:rsidR="00361B51" w:rsidRPr="00AB0E5E" w:rsidRDefault="00361B51" w:rsidP="00E92E89">
            <w:pPr>
              <w:pStyle w:val="affb"/>
            </w:pPr>
            <w:r w:rsidRPr="00AB0E5E">
              <w:t>Регулярность обновлений</w:t>
            </w:r>
          </w:p>
        </w:tc>
        <w:tc>
          <w:tcPr>
            <w:tcW w:w="1496" w:type="dxa"/>
            <w:tcBorders>
              <w:bottom w:val="nil"/>
            </w:tcBorders>
          </w:tcPr>
          <w:p w14:paraId="1112653C" w14:textId="77777777" w:rsidR="00361B51" w:rsidRPr="00667A7D" w:rsidRDefault="00361B51" w:rsidP="00E92E89">
            <w:pPr>
              <w:pStyle w:val="affb"/>
            </w:pPr>
            <w:r w:rsidRPr="00D02F71">
              <w:t>Нерегулярные</w:t>
            </w:r>
          </w:p>
        </w:tc>
        <w:tc>
          <w:tcPr>
            <w:tcW w:w="1496" w:type="dxa"/>
            <w:tcBorders>
              <w:bottom w:val="nil"/>
            </w:tcBorders>
          </w:tcPr>
          <w:p w14:paraId="09C272E9" w14:textId="77777777" w:rsidR="00361B51" w:rsidRPr="00667A7D" w:rsidRDefault="00361B51" w:rsidP="00E92E89">
            <w:pPr>
              <w:pStyle w:val="affb"/>
            </w:pPr>
            <w:r w:rsidRPr="0012454E">
              <w:t>Регулярные</w:t>
            </w:r>
          </w:p>
        </w:tc>
        <w:tc>
          <w:tcPr>
            <w:tcW w:w="1496" w:type="dxa"/>
            <w:tcBorders>
              <w:bottom w:val="nil"/>
            </w:tcBorders>
          </w:tcPr>
          <w:p w14:paraId="03BF0C65" w14:textId="77777777" w:rsidR="00361B51" w:rsidRPr="00667A7D" w:rsidRDefault="00361B51" w:rsidP="00E92E89">
            <w:pPr>
              <w:pStyle w:val="affb"/>
            </w:pPr>
            <w:r w:rsidRPr="0012454E">
              <w:t>Регулярные</w:t>
            </w:r>
          </w:p>
        </w:tc>
        <w:tc>
          <w:tcPr>
            <w:tcW w:w="1496" w:type="dxa"/>
            <w:tcBorders>
              <w:bottom w:val="nil"/>
            </w:tcBorders>
          </w:tcPr>
          <w:p w14:paraId="534B3790" w14:textId="77777777" w:rsidR="00361B51" w:rsidRPr="00667A7D" w:rsidRDefault="00361B51" w:rsidP="00E92E89">
            <w:pPr>
              <w:pStyle w:val="affb"/>
            </w:pPr>
            <w:r w:rsidRPr="0012454E">
              <w:t>Регулярные</w:t>
            </w:r>
          </w:p>
        </w:tc>
        <w:tc>
          <w:tcPr>
            <w:tcW w:w="1497" w:type="dxa"/>
            <w:tcBorders>
              <w:bottom w:val="nil"/>
            </w:tcBorders>
          </w:tcPr>
          <w:p w14:paraId="079F63FC" w14:textId="77777777" w:rsidR="00361B51" w:rsidRPr="00667A7D" w:rsidRDefault="00361B51" w:rsidP="00E92E89">
            <w:pPr>
              <w:pStyle w:val="affb"/>
            </w:pPr>
            <w:r w:rsidRPr="0012454E">
              <w:t>Регулярные</w:t>
            </w:r>
          </w:p>
        </w:tc>
      </w:tr>
      <w:tr w:rsidR="00361B51" w:rsidRPr="00667A7D" w14:paraId="2ACA8518" w14:textId="77777777" w:rsidTr="001649E6">
        <w:tc>
          <w:tcPr>
            <w:tcW w:w="1701" w:type="dxa"/>
          </w:tcPr>
          <w:p w14:paraId="00BE5D0B" w14:textId="77777777" w:rsidR="00361B51" w:rsidRPr="00AB0E5E" w:rsidRDefault="00361B51" w:rsidP="00E92E89">
            <w:pPr>
              <w:pStyle w:val="affb"/>
            </w:pPr>
            <w:r w:rsidRPr="00AB0E5E">
              <w:t>Поддержка обратной связи от пользователей</w:t>
            </w:r>
          </w:p>
        </w:tc>
        <w:tc>
          <w:tcPr>
            <w:tcW w:w="1496" w:type="dxa"/>
          </w:tcPr>
          <w:p w14:paraId="22042360" w14:textId="77777777" w:rsidR="00361B51" w:rsidRPr="00667A7D" w:rsidRDefault="00361B51" w:rsidP="00E92E89">
            <w:pPr>
              <w:pStyle w:val="affb"/>
            </w:pPr>
            <w:r w:rsidRPr="00D02F71">
              <w:t>Да</w:t>
            </w:r>
          </w:p>
        </w:tc>
        <w:tc>
          <w:tcPr>
            <w:tcW w:w="1496" w:type="dxa"/>
          </w:tcPr>
          <w:p w14:paraId="13CDCC15" w14:textId="77777777" w:rsidR="00361B51" w:rsidRPr="00667A7D" w:rsidRDefault="00361B51" w:rsidP="00E92E89">
            <w:pPr>
              <w:pStyle w:val="affb"/>
            </w:pPr>
            <w:r w:rsidRPr="0012454E">
              <w:t>Да</w:t>
            </w:r>
          </w:p>
        </w:tc>
        <w:tc>
          <w:tcPr>
            <w:tcW w:w="1496" w:type="dxa"/>
          </w:tcPr>
          <w:p w14:paraId="591AF511" w14:textId="77777777" w:rsidR="00361B51" w:rsidRPr="00667A7D" w:rsidRDefault="00361B51" w:rsidP="00E92E89">
            <w:pPr>
              <w:pStyle w:val="affb"/>
            </w:pPr>
            <w:r w:rsidRPr="0012454E">
              <w:t>Да</w:t>
            </w:r>
          </w:p>
        </w:tc>
        <w:tc>
          <w:tcPr>
            <w:tcW w:w="1496" w:type="dxa"/>
          </w:tcPr>
          <w:p w14:paraId="7A386E8B" w14:textId="77777777" w:rsidR="00361B51" w:rsidRPr="00667A7D" w:rsidRDefault="00361B51" w:rsidP="00E92E89">
            <w:pPr>
              <w:pStyle w:val="affb"/>
            </w:pPr>
            <w:r w:rsidRPr="0012454E">
              <w:t>Да</w:t>
            </w:r>
          </w:p>
        </w:tc>
        <w:tc>
          <w:tcPr>
            <w:tcW w:w="1497" w:type="dxa"/>
          </w:tcPr>
          <w:p w14:paraId="61F5B917" w14:textId="77777777" w:rsidR="00361B51" w:rsidRPr="00667A7D" w:rsidRDefault="00361B51" w:rsidP="00E92E89">
            <w:pPr>
              <w:pStyle w:val="affb"/>
            </w:pPr>
            <w:r w:rsidRPr="0012454E">
              <w:t>Да</w:t>
            </w:r>
          </w:p>
        </w:tc>
      </w:tr>
      <w:tr w:rsidR="00361B51" w:rsidRPr="00D168A5" w14:paraId="22900C3C" w14:textId="77777777" w:rsidTr="001649E6">
        <w:tc>
          <w:tcPr>
            <w:tcW w:w="1701" w:type="dxa"/>
          </w:tcPr>
          <w:p w14:paraId="13DEECB8" w14:textId="77777777" w:rsidR="00361B51" w:rsidRPr="00AB0E5E" w:rsidRDefault="00361B51" w:rsidP="00E92E89">
            <w:pPr>
              <w:pStyle w:val="affb"/>
            </w:pPr>
            <w:r w:rsidRPr="00AB0E5E">
              <w:t>Уровень адаптации под различные образовательные системы</w:t>
            </w:r>
          </w:p>
        </w:tc>
        <w:tc>
          <w:tcPr>
            <w:tcW w:w="1496" w:type="dxa"/>
          </w:tcPr>
          <w:p w14:paraId="6A2C1AE5" w14:textId="77777777" w:rsidR="00361B51" w:rsidRPr="00667A7D" w:rsidRDefault="00361B51" w:rsidP="00E92E89">
            <w:pPr>
              <w:pStyle w:val="affb"/>
            </w:pPr>
            <w:r w:rsidRPr="00D02F71">
              <w:t>Высокий для Беларуси</w:t>
            </w:r>
          </w:p>
        </w:tc>
        <w:tc>
          <w:tcPr>
            <w:tcW w:w="1496" w:type="dxa"/>
          </w:tcPr>
          <w:p w14:paraId="3910AB0B" w14:textId="77777777" w:rsidR="00361B51" w:rsidRPr="00D168A5" w:rsidRDefault="00361B51" w:rsidP="00E92E89">
            <w:pPr>
              <w:pStyle w:val="affb"/>
            </w:pPr>
            <w:r w:rsidRPr="00D168A5">
              <w:t>Средний</w:t>
            </w:r>
          </w:p>
        </w:tc>
        <w:tc>
          <w:tcPr>
            <w:tcW w:w="1496" w:type="dxa"/>
          </w:tcPr>
          <w:p w14:paraId="4F7E9565" w14:textId="77777777" w:rsidR="00361B51" w:rsidRPr="00D168A5" w:rsidRDefault="00361B51" w:rsidP="00E92E89">
            <w:pPr>
              <w:pStyle w:val="affb"/>
            </w:pPr>
            <w:r w:rsidRPr="00D168A5">
              <w:t>Средний</w:t>
            </w:r>
          </w:p>
        </w:tc>
        <w:tc>
          <w:tcPr>
            <w:tcW w:w="1496" w:type="dxa"/>
          </w:tcPr>
          <w:p w14:paraId="463619B6" w14:textId="77777777" w:rsidR="00361B51" w:rsidRPr="00D168A5" w:rsidRDefault="00361B51" w:rsidP="00E92E89">
            <w:pPr>
              <w:pStyle w:val="affb"/>
            </w:pPr>
            <w:r>
              <w:t>Высокий</w:t>
            </w:r>
          </w:p>
        </w:tc>
        <w:tc>
          <w:tcPr>
            <w:tcW w:w="1497" w:type="dxa"/>
          </w:tcPr>
          <w:p w14:paraId="248522AD" w14:textId="77777777" w:rsidR="00361B51" w:rsidRPr="00D168A5" w:rsidRDefault="00361B51" w:rsidP="00E92E89">
            <w:pPr>
              <w:pStyle w:val="affb"/>
            </w:pPr>
            <w:r w:rsidRPr="00D168A5">
              <w:t>Средний</w:t>
            </w:r>
          </w:p>
        </w:tc>
      </w:tr>
      <w:tr w:rsidR="00361B51" w:rsidRPr="00667A7D" w14:paraId="2621C3D7" w14:textId="77777777" w:rsidTr="001649E6">
        <w:tc>
          <w:tcPr>
            <w:tcW w:w="1701" w:type="dxa"/>
            <w:tcBorders>
              <w:bottom w:val="single" w:sz="4" w:space="0" w:color="auto"/>
            </w:tcBorders>
          </w:tcPr>
          <w:p w14:paraId="0B3214EB" w14:textId="77777777" w:rsidR="00361B51" w:rsidRPr="00AB0E5E" w:rsidRDefault="00361B51" w:rsidP="00E92E89">
            <w:pPr>
              <w:pStyle w:val="affb"/>
            </w:pPr>
            <w:r w:rsidRPr="00AB0E5E">
              <w:t>Возможность настройки уведомлений</w:t>
            </w:r>
          </w:p>
        </w:tc>
        <w:tc>
          <w:tcPr>
            <w:tcW w:w="1496" w:type="dxa"/>
            <w:tcBorders>
              <w:bottom w:val="single" w:sz="4" w:space="0" w:color="auto"/>
            </w:tcBorders>
          </w:tcPr>
          <w:p w14:paraId="1B593AEA" w14:textId="77777777" w:rsidR="00361B51" w:rsidRPr="00667A7D" w:rsidRDefault="00361B51" w:rsidP="00E92E89">
            <w:pPr>
              <w:pStyle w:val="affb"/>
            </w:pPr>
            <w:r w:rsidRPr="00D02F71">
              <w:t>Да</w:t>
            </w:r>
          </w:p>
        </w:tc>
        <w:tc>
          <w:tcPr>
            <w:tcW w:w="1496" w:type="dxa"/>
            <w:tcBorders>
              <w:bottom w:val="single" w:sz="4" w:space="0" w:color="auto"/>
            </w:tcBorders>
          </w:tcPr>
          <w:p w14:paraId="4935D7AF" w14:textId="77777777" w:rsidR="00361B51" w:rsidRPr="00667A7D" w:rsidRDefault="00361B51" w:rsidP="00E92E89">
            <w:pPr>
              <w:pStyle w:val="affb"/>
            </w:pPr>
            <w:r w:rsidRPr="0012454E">
              <w:t>Да</w:t>
            </w:r>
          </w:p>
        </w:tc>
        <w:tc>
          <w:tcPr>
            <w:tcW w:w="1496" w:type="dxa"/>
            <w:tcBorders>
              <w:bottom w:val="single" w:sz="4" w:space="0" w:color="auto"/>
            </w:tcBorders>
          </w:tcPr>
          <w:p w14:paraId="31A022A7" w14:textId="77777777" w:rsidR="00361B51" w:rsidRPr="00667A7D" w:rsidRDefault="00361B51" w:rsidP="00E92E89">
            <w:pPr>
              <w:pStyle w:val="affb"/>
            </w:pPr>
            <w:r w:rsidRPr="0012454E">
              <w:t>Да</w:t>
            </w:r>
          </w:p>
        </w:tc>
        <w:tc>
          <w:tcPr>
            <w:tcW w:w="1496" w:type="dxa"/>
            <w:tcBorders>
              <w:bottom w:val="single" w:sz="4" w:space="0" w:color="auto"/>
            </w:tcBorders>
          </w:tcPr>
          <w:p w14:paraId="675E1E7B" w14:textId="77777777" w:rsidR="00361B51" w:rsidRPr="00667A7D" w:rsidRDefault="00361B51" w:rsidP="00E92E89">
            <w:pPr>
              <w:pStyle w:val="affb"/>
            </w:pPr>
            <w:r w:rsidRPr="0012454E">
              <w:t>Да</w:t>
            </w:r>
          </w:p>
        </w:tc>
        <w:tc>
          <w:tcPr>
            <w:tcW w:w="1497" w:type="dxa"/>
            <w:tcBorders>
              <w:bottom w:val="single" w:sz="4" w:space="0" w:color="auto"/>
            </w:tcBorders>
          </w:tcPr>
          <w:p w14:paraId="20C44F45" w14:textId="77777777" w:rsidR="00361B51" w:rsidRPr="00667A7D" w:rsidRDefault="00361B51" w:rsidP="00E92E89">
            <w:pPr>
              <w:pStyle w:val="affb"/>
            </w:pPr>
            <w:r w:rsidRPr="0012454E">
              <w:t>Да</w:t>
            </w:r>
          </w:p>
        </w:tc>
      </w:tr>
      <w:tr w:rsidR="00361B51" w:rsidRPr="00667A7D" w14:paraId="7A878748" w14:textId="77777777" w:rsidTr="001649E6">
        <w:tc>
          <w:tcPr>
            <w:tcW w:w="1701" w:type="dxa"/>
            <w:tcBorders>
              <w:bottom w:val="nil"/>
            </w:tcBorders>
          </w:tcPr>
          <w:p w14:paraId="7862C44D" w14:textId="77777777" w:rsidR="00361B51" w:rsidRPr="00AB0E5E" w:rsidRDefault="00361B51" w:rsidP="00E92E89">
            <w:pPr>
              <w:pStyle w:val="affb"/>
            </w:pPr>
            <w:r w:rsidRPr="00AB0E5E">
              <w:t>Возможность экспорта данных</w:t>
            </w:r>
          </w:p>
        </w:tc>
        <w:tc>
          <w:tcPr>
            <w:tcW w:w="1496" w:type="dxa"/>
            <w:tcBorders>
              <w:bottom w:val="nil"/>
            </w:tcBorders>
          </w:tcPr>
          <w:p w14:paraId="0011BCD5" w14:textId="77777777" w:rsidR="00361B51" w:rsidRPr="00667A7D" w:rsidRDefault="00361B51" w:rsidP="00E92E89">
            <w:pPr>
              <w:pStyle w:val="affb"/>
            </w:pPr>
            <w:r w:rsidRPr="00D02F71">
              <w:t>Ограниченная</w:t>
            </w:r>
          </w:p>
        </w:tc>
        <w:tc>
          <w:tcPr>
            <w:tcW w:w="1496" w:type="dxa"/>
            <w:tcBorders>
              <w:bottom w:val="nil"/>
            </w:tcBorders>
          </w:tcPr>
          <w:p w14:paraId="4385D86C" w14:textId="77777777" w:rsidR="00361B51" w:rsidRPr="00667A7D" w:rsidRDefault="00361B51" w:rsidP="00E92E89">
            <w:pPr>
              <w:pStyle w:val="affb"/>
            </w:pPr>
            <w:r w:rsidRPr="0012454E">
              <w:t>Да</w:t>
            </w:r>
          </w:p>
        </w:tc>
        <w:tc>
          <w:tcPr>
            <w:tcW w:w="1496" w:type="dxa"/>
            <w:tcBorders>
              <w:bottom w:val="nil"/>
            </w:tcBorders>
          </w:tcPr>
          <w:p w14:paraId="00CC850D" w14:textId="77777777" w:rsidR="00361B51" w:rsidRPr="00667A7D" w:rsidRDefault="00361B51" w:rsidP="00E92E89">
            <w:pPr>
              <w:pStyle w:val="affb"/>
            </w:pPr>
            <w:r w:rsidRPr="00D02F71">
              <w:t>Ограниченная</w:t>
            </w:r>
          </w:p>
        </w:tc>
        <w:tc>
          <w:tcPr>
            <w:tcW w:w="1496" w:type="dxa"/>
            <w:tcBorders>
              <w:bottom w:val="nil"/>
            </w:tcBorders>
          </w:tcPr>
          <w:p w14:paraId="4118EE5B" w14:textId="2952E7AE" w:rsidR="00361B51" w:rsidRPr="00667A7D" w:rsidRDefault="00EE0EB6" w:rsidP="00E92E89">
            <w:pPr>
              <w:pStyle w:val="affb"/>
            </w:pPr>
            <w:r>
              <w:t>Да</w:t>
            </w:r>
          </w:p>
        </w:tc>
        <w:tc>
          <w:tcPr>
            <w:tcW w:w="1497" w:type="dxa"/>
            <w:tcBorders>
              <w:bottom w:val="nil"/>
            </w:tcBorders>
          </w:tcPr>
          <w:p w14:paraId="747D0075" w14:textId="77777777" w:rsidR="00361B51" w:rsidRPr="00667A7D" w:rsidRDefault="00361B51" w:rsidP="00E92E89">
            <w:pPr>
              <w:pStyle w:val="affb"/>
            </w:pPr>
            <w:r w:rsidRPr="00D02F71">
              <w:t>Ограниченная</w:t>
            </w:r>
          </w:p>
        </w:tc>
      </w:tr>
    </w:tbl>
    <w:p w14:paraId="00E854C6" w14:textId="77777777" w:rsidR="00003FA8" w:rsidRDefault="00003FA8"/>
    <w:p w14:paraId="0CB81832" w14:textId="77777777" w:rsidR="00003FA8" w:rsidRDefault="00003FA8" w:rsidP="00003FA8">
      <w:pPr>
        <w:ind w:firstLine="0"/>
      </w:pPr>
      <w:r w:rsidRPr="001649E6">
        <w:lastRenderedPageBreak/>
        <w:t>Продолжение таблицы 1</w:t>
      </w:r>
    </w:p>
    <w:tbl>
      <w:tblPr>
        <w:tblStyle w:val="a5"/>
        <w:tblW w:w="9182" w:type="dxa"/>
        <w:tblLayout w:type="fixed"/>
        <w:tblLook w:val="04A0" w:firstRow="1" w:lastRow="0" w:firstColumn="1" w:lastColumn="0" w:noHBand="0" w:noVBand="1"/>
      </w:tblPr>
      <w:tblGrid>
        <w:gridCol w:w="1701"/>
        <w:gridCol w:w="1496"/>
        <w:gridCol w:w="1496"/>
        <w:gridCol w:w="1496"/>
        <w:gridCol w:w="1496"/>
        <w:gridCol w:w="1497"/>
      </w:tblGrid>
      <w:tr w:rsidR="00003FA8" w:rsidRPr="00667A7D" w14:paraId="2A005E9D" w14:textId="77777777" w:rsidTr="00A8403E">
        <w:tc>
          <w:tcPr>
            <w:tcW w:w="1701" w:type="dxa"/>
          </w:tcPr>
          <w:p w14:paraId="0D84EE10" w14:textId="77777777" w:rsidR="00003FA8" w:rsidRPr="00667A7D" w:rsidRDefault="00003FA8" w:rsidP="00A8403E">
            <w:pPr>
              <w:pStyle w:val="affb"/>
            </w:pPr>
            <w:r w:rsidRPr="00667A7D">
              <w:t>Характеристика</w:t>
            </w:r>
          </w:p>
        </w:tc>
        <w:tc>
          <w:tcPr>
            <w:tcW w:w="1496" w:type="dxa"/>
          </w:tcPr>
          <w:p w14:paraId="3FADA29F" w14:textId="77777777" w:rsidR="00003FA8" w:rsidRPr="00667A7D" w:rsidRDefault="00003FA8" w:rsidP="00A8403E">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003FA8" w:rsidRPr="00667A7D" w14:paraId="751067C3" w14:textId="77777777" w:rsidTr="00A8403E">
              <w:trPr>
                <w:gridAfter w:val="1"/>
                <w:wAfter w:w="15" w:type="dxa"/>
                <w:tblCellSpacing w:w="15" w:type="dxa"/>
              </w:trPr>
              <w:tc>
                <w:tcPr>
                  <w:tcW w:w="1572" w:type="dxa"/>
                </w:tcPr>
                <w:p w14:paraId="03447A31" w14:textId="77777777" w:rsidR="00003FA8" w:rsidRPr="00667A7D" w:rsidRDefault="00003FA8" w:rsidP="00A8403E">
                  <w:pPr>
                    <w:pStyle w:val="affb"/>
                    <w:rPr>
                      <w:lang w:val="en-US"/>
                    </w:rPr>
                  </w:pPr>
                  <w:proofErr w:type="spellStart"/>
                  <w:r w:rsidRPr="00667A7D">
                    <w:t>MyClass</w:t>
                  </w:r>
                  <w:proofErr w:type="spellEnd"/>
                  <w:r>
                    <w:t xml:space="preserve"> </w:t>
                  </w:r>
                  <w:proofErr w:type="spellStart"/>
                  <w:r w:rsidRPr="00667A7D">
                    <w:t>room</w:t>
                  </w:r>
                  <w:proofErr w:type="spellEnd"/>
                </w:p>
              </w:tc>
            </w:tr>
            <w:tr w:rsidR="00003FA8" w:rsidRPr="00667A7D" w14:paraId="1E063465" w14:textId="77777777" w:rsidTr="00A8403E">
              <w:trPr>
                <w:tblCellSpacing w:w="15" w:type="dxa"/>
              </w:trPr>
              <w:tc>
                <w:tcPr>
                  <w:tcW w:w="1617" w:type="dxa"/>
                  <w:gridSpan w:val="2"/>
                </w:tcPr>
                <w:p w14:paraId="1169AC5D" w14:textId="77777777" w:rsidR="00003FA8" w:rsidRPr="00667A7D" w:rsidRDefault="00003FA8" w:rsidP="00A8403E">
                  <w:pPr>
                    <w:pStyle w:val="affb"/>
                  </w:pPr>
                </w:p>
              </w:tc>
            </w:tr>
          </w:tbl>
          <w:p w14:paraId="6F14BA8A" w14:textId="77777777" w:rsidR="00003FA8" w:rsidRPr="00667A7D" w:rsidRDefault="00003FA8" w:rsidP="00A8403E">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003FA8" w:rsidRPr="00667A7D" w14:paraId="3F01892A" w14:textId="77777777" w:rsidTr="00A8403E">
              <w:trPr>
                <w:gridAfter w:val="1"/>
                <w:wAfter w:w="15" w:type="dxa"/>
                <w:tblCellSpacing w:w="15" w:type="dxa"/>
              </w:trPr>
              <w:tc>
                <w:tcPr>
                  <w:tcW w:w="934" w:type="dxa"/>
                  <w:vAlign w:val="center"/>
                  <w:hideMark/>
                </w:tcPr>
                <w:p w14:paraId="094534A6" w14:textId="77777777" w:rsidR="00003FA8" w:rsidRPr="00667A7D" w:rsidRDefault="00003FA8" w:rsidP="00A8403E">
                  <w:pPr>
                    <w:pStyle w:val="affb"/>
                  </w:pPr>
                </w:p>
              </w:tc>
            </w:tr>
            <w:tr w:rsidR="00003FA8" w:rsidRPr="00667A7D" w14:paraId="1972378B" w14:textId="77777777" w:rsidTr="00A8403E">
              <w:trPr>
                <w:tblCellSpacing w:w="15" w:type="dxa"/>
              </w:trPr>
              <w:tc>
                <w:tcPr>
                  <w:tcW w:w="979" w:type="dxa"/>
                  <w:gridSpan w:val="2"/>
                  <w:vAlign w:val="center"/>
                  <w:hideMark/>
                </w:tcPr>
                <w:p w14:paraId="38F7E753" w14:textId="77777777" w:rsidR="00003FA8" w:rsidRPr="00667A7D" w:rsidRDefault="00003FA8" w:rsidP="00A8403E">
                  <w:pPr>
                    <w:pStyle w:val="affb"/>
                  </w:pPr>
                  <w:proofErr w:type="spellStart"/>
                  <w:r w:rsidRPr="00667A7D">
                    <w:t>Edmodo</w:t>
                  </w:r>
                  <w:proofErr w:type="spellEnd"/>
                </w:p>
              </w:tc>
            </w:tr>
          </w:tbl>
          <w:p w14:paraId="4DC9818C" w14:textId="77777777" w:rsidR="00003FA8" w:rsidRPr="00667A7D" w:rsidRDefault="00003FA8" w:rsidP="00A8403E">
            <w:pPr>
              <w:pStyle w:val="affb"/>
            </w:pPr>
          </w:p>
        </w:tc>
        <w:tc>
          <w:tcPr>
            <w:tcW w:w="1496" w:type="dxa"/>
          </w:tcPr>
          <w:p w14:paraId="467BBE96" w14:textId="77777777" w:rsidR="00003FA8" w:rsidRPr="00667A7D" w:rsidRDefault="00003FA8" w:rsidP="00A8403E">
            <w:pPr>
              <w:pStyle w:val="affb"/>
            </w:pPr>
            <w:r w:rsidRPr="00667A7D">
              <w:t xml:space="preserve">Google </w:t>
            </w:r>
            <w:proofErr w:type="spellStart"/>
            <w:r w:rsidRPr="00667A7D">
              <w:t>Classroom</w:t>
            </w:r>
            <w:proofErr w:type="spellEnd"/>
          </w:p>
        </w:tc>
        <w:tc>
          <w:tcPr>
            <w:tcW w:w="1497" w:type="dxa"/>
          </w:tcPr>
          <w:p w14:paraId="144B5B75" w14:textId="77777777" w:rsidR="00003FA8" w:rsidRPr="00667A7D" w:rsidRDefault="00003FA8" w:rsidP="00A8403E">
            <w:pPr>
              <w:pStyle w:val="affb"/>
            </w:pPr>
            <w:proofErr w:type="spellStart"/>
            <w:r w:rsidRPr="00667A7D">
              <w:t>ClassDojo</w:t>
            </w:r>
            <w:proofErr w:type="spellEnd"/>
          </w:p>
        </w:tc>
      </w:tr>
      <w:tr w:rsidR="00361B51" w:rsidRPr="00667A7D" w14:paraId="4E934D07" w14:textId="77777777" w:rsidTr="001649E6">
        <w:tc>
          <w:tcPr>
            <w:tcW w:w="1701" w:type="dxa"/>
          </w:tcPr>
          <w:p w14:paraId="3C5DBBE2" w14:textId="77777777" w:rsidR="00361B51" w:rsidRPr="00AB0E5E" w:rsidRDefault="00361B51" w:rsidP="00E92E89">
            <w:pPr>
              <w:pStyle w:val="affb"/>
            </w:pPr>
            <w:r w:rsidRPr="00AB0E5E">
              <w:t>Поддержка форумов и обсуждений</w:t>
            </w:r>
          </w:p>
        </w:tc>
        <w:tc>
          <w:tcPr>
            <w:tcW w:w="1496" w:type="dxa"/>
          </w:tcPr>
          <w:p w14:paraId="72FDA823" w14:textId="77777777" w:rsidR="00361B51" w:rsidRPr="00667A7D" w:rsidRDefault="00361B51" w:rsidP="00E92E89">
            <w:pPr>
              <w:pStyle w:val="affb"/>
            </w:pPr>
            <w:r w:rsidRPr="00D02F71">
              <w:t>Нет</w:t>
            </w:r>
          </w:p>
        </w:tc>
        <w:tc>
          <w:tcPr>
            <w:tcW w:w="1496" w:type="dxa"/>
          </w:tcPr>
          <w:p w14:paraId="08283B28" w14:textId="77777777" w:rsidR="00361B51" w:rsidRPr="00667A7D" w:rsidRDefault="00361B51" w:rsidP="00E92E89">
            <w:pPr>
              <w:pStyle w:val="affb"/>
            </w:pPr>
            <w:r w:rsidRPr="0012454E">
              <w:t>Да</w:t>
            </w:r>
          </w:p>
        </w:tc>
        <w:tc>
          <w:tcPr>
            <w:tcW w:w="1496" w:type="dxa"/>
          </w:tcPr>
          <w:p w14:paraId="0A722B80" w14:textId="77777777" w:rsidR="00361B51" w:rsidRPr="00667A7D" w:rsidRDefault="00361B51" w:rsidP="00E92E89">
            <w:pPr>
              <w:pStyle w:val="affb"/>
            </w:pPr>
            <w:r w:rsidRPr="0012454E">
              <w:t>Да</w:t>
            </w:r>
          </w:p>
        </w:tc>
        <w:tc>
          <w:tcPr>
            <w:tcW w:w="1496" w:type="dxa"/>
          </w:tcPr>
          <w:p w14:paraId="58FB894B" w14:textId="77777777" w:rsidR="00361B51" w:rsidRPr="00667A7D" w:rsidRDefault="00361B51" w:rsidP="00E92E89">
            <w:pPr>
              <w:pStyle w:val="affb"/>
            </w:pPr>
            <w:r w:rsidRPr="0012454E">
              <w:t>Да</w:t>
            </w:r>
          </w:p>
        </w:tc>
        <w:tc>
          <w:tcPr>
            <w:tcW w:w="1497" w:type="dxa"/>
          </w:tcPr>
          <w:p w14:paraId="44CEDA23" w14:textId="77777777" w:rsidR="00361B51" w:rsidRPr="00667A7D" w:rsidRDefault="00361B51" w:rsidP="00E92E89">
            <w:pPr>
              <w:pStyle w:val="affb"/>
            </w:pPr>
            <w:r w:rsidRPr="00D02F71">
              <w:t>Нет</w:t>
            </w:r>
          </w:p>
        </w:tc>
      </w:tr>
      <w:tr w:rsidR="00361B51" w:rsidRPr="00667A7D" w14:paraId="720C6784" w14:textId="77777777" w:rsidTr="001649E6">
        <w:tc>
          <w:tcPr>
            <w:tcW w:w="1701" w:type="dxa"/>
            <w:tcBorders>
              <w:bottom w:val="single" w:sz="4" w:space="0" w:color="auto"/>
            </w:tcBorders>
          </w:tcPr>
          <w:p w14:paraId="03FED6FE" w14:textId="77777777" w:rsidR="00361B51" w:rsidRPr="00AB0E5E" w:rsidRDefault="00361B51" w:rsidP="00E92E89">
            <w:pPr>
              <w:pStyle w:val="affb"/>
            </w:pPr>
            <w:r w:rsidRPr="00AB0E5E">
              <w:t>Возможность настройки прав доступа</w:t>
            </w:r>
          </w:p>
        </w:tc>
        <w:tc>
          <w:tcPr>
            <w:tcW w:w="1496" w:type="dxa"/>
            <w:tcBorders>
              <w:bottom w:val="single" w:sz="4" w:space="0" w:color="auto"/>
            </w:tcBorders>
          </w:tcPr>
          <w:p w14:paraId="628A92C2" w14:textId="77777777" w:rsidR="00361B51" w:rsidRPr="00667A7D" w:rsidRDefault="00361B51" w:rsidP="00E92E89">
            <w:pPr>
              <w:pStyle w:val="affb"/>
            </w:pPr>
            <w:r w:rsidRPr="00D02F71">
              <w:t>Ограниченная</w:t>
            </w:r>
          </w:p>
        </w:tc>
        <w:tc>
          <w:tcPr>
            <w:tcW w:w="1496" w:type="dxa"/>
            <w:tcBorders>
              <w:bottom w:val="single" w:sz="4" w:space="0" w:color="auto"/>
            </w:tcBorders>
          </w:tcPr>
          <w:p w14:paraId="792CF710" w14:textId="77777777" w:rsidR="00361B51" w:rsidRPr="00667A7D" w:rsidRDefault="00361B51" w:rsidP="00E92E89">
            <w:pPr>
              <w:pStyle w:val="affb"/>
            </w:pPr>
            <w:r w:rsidRPr="004C6CF6">
              <w:t>Да</w:t>
            </w:r>
          </w:p>
        </w:tc>
        <w:tc>
          <w:tcPr>
            <w:tcW w:w="1496" w:type="dxa"/>
            <w:tcBorders>
              <w:bottom w:val="single" w:sz="4" w:space="0" w:color="auto"/>
            </w:tcBorders>
          </w:tcPr>
          <w:p w14:paraId="4D0F11CE" w14:textId="77777777" w:rsidR="00361B51" w:rsidRPr="00667A7D" w:rsidRDefault="00361B51" w:rsidP="00E92E89">
            <w:pPr>
              <w:pStyle w:val="affb"/>
            </w:pPr>
            <w:r w:rsidRPr="00D02F71">
              <w:t>Ограниченная</w:t>
            </w:r>
          </w:p>
        </w:tc>
        <w:tc>
          <w:tcPr>
            <w:tcW w:w="1496" w:type="dxa"/>
            <w:tcBorders>
              <w:bottom w:val="single" w:sz="4" w:space="0" w:color="auto"/>
            </w:tcBorders>
          </w:tcPr>
          <w:p w14:paraId="562AE261" w14:textId="77777777" w:rsidR="00361B51" w:rsidRPr="00667A7D" w:rsidRDefault="00361B51" w:rsidP="00E92E89">
            <w:pPr>
              <w:pStyle w:val="affb"/>
            </w:pPr>
            <w:r w:rsidRPr="004C6CF6">
              <w:t>Да</w:t>
            </w:r>
          </w:p>
        </w:tc>
        <w:tc>
          <w:tcPr>
            <w:tcW w:w="1497" w:type="dxa"/>
            <w:tcBorders>
              <w:bottom w:val="single" w:sz="4" w:space="0" w:color="auto"/>
            </w:tcBorders>
          </w:tcPr>
          <w:p w14:paraId="463B7536" w14:textId="77777777" w:rsidR="00361B51" w:rsidRPr="00667A7D" w:rsidRDefault="00361B51" w:rsidP="00E92E89">
            <w:pPr>
              <w:pStyle w:val="affb"/>
            </w:pPr>
            <w:r w:rsidRPr="00D02F71">
              <w:t>Ограниченная</w:t>
            </w:r>
          </w:p>
        </w:tc>
      </w:tr>
      <w:tr w:rsidR="00361B51" w:rsidRPr="00667A7D" w14:paraId="34D70D3B" w14:textId="77777777" w:rsidTr="001649E6">
        <w:tc>
          <w:tcPr>
            <w:tcW w:w="1701" w:type="dxa"/>
            <w:tcBorders>
              <w:bottom w:val="nil"/>
            </w:tcBorders>
          </w:tcPr>
          <w:p w14:paraId="60EC170E" w14:textId="77777777" w:rsidR="00361B51" w:rsidRPr="00AB0E5E" w:rsidRDefault="00361B51" w:rsidP="00E92E89">
            <w:pPr>
              <w:pStyle w:val="affb"/>
            </w:pPr>
            <w:r w:rsidRPr="00AB0E5E">
              <w:t>Поддержка уведомлений в реальном времени</w:t>
            </w:r>
          </w:p>
        </w:tc>
        <w:tc>
          <w:tcPr>
            <w:tcW w:w="1496" w:type="dxa"/>
            <w:tcBorders>
              <w:bottom w:val="nil"/>
            </w:tcBorders>
          </w:tcPr>
          <w:p w14:paraId="5C3D67B3" w14:textId="77777777" w:rsidR="00361B51" w:rsidRPr="00667A7D" w:rsidRDefault="00361B51" w:rsidP="00E92E89">
            <w:pPr>
              <w:pStyle w:val="affb"/>
            </w:pPr>
            <w:r w:rsidRPr="00D02F71">
              <w:t>Да</w:t>
            </w:r>
          </w:p>
        </w:tc>
        <w:tc>
          <w:tcPr>
            <w:tcW w:w="1496" w:type="dxa"/>
            <w:tcBorders>
              <w:bottom w:val="nil"/>
            </w:tcBorders>
          </w:tcPr>
          <w:p w14:paraId="3AC02248" w14:textId="77777777" w:rsidR="00361B51" w:rsidRPr="00667A7D" w:rsidRDefault="00361B51" w:rsidP="00E92E89">
            <w:pPr>
              <w:pStyle w:val="affb"/>
            </w:pPr>
            <w:r w:rsidRPr="00D02F71">
              <w:t>Да</w:t>
            </w:r>
          </w:p>
        </w:tc>
        <w:tc>
          <w:tcPr>
            <w:tcW w:w="1496" w:type="dxa"/>
            <w:tcBorders>
              <w:bottom w:val="nil"/>
            </w:tcBorders>
          </w:tcPr>
          <w:p w14:paraId="77EFFF57" w14:textId="77777777" w:rsidR="00361B51" w:rsidRPr="00667A7D" w:rsidRDefault="00361B51" w:rsidP="00E92E89">
            <w:pPr>
              <w:pStyle w:val="affb"/>
            </w:pPr>
            <w:r w:rsidRPr="00D02F71">
              <w:t>Да</w:t>
            </w:r>
          </w:p>
        </w:tc>
        <w:tc>
          <w:tcPr>
            <w:tcW w:w="1496" w:type="dxa"/>
            <w:tcBorders>
              <w:bottom w:val="nil"/>
            </w:tcBorders>
          </w:tcPr>
          <w:p w14:paraId="4D23AEFB" w14:textId="77777777" w:rsidR="00361B51" w:rsidRPr="00667A7D" w:rsidRDefault="00361B51" w:rsidP="00E92E89">
            <w:pPr>
              <w:pStyle w:val="affb"/>
            </w:pPr>
            <w:r w:rsidRPr="00D02F71">
              <w:t>Да</w:t>
            </w:r>
          </w:p>
        </w:tc>
        <w:tc>
          <w:tcPr>
            <w:tcW w:w="1497" w:type="dxa"/>
            <w:tcBorders>
              <w:bottom w:val="nil"/>
            </w:tcBorders>
          </w:tcPr>
          <w:p w14:paraId="6CFCAF1E" w14:textId="77777777" w:rsidR="00361B51" w:rsidRPr="00667A7D" w:rsidRDefault="00361B51" w:rsidP="00E92E89">
            <w:pPr>
              <w:pStyle w:val="affb"/>
            </w:pPr>
            <w:r w:rsidRPr="00D02F71">
              <w:t>Да</w:t>
            </w:r>
          </w:p>
        </w:tc>
      </w:tr>
      <w:tr w:rsidR="00361B51" w:rsidRPr="00667A7D" w14:paraId="2C5947D9" w14:textId="77777777" w:rsidTr="001649E6">
        <w:tc>
          <w:tcPr>
            <w:tcW w:w="1701" w:type="dxa"/>
          </w:tcPr>
          <w:p w14:paraId="392369AD" w14:textId="77777777" w:rsidR="00361B51" w:rsidRPr="00AB0E5E" w:rsidRDefault="00361B51" w:rsidP="00E92E89">
            <w:pPr>
              <w:pStyle w:val="affb"/>
            </w:pPr>
            <w:r w:rsidRPr="00AB0E5E">
              <w:t>Возможность настройки интерфейса под бренд школы</w:t>
            </w:r>
          </w:p>
        </w:tc>
        <w:tc>
          <w:tcPr>
            <w:tcW w:w="1496" w:type="dxa"/>
          </w:tcPr>
          <w:p w14:paraId="1E99D223" w14:textId="77777777" w:rsidR="00361B51" w:rsidRPr="00667A7D" w:rsidRDefault="00361B51" w:rsidP="00E92E89">
            <w:pPr>
              <w:pStyle w:val="affb"/>
            </w:pPr>
            <w:r w:rsidRPr="00D02F71">
              <w:t>Ограниченная</w:t>
            </w:r>
          </w:p>
        </w:tc>
        <w:tc>
          <w:tcPr>
            <w:tcW w:w="1496" w:type="dxa"/>
          </w:tcPr>
          <w:p w14:paraId="0E1F5CB6" w14:textId="77777777" w:rsidR="00361B51" w:rsidRPr="00667A7D" w:rsidRDefault="00361B51" w:rsidP="00E92E89">
            <w:pPr>
              <w:pStyle w:val="affb"/>
            </w:pPr>
            <w:r w:rsidRPr="00316E80">
              <w:t>Да</w:t>
            </w:r>
          </w:p>
        </w:tc>
        <w:tc>
          <w:tcPr>
            <w:tcW w:w="1496" w:type="dxa"/>
          </w:tcPr>
          <w:p w14:paraId="64347D58" w14:textId="77777777" w:rsidR="00361B51" w:rsidRPr="00667A7D" w:rsidRDefault="00361B51" w:rsidP="00E92E89">
            <w:pPr>
              <w:pStyle w:val="affb"/>
            </w:pPr>
            <w:r w:rsidRPr="00D02F71">
              <w:t>Ограниченная</w:t>
            </w:r>
          </w:p>
        </w:tc>
        <w:tc>
          <w:tcPr>
            <w:tcW w:w="1496" w:type="dxa"/>
          </w:tcPr>
          <w:p w14:paraId="4CB980E5" w14:textId="77777777" w:rsidR="00361B51" w:rsidRPr="00667A7D" w:rsidRDefault="00361B51" w:rsidP="00E92E89">
            <w:pPr>
              <w:pStyle w:val="affb"/>
            </w:pPr>
            <w:r w:rsidRPr="00D02F71">
              <w:t>Ограниченная</w:t>
            </w:r>
          </w:p>
        </w:tc>
        <w:tc>
          <w:tcPr>
            <w:tcW w:w="1497" w:type="dxa"/>
          </w:tcPr>
          <w:p w14:paraId="0392A890" w14:textId="77777777" w:rsidR="00361B51" w:rsidRPr="00667A7D" w:rsidRDefault="00361B51" w:rsidP="00E92E89">
            <w:pPr>
              <w:pStyle w:val="affb"/>
            </w:pPr>
            <w:r w:rsidRPr="00316E80">
              <w:t>Да</w:t>
            </w:r>
          </w:p>
        </w:tc>
      </w:tr>
      <w:tr w:rsidR="00361B51" w:rsidRPr="00667A7D" w14:paraId="2521A6E4" w14:textId="77777777" w:rsidTr="001649E6">
        <w:tc>
          <w:tcPr>
            <w:tcW w:w="1701" w:type="dxa"/>
          </w:tcPr>
          <w:p w14:paraId="39CEF504" w14:textId="77777777" w:rsidR="00361B51" w:rsidRPr="00AB0E5E" w:rsidRDefault="00361B51" w:rsidP="00E92E89">
            <w:pPr>
              <w:pStyle w:val="affb"/>
            </w:pPr>
            <w:r w:rsidRPr="00AB0E5E">
              <w:t>Поддержка интеграции с социальными сетями</w:t>
            </w:r>
          </w:p>
        </w:tc>
        <w:tc>
          <w:tcPr>
            <w:tcW w:w="1496" w:type="dxa"/>
          </w:tcPr>
          <w:p w14:paraId="539A73FE" w14:textId="77777777" w:rsidR="00361B51" w:rsidRPr="00667A7D" w:rsidRDefault="00361B51" w:rsidP="00E92E89">
            <w:pPr>
              <w:pStyle w:val="affb"/>
            </w:pPr>
            <w:r w:rsidRPr="00D02F71">
              <w:t>Нет</w:t>
            </w:r>
          </w:p>
        </w:tc>
        <w:tc>
          <w:tcPr>
            <w:tcW w:w="1496" w:type="dxa"/>
          </w:tcPr>
          <w:p w14:paraId="6760B36F" w14:textId="77777777" w:rsidR="00361B51" w:rsidRPr="00667A7D" w:rsidRDefault="00361B51" w:rsidP="00E92E89">
            <w:pPr>
              <w:pStyle w:val="affb"/>
            </w:pPr>
            <w:r w:rsidRPr="00316E80">
              <w:t>Да</w:t>
            </w:r>
          </w:p>
        </w:tc>
        <w:tc>
          <w:tcPr>
            <w:tcW w:w="1496" w:type="dxa"/>
          </w:tcPr>
          <w:p w14:paraId="03D09334" w14:textId="77777777" w:rsidR="00361B51" w:rsidRPr="00667A7D" w:rsidRDefault="00361B51" w:rsidP="00E92E89">
            <w:pPr>
              <w:pStyle w:val="affb"/>
            </w:pPr>
            <w:r w:rsidRPr="00316E80">
              <w:t>Да</w:t>
            </w:r>
          </w:p>
        </w:tc>
        <w:tc>
          <w:tcPr>
            <w:tcW w:w="1496" w:type="dxa"/>
          </w:tcPr>
          <w:p w14:paraId="73ABD840" w14:textId="77777777" w:rsidR="00361B51" w:rsidRPr="00667A7D" w:rsidRDefault="00361B51" w:rsidP="00E92E89">
            <w:pPr>
              <w:pStyle w:val="affb"/>
            </w:pPr>
            <w:r w:rsidRPr="00316E80">
              <w:t>Да</w:t>
            </w:r>
          </w:p>
        </w:tc>
        <w:tc>
          <w:tcPr>
            <w:tcW w:w="1497" w:type="dxa"/>
          </w:tcPr>
          <w:p w14:paraId="22940F74" w14:textId="77777777" w:rsidR="00361B51" w:rsidRPr="00667A7D" w:rsidRDefault="00361B51" w:rsidP="00E92E89">
            <w:pPr>
              <w:pStyle w:val="affb"/>
            </w:pPr>
            <w:r w:rsidRPr="00316E80">
              <w:t>Да</w:t>
            </w:r>
          </w:p>
        </w:tc>
      </w:tr>
    </w:tbl>
    <w:p w14:paraId="600CBD3C" w14:textId="77777777" w:rsidR="00361B51" w:rsidRPr="00361B51" w:rsidRDefault="00361B51" w:rsidP="0070763F">
      <w:pPr>
        <w:ind w:firstLine="0"/>
      </w:pPr>
    </w:p>
    <w:p w14:paraId="028D1DFD" w14:textId="14B54610" w:rsidR="000F11B0" w:rsidRDefault="00F65831" w:rsidP="002D7F28">
      <w:pPr>
        <w:pStyle w:val="2"/>
        <w:ind w:left="1276" w:hanging="567"/>
      </w:pPr>
      <w:bookmarkStart w:id="7" w:name="_Toc198759802"/>
      <w:r w:rsidRPr="00F65831">
        <w:t>Формирование требований к проектируемому программному средств</w:t>
      </w:r>
      <w:r>
        <w:t>у</w:t>
      </w:r>
      <w:bookmarkEnd w:id="7"/>
    </w:p>
    <w:p w14:paraId="651BCED5" w14:textId="77777777" w:rsidR="008974FE" w:rsidRPr="008974FE" w:rsidRDefault="008974FE" w:rsidP="008974FE"/>
    <w:p w14:paraId="2D42A1CD" w14:textId="70AD5105" w:rsidR="006D1087" w:rsidRPr="006D1087" w:rsidRDefault="00CF784F" w:rsidP="006D1087">
      <w:pPr>
        <w:pStyle w:val="a1"/>
        <w:numPr>
          <w:ilvl w:val="2"/>
          <w:numId w:val="1"/>
        </w:numPr>
        <w:rPr>
          <w:rFonts w:eastAsia="Calibri" w:cs="Times New Roman"/>
        </w:rPr>
      </w:pPr>
      <w:r>
        <w:rPr>
          <w:rFonts w:eastAsia="Calibri" w:cs="Times New Roman"/>
        </w:rPr>
        <w:t>Назначение разработки</w:t>
      </w:r>
    </w:p>
    <w:p w14:paraId="018F90C2" w14:textId="017D6791" w:rsidR="006D1087" w:rsidRPr="00382CB2" w:rsidRDefault="006D1087" w:rsidP="006D1087">
      <w:pPr>
        <w:pStyle w:val="aff2"/>
      </w:pPr>
      <w:r w:rsidRPr="00382CB2">
        <w:t xml:space="preserve">Проектируемое программное средство </w:t>
      </w:r>
      <w:r w:rsidR="00D015CF">
        <w:t>–</w:t>
      </w:r>
      <w:r w:rsidRPr="00382CB2">
        <w:t xml:space="preserve">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w:t>
      </w:r>
    </w:p>
    <w:p w14:paraId="7BB10C22" w14:textId="77777777" w:rsidR="006D1087" w:rsidRPr="00382CB2" w:rsidRDefault="006D1087" w:rsidP="006D1087">
      <w:pPr>
        <w:pStyle w:val="aff2"/>
      </w:pPr>
      <w:r w:rsidRPr="00382CB2">
        <w:t xml:space="preserve">Платформа ориентирована на использование в масштабе всей страны и позволяет добавлять в систему множество школ с индивидуальной настройкой </w:t>
      </w:r>
      <w:r w:rsidRPr="00382CB2">
        <w:lastRenderedPageBreak/>
        <w:t>параметров каждой. Это делает систему универсальной, гибкой и пригодной для централизованного управления образовательным процессом на уровне регионов и государства. Она будет способствовать улучшению контроля за успеваемостью учащихся, повышению прозрачности учебного процесса и упрощению коммуникации между всеми участниками.</w:t>
      </w:r>
    </w:p>
    <w:p w14:paraId="0F105B69" w14:textId="77777777" w:rsidR="006D1087" w:rsidRPr="006D1087" w:rsidRDefault="006D1087" w:rsidP="006D1087">
      <w:pPr>
        <w:ind w:firstLine="0"/>
      </w:pPr>
    </w:p>
    <w:p w14:paraId="5320A526" w14:textId="3C8406D5" w:rsidR="006D1087" w:rsidRPr="006D1087" w:rsidRDefault="00CF784F" w:rsidP="006D1087">
      <w:pPr>
        <w:pStyle w:val="a1"/>
        <w:numPr>
          <w:ilvl w:val="2"/>
          <w:numId w:val="1"/>
        </w:numPr>
        <w:rPr>
          <w:rFonts w:eastAsia="Calibri" w:cs="Times New Roman"/>
        </w:rPr>
      </w:pPr>
      <w:r w:rsidRPr="00CF784F">
        <w:rPr>
          <w:rFonts w:eastAsia="Calibri" w:cs="Times New Roman"/>
        </w:rPr>
        <w:t>Состав выполняемых функций</w:t>
      </w:r>
    </w:p>
    <w:p w14:paraId="5ADE1C77" w14:textId="77777777" w:rsidR="00733DD1" w:rsidRDefault="00733DD1" w:rsidP="00733DD1">
      <w:r>
        <w:t>Состав выполняемых функций включает:</w:t>
      </w:r>
    </w:p>
    <w:p w14:paraId="15F6F047" w14:textId="7E773A17" w:rsidR="00733DD1" w:rsidRDefault="008C7CC7" w:rsidP="00E71D48">
      <w:pPr>
        <w:pStyle w:val="a"/>
      </w:pPr>
      <w:r>
        <w:t>с</w:t>
      </w:r>
      <w:r w:rsidR="00733DD1">
        <w:t>оздание журналов для учителей с возможностью внесения оценок, отметок о пропусках и другой важной информации по каждому учебному предмету</w:t>
      </w:r>
      <w:r w:rsidR="0065130D" w:rsidRPr="0065130D">
        <w:t>;</w:t>
      </w:r>
    </w:p>
    <w:p w14:paraId="3D6C9A14" w14:textId="7A04FC0E" w:rsidR="00733DD1" w:rsidRDefault="0065130D" w:rsidP="00E71D48">
      <w:pPr>
        <w:pStyle w:val="a"/>
      </w:pPr>
      <w:r>
        <w:t>ф</w:t>
      </w:r>
      <w:r w:rsidR="00733DD1">
        <w:t>ормирование электронных дневников для учеников и родителей с доступом к расписанию, учебным предметам, оценкам и домашним заданиям</w:t>
      </w:r>
      <w:r w:rsidRPr="0065130D">
        <w:t>;</w:t>
      </w:r>
    </w:p>
    <w:p w14:paraId="0A5FB348" w14:textId="1B99E1D3" w:rsidR="00733DD1" w:rsidRDefault="0065130D" w:rsidP="00E71D48">
      <w:pPr>
        <w:pStyle w:val="a"/>
      </w:pPr>
      <w:r>
        <w:t>в</w:t>
      </w:r>
      <w:r w:rsidR="00733DD1">
        <w:t>озможность добавления школ с уникальными объектами конкретной школы, такими как расписание и преподаватели</w:t>
      </w:r>
      <w:r w:rsidRPr="0065130D">
        <w:t>;</w:t>
      </w:r>
    </w:p>
    <w:p w14:paraId="146D859C" w14:textId="0D3CF556" w:rsidR="00733DD1" w:rsidRDefault="0065130D" w:rsidP="00E71D48">
      <w:pPr>
        <w:pStyle w:val="a"/>
      </w:pPr>
      <w:r>
        <w:t>н</w:t>
      </w:r>
      <w:r w:rsidR="00733DD1">
        <w:t xml:space="preserve">азначение </w:t>
      </w:r>
      <w:r w:rsidR="00E77E5E">
        <w:t>оператора</w:t>
      </w:r>
      <w:r w:rsidR="00733DD1">
        <w:t xml:space="preserve"> для каждой школы с правами редактирования и управления данными школы</w:t>
      </w:r>
      <w:r w:rsidRPr="0065130D">
        <w:t>;</w:t>
      </w:r>
    </w:p>
    <w:p w14:paraId="48AB6AD8" w14:textId="4A7AD596" w:rsidR="00733DD1" w:rsidRDefault="009218C7" w:rsidP="00E71D48">
      <w:pPr>
        <w:pStyle w:val="a"/>
      </w:pPr>
      <w:r>
        <w:t>а</w:t>
      </w:r>
      <w:r w:rsidR="00733DD1">
        <w:t>втоматический расчет среднего балла ученика за учебную четверть</w:t>
      </w:r>
      <w:r w:rsidRPr="009218C7">
        <w:t>;</w:t>
      </w:r>
    </w:p>
    <w:p w14:paraId="732EAAA5" w14:textId="63C761C4" w:rsidR="00733DD1" w:rsidRDefault="009218C7" w:rsidP="00E71D48">
      <w:pPr>
        <w:pStyle w:val="a"/>
      </w:pPr>
      <w:r>
        <w:t>р</w:t>
      </w:r>
      <w:r w:rsidR="00733DD1">
        <w:t>еализация профилей пользователей с различным доступом в зависимости от их роли (ученик, родитель, учитель, администратор)</w:t>
      </w:r>
      <w:r w:rsidRPr="009218C7">
        <w:t>;</w:t>
      </w:r>
    </w:p>
    <w:p w14:paraId="60557566" w14:textId="4EB39C1A" w:rsidR="00733DD1" w:rsidRDefault="009218C7" w:rsidP="00E71D48">
      <w:pPr>
        <w:pStyle w:val="a"/>
      </w:pPr>
      <w:r>
        <w:t>п</w:t>
      </w:r>
      <w:r w:rsidR="00733DD1">
        <w:t>ривязка родителей к ученикам для доступа к электронному дневнику</w:t>
      </w:r>
      <w:r w:rsidRPr="009218C7">
        <w:t>;</w:t>
      </w:r>
    </w:p>
    <w:p w14:paraId="4985B4D4" w14:textId="2963F729" w:rsidR="00733DD1" w:rsidRDefault="009218C7" w:rsidP="00E71D48">
      <w:pPr>
        <w:pStyle w:val="a"/>
      </w:pPr>
      <w:r>
        <w:t>с</w:t>
      </w:r>
      <w:r w:rsidR="00733DD1">
        <w:t>оздание групп и подгрупп для раздельного проведения уроков</w:t>
      </w:r>
      <w:r w:rsidRPr="009218C7">
        <w:t>;</w:t>
      </w:r>
    </w:p>
    <w:p w14:paraId="2976FCA3" w14:textId="746A577B" w:rsidR="00733DD1" w:rsidRDefault="008267CC" w:rsidP="00E71D48">
      <w:pPr>
        <w:pStyle w:val="a"/>
      </w:pPr>
      <w:r>
        <w:t>о</w:t>
      </w:r>
      <w:r w:rsidR="00733DD1">
        <w:t>тображение общей информации о школах, в том числе новостей и объявлений</w:t>
      </w:r>
      <w:r w:rsidRPr="008267CC">
        <w:t>;</w:t>
      </w:r>
    </w:p>
    <w:p w14:paraId="54C6C7F7" w14:textId="7CC0DCA2" w:rsidR="00733DD1" w:rsidRDefault="00FC6D73" w:rsidP="00E71D48">
      <w:pPr>
        <w:pStyle w:val="a"/>
      </w:pPr>
      <w:r>
        <w:t>в</w:t>
      </w:r>
      <w:r w:rsidR="00733DD1">
        <w:t>озможность публикации школьных новостей, мероприятий и объявлений</w:t>
      </w:r>
      <w:r w:rsidRPr="00FC6D73">
        <w:t>;</w:t>
      </w:r>
    </w:p>
    <w:p w14:paraId="516B8020" w14:textId="06B55175" w:rsidR="006D1087" w:rsidRDefault="00FC6D73" w:rsidP="00E71D48">
      <w:pPr>
        <w:pStyle w:val="a"/>
      </w:pPr>
      <w:r>
        <w:t>д</w:t>
      </w:r>
      <w:r w:rsidR="00733DD1">
        <w:t>обавление школ в систему</w:t>
      </w:r>
      <w:r w:rsidRPr="00FC6D73">
        <w:t>;</w:t>
      </w:r>
    </w:p>
    <w:p w14:paraId="7D70B25D" w14:textId="31A8BA84" w:rsidR="009310D4" w:rsidRDefault="00FC6D73" w:rsidP="00E71D48">
      <w:pPr>
        <w:pStyle w:val="a"/>
      </w:pPr>
      <w:r>
        <w:t>г</w:t>
      </w:r>
      <w:r w:rsidR="009310D4">
        <w:t>енерация отчетов администрацией школы.</w:t>
      </w:r>
    </w:p>
    <w:p w14:paraId="474B4D29" w14:textId="77777777" w:rsidR="00E71D48" w:rsidRPr="006D1087" w:rsidRDefault="00E71D48" w:rsidP="0038558B">
      <w:pPr>
        <w:pStyle w:val="a"/>
        <w:numPr>
          <w:ilvl w:val="0"/>
          <w:numId w:val="0"/>
        </w:numPr>
        <w:ind w:left="709"/>
      </w:pPr>
    </w:p>
    <w:p w14:paraId="2EBAF53A" w14:textId="1FE46B87" w:rsidR="006D1087" w:rsidRPr="006D1087" w:rsidRDefault="00CF784F" w:rsidP="006D1087">
      <w:pPr>
        <w:pStyle w:val="a1"/>
        <w:numPr>
          <w:ilvl w:val="2"/>
          <w:numId w:val="1"/>
        </w:numPr>
        <w:rPr>
          <w:rFonts w:eastAsia="Calibri" w:cs="Times New Roman"/>
        </w:rPr>
      </w:pPr>
      <w:r>
        <w:rPr>
          <w:rFonts w:eastAsia="Calibri" w:cs="Times New Roman"/>
        </w:rPr>
        <w:t>Входные данные</w:t>
      </w:r>
    </w:p>
    <w:p w14:paraId="0D9C7383" w14:textId="77777777" w:rsidR="009316F2" w:rsidRDefault="009316F2" w:rsidP="009316F2">
      <w:r>
        <w:t>Система будет принимать следующие данные:</w:t>
      </w:r>
    </w:p>
    <w:p w14:paraId="46081FE3" w14:textId="47CFAE80" w:rsidR="009316F2" w:rsidRDefault="00A5030F" w:rsidP="00FC6004">
      <w:pPr>
        <w:pStyle w:val="a"/>
      </w:pPr>
      <w:r>
        <w:t>и</w:t>
      </w:r>
      <w:r w:rsidR="009316F2">
        <w:t>нформация о пользователях: имя, роль, школа, классы, преподаваемые предметы (для учителей), контактные данные, аватар профиля</w:t>
      </w:r>
      <w:r w:rsidRPr="00A5030F">
        <w:t>;</w:t>
      </w:r>
    </w:p>
    <w:p w14:paraId="40BC2341" w14:textId="63F3868A" w:rsidR="009316F2" w:rsidRDefault="009C1E50" w:rsidP="00FC6004">
      <w:pPr>
        <w:pStyle w:val="a"/>
      </w:pPr>
      <w:r>
        <w:t>д</w:t>
      </w:r>
      <w:r w:rsidR="009316F2">
        <w:t>анные о расписании уроков: дата, время, аудитория, преподаватель</w:t>
      </w:r>
      <w:r w:rsidRPr="009C1E50">
        <w:t>;</w:t>
      </w:r>
    </w:p>
    <w:p w14:paraId="0CA13BA6" w14:textId="7577B3E8" w:rsidR="009316F2" w:rsidRDefault="009C1E50" w:rsidP="00FC6004">
      <w:pPr>
        <w:pStyle w:val="a"/>
      </w:pPr>
      <w:r>
        <w:t>о</w:t>
      </w:r>
      <w:r w:rsidR="009316F2">
        <w:t>ценки учеников: баллы, дата выставления, ID преподавателя</w:t>
      </w:r>
      <w:r w:rsidRPr="009C1E50">
        <w:t>;</w:t>
      </w:r>
    </w:p>
    <w:p w14:paraId="207A0A47" w14:textId="6E242B67" w:rsidR="009316F2" w:rsidRDefault="009C1E50" w:rsidP="00FC6004">
      <w:pPr>
        <w:pStyle w:val="a"/>
      </w:pPr>
      <w:r>
        <w:t>о</w:t>
      </w:r>
      <w:r w:rsidR="009316F2">
        <w:t>тметки о пропусках: дата</w:t>
      </w:r>
      <w:r w:rsidRPr="009C1E50">
        <w:t>;</w:t>
      </w:r>
    </w:p>
    <w:p w14:paraId="04E8F766" w14:textId="1971DAC7" w:rsidR="009316F2" w:rsidRDefault="001D4CC5" w:rsidP="00FC6004">
      <w:pPr>
        <w:pStyle w:val="a"/>
      </w:pPr>
      <w:r>
        <w:t>д</w:t>
      </w:r>
      <w:r w:rsidR="009316F2">
        <w:t>омашние задания: текст задания, ID класса</w:t>
      </w:r>
      <w:r w:rsidRPr="001D4CC5">
        <w:t>;</w:t>
      </w:r>
    </w:p>
    <w:p w14:paraId="7867C0F8" w14:textId="003AD002" w:rsidR="009316F2" w:rsidRDefault="00471D9C" w:rsidP="00FC6004">
      <w:pPr>
        <w:pStyle w:val="a"/>
      </w:pPr>
      <w:r>
        <w:t>н</w:t>
      </w:r>
      <w:r w:rsidR="009316F2">
        <w:t>овости и объявления: заголовок, текст, дата публикации, ID автора</w:t>
      </w:r>
      <w:r w:rsidRPr="00471D9C">
        <w:t>;</w:t>
      </w:r>
    </w:p>
    <w:p w14:paraId="7C3D8ACD" w14:textId="66E2178B" w:rsidR="009316F2" w:rsidRDefault="00004052" w:rsidP="00FC6004">
      <w:pPr>
        <w:pStyle w:val="a"/>
      </w:pPr>
      <w:r>
        <w:t>с</w:t>
      </w:r>
      <w:r w:rsidR="009316F2">
        <w:t>истемные данные: логи аудита (изменения оценок, правки расписания), пароли, логины</w:t>
      </w:r>
      <w:r w:rsidRPr="00004052">
        <w:t>;</w:t>
      </w:r>
    </w:p>
    <w:p w14:paraId="0E589370" w14:textId="31946120" w:rsidR="006D1087" w:rsidRDefault="00A714AC" w:rsidP="00FC6004">
      <w:pPr>
        <w:pStyle w:val="a"/>
      </w:pPr>
      <w:r>
        <w:t>ш</w:t>
      </w:r>
      <w:r w:rsidR="009316F2">
        <w:t>колы: название, контактная информация, адрес, объекты школы.</w:t>
      </w:r>
    </w:p>
    <w:p w14:paraId="0EE4F9C5" w14:textId="77777777" w:rsidR="00FC6004" w:rsidRDefault="00FC6004" w:rsidP="00FC6004">
      <w:pPr>
        <w:pStyle w:val="a"/>
        <w:numPr>
          <w:ilvl w:val="0"/>
          <w:numId w:val="0"/>
        </w:numPr>
        <w:ind w:left="709"/>
      </w:pPr>
    </w:p>
    <w:p w14:paraId="7344A35E" w14:textId="77777777" w:rsidR="001646AB" w:rsidRPr="006D1087" w:rsidRDefault="001646AB" w:rsidP="00FC6004">
      <w:pPr>
        <w:pStyle w:val="a"/>
        <w:numPr>
          <w:ilvl w:val="0"/>
          <w:numId w:val="0"/>
        </w:numPr>
        <w:ind w:left="709"/>
      </w:pPr>
    </w:p>
    <w:p w14:paraId="2CFF2055" w14:textId="5B8D6376" w:rsidR="00CF784F" w:rsidRDefault="00CF784F" w:rsidP="00CF784F">
      <w:pPr>
        <w:pStyle w:val="a1"/>
        <w:numPr>
          <w:ilvl w:val="2"/>
          <w:numId w:val="1"/>
        </w:numPr>
        <w:rPr>
          <w:rFonts w:eastAsia="Calibri" w:cs="Times New Roman"/>
        </w:rPr>
      </w:pPr>
      <w:r>
        <w:rPr>
          <w:rFonts w:eastAsia="Calibri" w:cs="Times New Roman"/>
        </w:rPr>
        <w:lastRenderedPageBreak/>
        <w:t>Выходные данные</w:t>
      </w:r>
    </w:p>
    <w:p w14:paraId="382DADD8" w14:textId="77777777" w:rsidR="00E545DE" w:rsidRDefault="00E545DE" w:rsidP="00E545DE">
      <w:r>
        <w:t>Система будет генерировать:</w:t>
      </w:r>
    </w:p>
    <w:p w14:paraId="4B7318F3" w14:textId="453E9C80" w:rsidR="00E545DE" w:rsidRDefault="00520DFA" w:rsidP="000A15AD">
      <w:pPr>
        <w:pStyle w:val="a"/>
      </w:pPr>
      <w:r>
        <w:t>э</w:t>
      </w:r>
      <w:r w:rsidR="00E545DE">
        <w:t>лектронные дневники: оценки, домашние задания, уведомления о событиях (для учеников и родителей)</w:t>
      </w:r>
      <w:r w:rsidR="000F77DE" w:rsidRPr="000F77DE">
        <w:t>;</w:t>
      </w:r>
    </w:p>
    <w:p w14:paraId="1991082F" w14:textId="31BCC219" w:rsidR="00E545DE" w:rsidRDefault="000B0016" w:rsidP="000A15AD">
      <w:pPr>
        <w:pStyle w:val="a"/>
      </w:pPr>
      <w:r>
        <w:t>ж</w:t>
      </w:r>
      <w:r w:rsidR="00E545DE">
        <w:t>урналы учителей: таблицы с оценками, отметки о пропусках, возможность редактирования данных</w:t>
      </w:r>
      <w:r w:rsidR="00697D97" w:rsidRPr="00697D97">
        <w:t>;</w:t>
      </w:r>
    </w:p>
    <w:p w14:paraId="6BF3A7BF" w14:textId="107F2CCF" w:rsidR="00E545DE" w:rsidRDefault="00B31E6B" w:rsidP="000A15AD">
      <w:pPr>
        <w:pStyle w:val="a"/>
      </w:pPr>
      <w:r>
        <w:t>о</w:t>
      </w:r>
      <w:r w:rsidR="00E545DE">
        <w:t>тчеты об успеваемости: средний балл ученика, динамика оценок, статистика посещаемости</w:t>
      </w:r>
      <w:r w:rsidR="001F754C" w:rsidRPr="001F754C">
        <w:t>;</w:t>
      </w:r>
    </w:p>
    <w:p w14:paraId="630F676A" w14:textId="6A737622" w:rsidR="00E545DE" w:rsidRDefault="003C29B1" w:rsidP="000A15AD">
      <w:pPr>
        <w:pStyle w:val="a"/>
      </w:pPr>
      <w:r>
        <w:t>н</w:t>
      </w:r>
      <w:r w:rsidR="00E545DE">
        <w:t>овости и объявления: заголовок, текст, дата публикации, автор</w:t>
      </w:r>
      <w:r w:rsidR="00222597" w:rsidRPr="00222597">
        <w:t>;</w:t>
      </w:r>
    </w:p>
    <w:p w14:paraId="3F5E3220" w14:textId="2D200FEB" w:rsidR="006D1087" w:rsidRDefault="00F3447B" w:rsidP="000A15AD">
      <w:pPr>
        <w:pStyle w:val="a"/>
      </w:pPr>
      <w:r>
        <w:t>с</w:t>
      </w:r>
      <w:r w:rsidR="00E545DE">
        <w:t>водная информация: актуальное расписание, изменения в учебном процессе, активность пользователей</w:t>
      </w:r>
      <w:r w:rsidR="00F728DC">
        <w:t>.</w:t>
      </w:r>
    </w:p>
    <w:p w14:paraId="2604FB03" w14:textId="77777777" w:rsidR="006D1087" w:rsidRPr="006D1087" w:rsidRDefault="006D1087" w:rsidP="006D1087"/>
    <w:p w14:paraId="1EF64F84" w14:textId="3C9012E0" w:rsidR="00CF784F" w:rsidRDefault="00CF784F" w:rsidP="00CF784F">
      <w:pPr>
        <w:pStyle w:val="a1"/>
        <w:numPr>
          <w:ilvl w:val="2"/>
          <w:numId w:val="1"/>
        </w:numPr>
        <w:rPr>
          <w:rFonts w:eastAsia="Calibri" w:cs="Times New Roman"/>
        </w:rPr>
      </w:pPr>
      <w:r>
        <w:rPr>
          <w:rFonts w:eastAsia="Calibri" w:cs="Times New Roman"/>
        </w:rPr>
        <w:t>Требования к составу и параметрам технических и программных средств</w:t>
      </w:r>
    </w:p>
    <w:p w14:paraId="1C602442" w14:textId="77777777" w:rsidR="00E42FB8" w:rsidRPr="00E42FB8" w:rsidRDefault="00E42FB8" w:rsidP="00E42FB8">
      <w:r w:rsidRPr="00E42FB8">
        <w:t>Для корректной работы системы потребуется:</w:t>
      </w:r>
    </w:p>
    <w:p w14:paraId="2F5BB4E5" w14:textId="49347FC7" w:rsidR="00E42FB8" w:rsidRPr="00E42FB8" w:rsidRDefault="00900FF1" w:rsidP="00E42FB8">
      <w:pPr>
        <w:pStyle w:val="a"/>
      </w:pPr>
      <w:r>
        <w:t>м</w:t>
      </w:r>
      <w:r w:rsidR="00E42FB8" w:rsidRPr="00E42FB8">
        <w:t xml:space="preserve">обильные приложения для платформ </w:t>
      </w:r>
      <w:proofErr w:type="spellStart"/>
      <w:r w:rsidR="00E42FB8" w:rsidRPr="00E42FB8">
        <w:t>Android</w:t>
      </w:r>
      <w:proofErr w:type="spellEnd"/>
      <w:r w:rsidR="00E42FB8" w:rsidRPr="00E42FB8">
        <w:t xml:space="preserve"> и </w:t>
      </w:r>
      <w:proofErr w:type="spellStart"/>
      <w:r w:rsidR="00E42FB8" w:rsidRPr="00E42FB8">
        <w:t>iOS</w:t>
      </w:r>
      <w:proofErr w:type="spellEnd"/>
      <w:r w:rsidR="00E42FB8" w:rsidRPr="00E42FB8">
        <w:t xml:space="preserve"> с адаптивным интерфейсом, а также возможность запуска на Windows и </w:t>
      </w:r>
      <w:proofErr w:type="spellStart"/>
      <w:r w:rsidR="00E42FB8" w:rsidRPr="00E42FB8">
        <w:t>macOS</w:t>
      </w:r>
      <w:proofErr w:type="spellEnd"/>
      <w:r w:rsidRPr="00900FF1">
        <w:t>;</w:t>
      </w:r>
    </w:p>
    <w:p w14:paraId="6C378284" w14:textId="0094D0AC" w:rsidR="00E42FB8" w:rsidRPr="00E42FB8" w:rsidRDefault="00EE7FC3" w:rsidP="00E42FB8">
      <w:pPr>
        <w:pStyle w:val="a"/>
      </w:pPr>
      <w:r>
        <w:t>б</w:t>
      </w:r>
      <w:r w:rsidR="00E42FB8" w:rsidRPr="00E42FB8">
        <w:t>азы данных для хранения информации о пользователях, школьных данных, расписаниях и оценках</w:t>
      </w:r>
      <w:r w:rsidRPr="00EE7FC3">
        <w:t>;</w:t>
      </w:r>
    </w:p>
    <w:p w14:paraId="2896ED2D" w14:textId="0AB4F755" w:rsidR="00E42FB8" w:rsidRPr="00E42FB8" w:rsidRDefault="006B6A19" w:rsidP="00E42FB8">
      <w:pPr>
        <w:pStyle w:val="a"/>
      </w:pPr>
      <w:r>
        <w:t>о</w:t>
      </w:r>
      <w:r w:rsidR="00E42FB8" w:rsidRPr="00E42FB8">
        <w:t xml:space="preserve">перационные системы: Linux/Windows для серверной части, </w:t>
      </w:r>
      <w:proofErr w:type="spellStart"/>
      <w:r w:rsidR="00E42FB8" w:rsidRPr="00E42FB8">
        <w:t>Android</w:t>
      </w:r>
      <w:proofErr w:type="spellEnd"/>
      <w:r w:rsidR="00E42FB8" w:rsidRPr="00E42FB8">
        <w:t>/</w:t>
      </w:r>
      <w:proofErr w:type="spellStart"/>
      <w:r w:rsidR="00E42FB8" w:rsidRPr="00E42FB8">
        <w:t>iOS</w:t>
      </w:r>
      <w:proofErr w:type="spellEnd"/>
      <w:r w:rsidR="00E42FB8" w:rsidRPr="00E42FB8">
        <w:t xml:space="preserve"> для мобильных устройств, Windows/</w:t>
      </w:r>
      <w:proofErr w:type="spellStart"/>
      <w:r w:rsidR="00E42FB8" w:rsidRPr="00E42FB8">
        <w:t>macOS</w:t>
      </w:r>
      <w:proofErr w:type="spellEnd"/>
      <w:r w:rsidR="00E42FB8" w:rsidRPr="00E42FB8">
        <w:t xml:space="preserve"> для возможного запуска на ПК</w:t>
      </w:r>
      <w:r w:rsidR="009F5873" w:rsidRPr="009F5873">
        <w:t>;</w:t>
      </w:r>
    </w:p>
    <w:p w14:paraId="31940D04" w14:textId="7573BC42" w:rsidR="006D1087" w:rsidRDefault="00BC4303" w:rsidP="00E42FB8">
      <w:pPr>
        <w:pStyle w:val="a"/>
      </w:pPr>
      <w:r>
        <w:t>п</w:t>
      </w:r>
      <w:r w:rsidR="00E42FB8" w:rsidRPr="00E42FB8">
        <w:t>одключение к интернету для обеспечения синхронизации данных между различными устройствами и пользователями</w:t>
      </w:r>
      <w:r w:rsidR="003F3528">
        <w:t>.</w:t>
      </w:r>
    </w:p>
    <w:p w14:paraId="7F98ED70" w14:textId="77777777" w:rsidR="00B74A83" w:rsidRDefault="00B74A83" w:rsidP="006D1087">
      <w:pPr>
        <w:pStyle w:val="a1"/>
        <w:ind w:left="1429" w:firstLine="0"/>
        <w:rPr>
          <w:rFonts w:eastAsia="Calibri" w:cs="Times New Roman"/>
        </w:rPr>
      </w:pPr>
    </w:p>
    <w:p w14:paraId="4EFF310B" w14:textId="0E6490F7" w:rsidR="00971601" w:rsidRPr="00AB5C36" w:rsidRDefault="00AF13FC" w:rsidP="00AB5C36">
      <w:pPr>
        <w:pStyle w:val="a1"/>
        <w:numPr>
          <w:ilvl w:val="2"/>
          <w:numId w:val="1"/>
        </w:numPr>
        <w:rPr>
          <w:rFonts w:eastAsia="Calibri" w:cs="Times New Roman"/>
        </w:rPr>
      </w:pPr>
      <w:r>
        <w:rPr>
          <w:rFonts w:eastAsia="Calibri" w:cs="Times New Roman"/>
        </w:rPr>
        <w:t xml:space="preserve">Требования к </w:t>
      </w:r>
      <w:r w:rsidR="00A67867">
        <w:rPr>
          <w:rFonts w:eastAsia="Calibri" w:cs="Times New Roman"/>
        </w:rPr>
        <w:t>информационной и программной совместимости</w:t>
      </w:r>
    </w:p>
    <w:p w14:paraId="1661AAC1" w14:textId="77777777" w:rsidR="007B2569" w:rsidRPr="007B2569" w:rsidRDefault="007B2569" w:rsidP="007B2569">
      <w:r w:rsidRPr="007B2569">
        <w:t>Система должна быть совместима с современными операционными системами и веб-браузерами, включая:</w:t>
      </w:r>
    </w:p>
    <w:p w14:paraId="3BE05B72" w14:textId="4CE63159" w:rsidR="007B2569" w:rsidRPr="007B2569" w:rsidRDefault="000C0095" w:rsidP="007B2569">
      <w:pPr>
        <w:pStyle w:val="a"/>
      </w:pPr>
      <w:r>
        <w:t>о</w:t>
      </w:r>
      <w:r w:rsidR="007B2569" w:rsidRPr="007B2569">
        <w:t xml:space="preserve">перационные системы: </w:t>
      </w:r>
      <w:proofErr w:type="spellStart"/>
      <w:r w:rsidR="007B2569" w:rsidRPr="007B2569">
        <w:t>Android</w:t>
      </w:r>
      <w:proofErr w:type="spellEnd"/>
      <w:r w:rsidR="007B2569" w:rsidRPr="007B2569">
        <w:t xml:space="preserve">, </w:t>
      </w:r>
      <w:proofErr w:type="spellStart"/>
      <w:r w:rsidR="007B2569" w:rsidRPr="007B2569">
        <w:t>iOS</w:t>
      </w:r>
      <w:proofErr w:type="spellEnd"/>
      <w:r w:rsidR="007B2569" w:rsidRPr="007B2569">
        <w:t xml:space="preserve">, Windows, </w:t>
      </w:r>
      <w:proofErr w:type="spellStart"/>
      <w:r w:rsidR="007B2569" w:rsidRPr="007B2569">
        <w:t>macOS</w:t>
      </w:r>
      <w:proofErr w:type="spellEnd"/>
      <w:r w:rsidRPr="000C0095">
        <w:t>;</w:t>
      </w:r>
    </w:p>
    <w:p w14:paraId="48DD61FE" w14:textId="5BD2AC64" w:rsidR="007B2569" w:rsidRPr="00971601" w:rsidRDefault="006F2266" w:rsidP="007B2569">
      <w:pPr>
        <w:pStyle w:val="a"/>
        <w:sectPr w:rsidR="007B2569" w:rsidRPr="00971601" w:rsidSect="00C0496A">
          <w:pgSz w:w="11906" w:h="16838"/>
          <w:pgMar w:top="1134" w:right="851" w:bottom="1531" w:left="1701" w:header="709" w:footer="964" w:gutter="0"/>
          <w:cols w:space="708"/>
          <w:docGrid w:linePitch="381"/>
        </w:sectPr>
      </w:pPr>
      <w:r>
        <w:t>о</w:t>
      </w:r>
      <w:r w:rsidR="007B2569" w:rsidRPr="007B2569">
        <w:t>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5F13F6E2" w14:textId="295B1CDB" w:rsidR="00372C51" w:rsidRDefault="002647CB" w:rsidP="003E114A">
      <w:pPr>
        <w:pStyle w:val="1"/>
        <w:ind w:left="1134" w:hanging="425"/>
      </w:pPr>
      <w:bookmarkStart w:id="8" w:name="_Toc198759803"/>
      <w:r>
        <w:lastRenderedPageBreak/>
        <w:t>Моделирование предметной области</w:t>
      </w:r>
      <w:bookmarkEnd w:id="8"/>
    </w:p>
    <w:p w14:paraId="5E78E1B2" w14:textId="77777777" w:rsidR="003E114A" w:rsidRPr="003E114A" w:rsidRDefault="003E114A" w:rsidP="003E114A"/>
    <w:p w14:paraId="2395DD88" w14:textId="554B3FEB" w:rsidR="00372C51" w:rsidRDefault="00372C51" w:rsidP="00010767">
      <w:pPr>
        <w:pStyle w:val="2"/>
        <w:ind w:left="1276" w:hanging="567"/>
        <w:rPr>
          <w:lang w:val="en-US"/>
        </w:rPr>
      </w:pPr>
      <w:bookmarkStart w:id="9" w:name="_Toc198759804"/>
      <w:r>
        <w:t>Моделирование программного обеспечения</w:t>
      </w:r>
      <w:bookmarkEnd w:id="9"/>
    </w:p>
    <w:p w14:paraId="0E9D0159" w14:textId="77777777" w:rsidR="007F73C9" w:rsidRDefault="007F73C9" w:rsidP="007F73C9"/>
    <w:p w14:paraId="4D5E7C1E" w14:textId="4C333D48" w:rsidR="00C82835" w:rsidRPr="00600EA6" w:rsidRDefault="00932DE4" w:rsidP="00600EA6">
      <w:pPr>
        <w:pStyle w:val="a1"/>
        <w:numPr>
          <w:ilvl w:val="2"/>
          <w:numId w:val="1"/>
        </w:numPr>
        <w:rPr>
          <w:rFonts w:eastAsia="Calibri" w:cs="Times New Roman"/>
        </w:rPr>
      </w:pPr>
      <w:r w:rsidRPr="00600EA6">
        <w:rPr>
          <w:rFonts w:eastAsia="Calibri" w:cs="Times New Roman"/>
        </w:rPr>
        <w:t>Табличное представление</w:t>
      </w:r>
    </w:p>
    <w:p w14:paraId="7E382D6A" w14:textId="77777777" w:rsidR="00600EA6" w:rsidRPr="00600EA6" w:rsidRDefault="00600EA6" w:rsidP="00600EA6">
      <w:pPr>
        <w:pStyle w:val="a1"/>
        <w:ind w:left="1429" w:firstLine="0"/>
        <w:rPr>
          <w:rFonts w:eastAsia="Calibri" w:cs="Times New Roman"/>
        </w:rPr>
      </w:pPr>
    </w:p>
    <w:p w14:paraId="2F6CCDAD" w14:textId="2A5F8FB5" w:rsidR="00222E6E" w:rsidRPr="00026C4D" w:rsidRDefault="00222E6E" w:rsidP="00222E6E">
      <w:pPr>
        <w:ind w:firstLine="0"/>
      </w:pPr>
      <w:r w:rsidRPr="00667A7D">
        <w:t xml:space="preserve">Таблица </w:t>
      </w:r>
      <w:r w:rsidR="0026292A">
        <w:t>2</w:t>
      </w:r>
      <w:r w:rsidRPr="00667A7D">
        <w:t xml:space="preserve"> – </w:t>
      </w:r>
      <w:r>
        <w:t>Описание ролей</w:t>
      </w:r>
    </w:p>
    <w:tbl>
      <w:tblPr>
        <w:tblStyle w:val="a5"/>
        <w:tblW w:w="0" w:type="auto"/>
        <w:tblLook w:val="04A0" w:firstRow="1" w:lastRow="0" w:firstColumn="1" w:lastColumn="0" w:noHBand="0" w:noVBand="1"/>
      </w:tblPr>
      <w:tblGrid>
        <w:gridCol w:w="2972"/>
        <w:gridCol w:w="2977"/>
        <w:gridCol w:w="3397"/>
      </w:tblGrid>
      <w:tr w:rsidR="00222E6E" w14:paraId="40A4E94D" w14:textId="77777777" w:rsidTr="00D97644">
        <w:tc>
          <w:tcPr>
            <w:tcW w:w="2972" w:type="dxa"/>
          </w:tcPr>
          <w:p w14:paraId="7C1B3F75" w14:textId="77777777" w:rsidR="00222E6E" w:rsidRDefault="00222E6E" w:rsidP="00D047D7">
            <w:pPr>
              <w:pStyle w:val="affb"/>
            </w:pPr>
            <w:r>
              <w:t>Роль</w:t>
            </w:r>
          </w:p>
        </w:tc>
        <w:tc>
          <w:tcPr>
            <w:tcW w:w="2977" w:type="dxa"/>
          </w:tcPr>
          <w:p w14:paraId="3C5E74FF" w14:textId="77777777" w:rsidR="00222E6E" w:rsidRDefault="00222E6E" w:rsidP="00D047D7">
            <w:pPr>
              <w:pStyle w:val="affb"/>
            </w:pPr>
            <w:r>
              <w:t>Описание</w:t>
            </w:r>
          </w:p>
        </w:tc>
        <w:tc>
          <w:tcPr>
            <w:tcW w:w="3397" w:type="dxa"/>
          </w:tcPr>
          <w:p w14:paraId="0EBB4078" w14:textId="77777777" w:rsidR="00222E6E" w:rsidRDefault="00222E6E" w:rsidP="00D047D7">
            <w:pPr>
              <w:pStyle w:val="affb"/>
            </w:pPr>
            <w:r>
              <w:t>Уровень доступа</w:t>
            </w:r>
          </w:p>
        </w:tc>
      </w:tr>
      <w:tr w:rsidR="00222E6E" w14:paraId="600AF2FB" w14:textId="77777777" w:rsidTr="00D97644">
        <w:tc>
          <w:tcPr>
            <w:tcW w:w="2972" w:type="dxa"/>
          </w:tcPr>
          <w:p w14:paraId="1197012C" w14:textId="20EDAA3D" w:rsidR="00222E6E" w:rsidRDefault="006C0B0A" w:rsidP="00D047D7">
            <w:pPr>
              <w:pStyle w:val="affb"/>
            </w:pPr>
            <w:r>
              <w:t>Главный оператор</w:t>
            </w:r>
          </w:p>
        </w:tc>
        <w:tc>
          <w:tcPr>
            <w:tcW w:w="2977" w:type="dxa"/>
          </w:tcPr>
          <w:p w14:paraId="6914B26C" w14:textId="42C33FC7" w:rsidR="00222E6E" w:rsidRDefault="00222E6E" w:rsidP="00D047D7">
            <w:pPr>
              <w:pStyle w:val="affb"/>
            </w:pPr>
            <w:r w:rsidRPr="007F2E93">
              <w:t xml:space="preserve">Обеспечивает техническую поддержку и настройку </w:t>
            </w:r>
            <w:r w:rsidR="00872E42">
              <w:t xml:space="preserve">всей </w:t>
            </w:r>
            <w:r w:rsidRPr="007F2E93">
              <w:t xml:space="preserve">системы </w:t>
            </w:r>
          </w:p>
        </w:tc>
        <w:tc>
          <w:tcPr>
            <w:tcW w:w="3397" w:type="dxa"/>
          </w:tcPr>
          <w:p w14:paraId="5A0DD756" w14:textId="77777777" w:rsidR="00222E6E" w:rsidRPr="007F2E93" w:rsidRDefault="00222E6E" w:rsidP="00D047D7">
            <w:pPr>
              <w:pStyle w:val="affb"/>
            </w:pPr>
            <w:r w:rsidRPr="000A27F1">
              <w:t>Полный доступ к системным настройкам</w:t>
            </w:r>
          </w:p>
        </w:tc>
      </w:tr>
      <w:tr w:rsidR="00222E6E" w14:paraId="4FC1A320" w14:textId="77777777" w:rsidTr="00D97644">
        <w:tc>
          <w:tcPr>
            <w:tcW w:w="2972" w:type="dxa"/>
          </w:tcPr>
          <w:p w14:paraId="78C33FDB" w14:textId="77777777" w:rsidR="00222E6E" w:rsidRDefault="00222E6E" w:rsidP="00D047D7">
            <w:pPr>
              <w:pStyle w:val="affb"/>
            </w:pPr>
            <w:r>
              <w:t>Оператор школы</w:t>
            </w:r>
          </w:p>
        </w:tc>
        <w:tc>
          <w:tcPr>
            <w:tcW w:w="2977" w:type="dxa"/>
          </w:tcPr>
          <w:p w14:paraId="7575A9BE" w14:textId="77777777" w:rsidR="00222E6E" w:rsidRDefault="00222E6E" w:rsidP="00D047D7">
            <w:pPr>
              <w:pStyle w:val="affb"/>
            </w:pPr>
            <w:r w:rsidRPr="007F2E93">
              <w:t>Настраивает и поддерживает работу системы в рамках конкретной школы</w:t>
            </w:r>
          </w:p>
        </w:tc>
        <w:tc>
          <w:tcPr>
            <w:tcW w:w="3397" w:type="dxa"/>
          </w:tcPr>
          <w:p w14:paraId="3DFDE186" w14:textId="77777777" w:rsidR="00222E6E" w:rsidRPr="007F2E93" w:rsidRDefault="00222E6E" w:rsidP="00D047D7">
            <w:pPr>
              <w:pStyle w:val="affb"/>
            </w:pPr>
            <w:r w:rsidRPr="000A27F1">
              <w:t>Доступ к настройкам школы</w:t>
            </w:r>
          </w:p>
        </w:tc>
      </w:tr>
      <w:tr w:rsidR="00222E6E" w14:paraId="6E359FF3" w14:textId="77777777" w:rsidTr="00D97644">
        <w:tc>
          <w:tcPr>
            <w:tcW w:w="2972" w:type="dxa"/>
          </w:tcPr>
          <w:p w14:paraId="529BED79" w14:textId="77777777" w:rsidR="00222E6E" w:rsidRDefault="00222E6E" w:rsidP="00D047D7">
            <w:pPr>
              <w:pStyle w:val="affb"/>
            </w:pPr>
            <w:r>
              <w:t>Администрация школы</w:t>
            </w:r>
          </w:p>
        </w:tc>
        <w:tc>
          <w:tcPr>
            <w:tcW w:w="2977" w:type="dxa"/>
          </w:tcPr>
          <w:p w14:paraId="42F2158C" w14:textId="53F702A4" w:rsidR="00222E6E" w:rsidRDefault="00222E6E" w:rsidP="00D047D7">
            <w:pPr>
              <w:pStyle w:val="affb"/>
            </w:pPr>
            <w:r w:rsidRPr="007F2E93">
              <w:t>Контролирует учебный процесс,</w:t>
            </w:r>
            <w:r w:rsidR="00CC1966">
              <w:t xml:space="preserve"> </w:t>
            </w:r>
            <w:r w:rsidRPr="007F2E93">
              <w:t>формирует отчеты</w:t>
            </w:r>
          </w:p>
        </w:tc>
        <w:tc>
          <w:tcPr>
            <w:tcW w:w="3397" w:type="dxa"/>
          </w:tcPr>
          <w:p w14:paraId="5C31667D" w14:textId="77777777" w:rsidR="00222E6E" w:rsidRPr="007F2E93" w:rsidRDefault="00222E6E" w:rsidP="00D047D7">
            <w:pPr>
              <w:pStyle w:val="affb"/>
            </w:pPr>
            <w:r w:rsidRPr="000A27F1">
              <w:t>Доступ к данным школы</w:t>
            </w:r>
          </w:p>
        </w:tc>
      </w:tr>
      <w:tr w:rsidR="00222E6E" w14:paraId="6FB5257E" w14:textId="77777777" w:rsidTr="00D97644">
        <w:tc>
          <w:tcPr>
            <w:tcW w:w="2972" w:type="dxa"/>
          </w:tcPr>
          <w:p w14:paraId="1A46259D" w14:textId="77777777" w:rsidR="00222E6E" w:rsidRDefault="00222E6E" w:rsidP="00D047D7">
            <w:pPr>
              <w:pStyle w:val="affb"/>
            </w:pPr>
            <w:r>
              <w:t>Ученик</w:t>
            </w:r>
          </w:p>
        </w:tc>
        <w:tc>
          <w:tcPr>
            <w:tcW w:w="2977" w:type="dxa"/>
          </w:tcPr>
          <w:p w14:paraId="101DC716" w14:textId="77777777" w:rsidR="00222E6E" w:rsidRDefault="00222E6E" w:rsidP="00D047D7">
            <w:pPr>
              <w:pStyle w:val="affb"/>
            </w:pPr>
            <w:r w:rsidRPr="007F2E93">
              <w:t>Просматривает расписание, оценки, домашние задания, взаимодействует с учителями</w:t>
            </w:r>
          </w:p>
        </w:tc>
        <w:tc>
          <w:tcPr>
            <w:tcW w:w="3397" w:type="dxa"/>
          </w:tcPr>
          <w:p w14:paraId="616B62AB" w14:textId="77777777" w:rsidR="00222E6E" w:rsidRPr="007F2E93" w:rsidRDefault="00222E6E" w:rsidP="00D047D7">
            <w:pPr>
              <w:pStyle w:val="affb"/>
            </w:pPr>
            <w:r>
              <w:t>Доступ к л</w:t>
            </w:r>
            <w:r w:rsidRPr="000A27F1">
              <w:t>ичн</w:t>
            </w:r>
            <w:r>
              <w:t>ому</w:t>
            </w:r>
            <w:r w:rsidRPr="000A27F1">
              <w:t xml:space="preserve"> кабинет</w:t>
            </w:r>
          </w:p>
        </w:tc>
      </w:tr>
      <w:tr w:rsidR="00222E6E" w14:paraId="46F670E1" w14:textId="77777777" w:rsidTr="002D4C94">
        <w:tc>
          <w:tcPr>
            <w:tcW w:w="2972" w:type="dxa"/>
            <w:tcBorders>
              <w:bottom w:val="single" w:sz="4" w:space="0" w:color="auto"/>
            </w:tcBorders>
          </w:tcPr>
          <w:p w14:paraId="136C37C8" w14:textId="77777777" w:rsidR="00222E6E" w:rsidRDefault="00222E6E" w:rsidP="00D047D7">
            <w:pPr>
              <w:pStyle w:val="affb"/>
            </w:pPr>
            <w:r>
              <w:t>Родитель</w:t>
            </w:r>
          </w:p>
        </w:tc>
        <w:tc>
          <w:tcPr>
            <w:tcW w:w="2977" w:type="dxa"/>
            <w:tcBorders>
              <w:bottom w:val="single" w:sz="4" w:space="0" w:color="auto"/>
            </w:tcBorders>
          </w:tcPr>
          <w:p w14:paraId="39A4A170" w14:textId="77777777" w:rsidR="00222E6E" w:rsidRDefault="00222E6E" w:rsidP="00D047D7">
            <w:pPr>
              <w:pStyle w:val="affb"/>
            </w:pPr>
            <w:r w:rsidRPr="00A54E38">
              <w:t>Отслеживает успеваемость ребенка, получает уведомления, общается с учителями</w:t>
            </w:r>
          </w:p>
        </w:tc>
        <w:tc>
          <w:tcPr>
            <w:tcW w:w="3397" w:type="dxa"/>
            <w:tcBorders>
              <w:bottom w:val="single" w:sz="4" w:space="0" w:color="auto"/>
            </w:tcBorders>
          </w:tcPr>
          <w:p w14:paraId="7BD21ED9" w14:textId="77777777" w:rsidR="00222E6E" w:rsidRPr="00A54E38" w:rsidRDefault="00222E6E" w:rsidP="00D047D7">
            <w:pPr>
              <w:pStyle w:val="affb"/>
            </w:pPr>
            <w:r w:rsidRPr="000A27F1">
              <w:t>Доступ к</w:t>
            </w:r>
            <w:r>
              <w:t xml:space="preserve"> личному кабинету и</w:t>
            </w:r>
            <w:r w:rsidRPr="000A27F1">
              <w:t xml:space="preserve"> данным ребенка</w:t>
            </w:r>
          </w:p>
        </w:tc>
      </w:tr>
      <w:tr w:rsidR="00222E6E" w14:paraId="7A803F07" w14:textId="77777777" w:rsidTr="002D4C94">
        <w:tc>
          <w:tcPr>
            <w:tcW w:w="2972" w:type="dxa"/>
            <w:tcBorders>
              <w:bottom w:val="nil"/>
            </w:tcBorders>
          </w:tcPr>
          <w:p w14:paraId="77553FED" w14:textId="77777777" w:rsidR="00222E6E" w:rsidRDefault="00222E6E" w:rsidP="00D047D7">
            <w:pPr>
              <w:pStyle w:val="affb"/>
            </w:pPr>
            <w:r>
              <w:t>Учитель</w:t>
            </w:r>
          </w:p>
        </w:tc>
        <w:tc>
          <w:tcPr>
            <w:tcW w:w="2977" w:type="dxa"/>
            <w:tcBorders>
              <w:bottom w:val="nil"/>
            </w:tcBorders>
          </w:tcPr>
          <w:p w14:paraId="1C825F49" w14:textId="77777777" w:rsidR="00222E6E" w:rsidRDefault="00222E6E" w:rsidP="00D047D7">
            <w:pPr>
              <w:pStyle w:val="affb"/>
            </w:pPr>
            <w:r w:rsidRPr="00A54E38">
              <w:t>Выставляет оценки, публикует задания, ведет электронный журнал, общается с учениками и родителями</w:t>
            </w:r>
          </w:p>
        </w:tc>
        <w:tc>
          <w:tcPr>
            <w:tcW w:w="3397" w:type="dxa"/>
            <w:tcBorders>
              <w:bottom w:val="nil"/>
            </w:tcBorders>
          </w:tcPr>
          <w:p w14:paraId="508E347B" w14:textId="77777777" w:rsidR="00222E6E" w:rsidRPr="00A54E38" w:rsidRDefault="00222E6E" w:rsidP="00D047D7">
            <w:pPr>
              <w:pStyle w:val="affb"/>
            </w:pPr>
            <w:r w:rsidRPr="00661C52">
              <w:t xml:space="preserve">Доступ к </w:t>
            </w:r>
            <w:r>
              <w:t xml:space="preserve">личному профилю, </w:t>
            </w:r>
            <w:r w:rsidRPr="00661C52">
              <w:t>своему классу/предмету</w:t>
            </w:r>
          </w:p>
        </w:tc>
      </w:tr>
      <w:tr w:rsidR="00222E6E" w14:paraId="6C18C820" w14:textId="77777777" w:rsidTr="00D97644">
        <w:tc>
          <w:tcPr>
            <w:tcW w:w="2972" w:type="dxa"/>
          </w:tcPr>
          <w:p w14:paraId="24FEE269" w14:textId="77777777" w:rsidR="00222E6E" w:rsidRDefault="00222E6E" w:rsidP="00D047D7">
            <w:pPr>
              <w:pStyle w:val="affb"/>
            </w:pPr>
            <w:r>
              <w:t>Гость</w:t>
            </w:r>
          </w:p>
        </w:tc>
        <w:tc>
          <w:tcPr>
            <w:tcW w:w="2977" w:type="dxa"/>
          </w:tcPr>
          <w:p w14:paraId="61409B27" w14:textId="77777777" w:rsidR="00222E6E" w:rsidRDefault="00222E6E" w:rsidP="00D047D7">
            <w:pPr>
              <w:pStyle w:val="affb"/>
            </w:pPr>
            <w:r>
              <w:t>Имеет доступ исключительно к авторизации</w:t>
            </w:r>
          </w:p>
        </w:tc>
        <w:tc>
          <w:tcPr>
            <w:tcW w:w="3397" w:type="dxa"/>
          </w:tcPr>
          <w:p w14:paraId="068D0C2D" w14:textId="77777777" w:rsidR="00222E6E" w:rsidRDefault="00222E6E" w:rsidP="00D047D7">
            <w:pPr>
              <w:pStyle w:val="affb"/>
            </w:pPr>
            <w:r>
              <w:t>Доступ к странице авторизации</w:t>
            </w:r>
          </w:p>
        </w:tc>
      </w:tr>
    </w:tbl>
    <w:p w14:paraId="73636D14" w14:textId="77777777" w:rsidR="00824FC3" w:rsidRDefault="00824FC3" w:rsidP="00D246B9"/>
    <w:p w14:paraId="551FBC4B" w14:textId="77777777" w:rsidR="007C71BA" w:rsidRDefault="007C71BA" w:rsidP="00D246B9"/>
    <w:p w14:paraId="116C2C94" w14:textId="77777777" w:rsidR="007C71BA" w:rsidRDefault="007C71BA" w:rsidP="00D246B9"/>
    <w:p w14:paraId="00C679E4" w14:textId="77777777" w:rsidR="007C71BA" w:rsidRDefault="007C71BA" w:rsidP="00D246B9"/>
    <w:p w14:paraId="4E39A859" w14:textId="77777777" w:rsidR="009F212B" w:rsidRDefault="009F212B" w:rsidP="00D246B9"/>
    <w:p w14:paraId="2E289D72" w14:textId="77777777" w:rsidR="009F212B" w:rsidRPr="009F212B" w:rsidRDefault="009F212B" w:rsidP="00D246B9"/>
    <w:p w14:paraId="42E8605C" w14:textId="201CFCBC" w:rsidR="00DE51B0" w:rsidRDefault="00DE51B0" w:rsidP="00DE51B0">
      <w:pPr>
        <w:rPr>
          <w:rFonts w:eastAsia="Calibri" w:cs="Times New Roman"/>
          <w:lang w:val="en-US"/>
        </w:rPr>
      </w:pPr>
      <w:r>
        <w:rPr>
          <w:rFonts w:eastAsia="Calibri" w:cs="Times New Roman"/>
          <w:b/>
          <w:bCs/>
        </w:rPr>
        <w:lastRenderedPageBreak/>
        <w:t>2</w:t>
      </w:r>
      <w:r w:rsidRPr="00EF4C3F">
        <w:rPr>
          <w:rFonts w:eastAsia="Calibri" w:cs="Times New Roman"/>
          <w:b/>
          <w:bCs/>
        </w:rPr>
        <w:t>.1.</w:t>
      </w:r>
      <w:r w:rsidR="008653D5">
        <w:rPr>
          <w:rFonts w:eastAsia="Calibri" w:cs="Times New Roman"/>
          <w:b/>
          <w:bCs/>
        </w:rPr>
        <w:t>2</w:t>
      </w:r>
      <w:r w:rsidRPr="00EF4C3F">
        <w:rPr>
          <w:rFonts w:eastAsia="Calibri" w:cs="Times New Roman"/>
          <w:b/>
          <w:bCs/>
        </w:rPr>
        <w:t xml:space="preserve"> </w:t>
      </w:r>
      <w:r>
        <w:rPr>
          <w:rFonts w:eastAsia="Calibri" w:cs="Times New Roman"/>
        </w:rPr>
        <w:t>Схематичное представление</w:t>
      </w:r>
    </w:p>
    <w:p w14:paraId="42D27580" w14:textId="77777777" w:rsidR="0042610A" w:rsidRPr="0042610A" w:rsidRDefault="0042610A" w:rsidP="00DE51B0">
      <w:pPr>
        <w:rPr>
          <w:rFonts w:eastAsia="Calibri" w:cs="Times New Roman"/>
          <w:lang w:val="en-US"/>
        </w:rPr>
      </w:pPr>
    </w:p>
    <w:p w14:paraId="7599DDDE" w14:textId="0D7C0483" w:rsidR="008B1F46" w:rsidRDefault="008E4CEB" w:rsidP="00CC1966">
      <w:pPr>
        <w:ind w:firstLine="0"/>
        <w:jc w:val="center"/>
      </w:pPr>
      <w:r>
        <w:rPr>
          <w:noProof/>
        </w:rPr>
        <w:drawing>
          <wp:inline distT="0" distB="0" distL="0" distR="0" wp14:anchorId="69C5C82A" wp14:editId="251C6697">
            <wp:extent cx="6119495" cy="5981065"/>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9495" cy="5981065"/>
                    </a:xfrm>
                    <a:prstGeom prst="rect">
                      <a:avLst/>
                    </a:prstGeom>
                  </pic:spPr>
                </pic:pic>
              </a:graphicData>
            </a:graphic>
          </wp:inline>
        </w:drawing>
      </w:r>
    </w:p>
    <w:p w14:paraId="0B059061" w14:textId="77777777" w:rsidR="00551441" w:rsidRDefault="00551441" w:rsidP="00551441">
      <w:pPr>
        <w:ind w:firstLine="0"/>
      </w:pPr>
    </w:p>
    <w:p w14:paraId="5A079D95" w14:textId="6A94B0FF" w:rsidR="00551441" w:rsidRDefault="00551441" w:rsidP="00551441">
      <w:pPr>
        <w:ind w:firstLine="0"/>
        <w:jc w:val="center"/>
      </w:pPr>
      <w:r w:rsidRPr="00667A7D">
        <w:t xml:space="preserve">Рисунок </w:t>
      </w:r>
      <w:r w:rsidR="0038614A">
        <w:t>1</w:t>
      </w:r>
      <w:r w:rsidR="00E66E4C">
        <w:t>, лист 1</w:t>
      </w:r>
      <w:r w:rsidRPr="00667A7D">
        <w:t xml:space="preserve"> </w:t>
      </w:r>
      <w:r w:rsidR="00D015CF">
        <w:t>–</w:t>
      </w:r>
      <w:r w:rsidR="00E66E4C">
        <w:t xml:space="preserve"> Диаграмма вариантов использования</w:t>
      </w:r>
    </w:p>
    <w:p w14:paraId="5A494AD6" w14:textId="77777777" w:rsidR="00E944B2" w:rsidRDefault="00E944B2" w:rsidP="00E944B2">
      <w:pPr>
        <w:ind w:firstLine="0"/>
      </w:pPr>
    </w:p>
    <w:p w14:paraId="5D2CE026" w14:textId="1029757A" w:rsidR="00E944B2" w:rsidRDefault="00E944B2" w:rsidP="00895C42">
      <w:r w:rsidRPr="0087548C">
        <w:t xml:space="preserve">На рисунке </w:t>
      </w:r>
      <w:r>
        <w:t>1</w:t>
      </w:r>
      <w:r w:rsidRPr="0087548C">
        <w:t xml:space="preserve"> представлена структура взаимодействия пользователей, ответственных за </w:t>
      </w:r>
      <w:r>
        <w:t>анализ</w:t>
      </w:r>
      <w:r w:rsidRPr="0087548C">
        <w:t xml:space="preserve"> и управление данными системы. Администраторы министерства осуществляют генерацию и экспорт отчетов, получая аналитическую информацию о работе учебных заведений</w:t>
      </w:r>
      <w:r>
        <w:t>.</w:t>
      </w:r>
      <w:r w:rsidRPr="0087548C">
        <w:t xml:space="preserve"> Редактирование структурных элементов (списки школ, классов) выполняется операторами. </w:t>
      </w:r>
    </w:p>
    <w:p w14:paraId="74216825" w14:textId="77777777" w:rsidR="00873DD3" w:rsidRDefault="00873DD3" w:rsidP="00CF6D2F">
      <w:pPr>
        <w:ind w:firstLine="0"/>
      </w:pPr>
    </w:p>
    <w:p w14:paraId="20962FA6" w14:textId="428684FB" w:rsidR="000E05E9" w:rsidRDefault="00982CCB" w:rsidP="00CC1966">
      <w:pPr>
        <w:ind w:firstLine="0"/>
        <w:jc w:val="center"/>
      </w:pPr>
      <w:r>
        <w:rPr>
          <w:noProof/>
        </w:rPr>
        <w:lastRenderedPageBreak/>
        <w:drawing>
          <wp:inline distT="0" distB="0" distL="0" distR="0" wp14:anchorId="3DA8742A" wp14:editId="6D710407">
            <wp:extent cx="6119495" cy="5600065"/>
            <wp:effectExtent l="0" t="0" r="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5600065"/>
                    </a:xfrm>
                    <a:prstGeom prst="rect">
                      <a:avLst/>
                    </a:prstGeom>
                  </pic:spPr>
                </pic:pic>
              </a:graphicData>
            </a:graphic>
          </wp:inline>
        </w:drawing>
      </w:r>
    </w:p>
    <w:p w14:paraId="7C10D9FD" w14:textId="77777777" w:rsidR="00742974" w:rsidRDefault="00742974" w:rsidP="00742974">
      <w:pPr>
        <w:ind w:firstLine="0"/>
        <w:jc w:val="center"/>
      </w:pPr>
    </w:p>
    <w:p w14:paraId="2D87AD35" w14:textId="7A602E33" w:rsidR="00742974" w:rsidRDefault="00742974" w:rsidP="00742974">
      <w:pPr>
        <w:ind w:firstLine="0"/>
        <w:jc w:val="center"/>
        <w:rPr>
          <w:b/>
          <w:bCs/>
        </w:rPr>
      </w:pPr>
      <w:r w:rsidRPr="00667A7D">
        <w:t xml:space="preserve">Рисунок </w:t>
      </w:r>
      <w:r w:rsidR="006C061A">
        <w:t>2</w:t>
      </w:r>
      <w:r w:rsidR="003C6D09">
        <w:t>, лист 2</w:t>
      </w:r>
      <w:r w:rsidRPr="00667A7D">
        <w:t xml:space="preserve"> </w:t>
      </w:r>
      <w:r w:rsidR="00D015CF">
        <w:t>–</w:t>
      </w:r>
      <w:r w:rsidRPr="00667A7D">
        <w:t xml:space="preserve"> </w:t>
      </w:r>
      <w:r w:rsidR="003C6D09">
        <w:t>Диаграмма вариантов использования</w:t>
      </w:r>
    </w:p>
    <w:p w14:paraId="735CD22D" w14:textId="77777777" w:rsidR="00CF6D2F" w:rsidRPr="00667A7D" w:rsidRDefault="00CF6D2F" w:rsidP="00742974">
      <w:pPr>
        <w:ind w:firstLine="0"/>
        <w:jc w:val="center"/>
      </w:pPr>
    </w:p>
    <w:p w14:paraId="22F1C240" w14:textId="77777777" w:rsidR="00CF6D2F" w:rsidRDefault="00CF6D2F" w:rsidP="00CF6D2F">
      <w:pPr>
        <w:pStyle w:val="aff2"/>
      </w:pPr>
      <w:r>
        <w:t>На р</w:t>
      </w:r>
      <w:r w:rsidRPr="00667A7D">
        <w:t>исунк</w:t>
      </w:r>
      <w:r>
        <w:t xml:space="preserve">е </w:t>
      </w:r>
      <w:r w:rsidRPr="00667A7D">
        <w:t xml:space="preserve">2 </w:t>
      </w:r>
      <w:r w:rsidRPr="00B33BAB">
        <w:t xml:space="preserve">представлена </w:t>
      </w:r>
      <w:r>
        <w:t xml:space="preserve">структура </w:t>
      </w:r>
      <w:r w:rsidRPr="00B33BAB">
        <w:t>взаимодейств</w:t>
      </w:r>
      <w:r>
        <w:t>ия</w:t>
      </w:r>
      <w:r w:rsidRPr="00B33BAB">
        <w:t xml:space="preserve"> участников образовательного процесса</w:t>
      </w:r>
      <w:r>
        <w:t xml:space="preserve">. </w:t>
      </w:r>
      <w:r w:rsidRPr="00B33BAB">
        <w:t>Здесь реализованы функции, связанные с повседневной деятельностью учебного заведения: публикация комментариев, обмен сообщениями, управление расписанием, ведение электронных журналов и дневников. В отличие от административного уровня, система здесь выступает платформой для активного взаимодействия между всеми участниками, обеспечивая выполнение образовательных задач и коммуникацию.</w:t>
      </w:r>
    </w:p>
    <w:p w14:paraId="446B0E12" w14:textId="77777777" w:rsidR="00551441" w:rsidRPr="00674BD2" w:rsidRDefault="00551441" w:rsidP="00551441">
      <w:pPr>
        <w:ind w:firstLine="0"/>
      </w:pPr>
    </w:p>
    <w:p w14:paraId="39DE4A21" w14:textId="77777777" w:rsidR="00F26A47" w:rsidRPr="00674BD2" w:rsidRDefault="00F26A47" w:rsidP="00551441">
      <w:pPr>
        <w:ind w:firstLine="0"/>
      </w:pPr>
    </w:p>
    <w:p w14:paraId="3A7D4737" w14:textId="77777777" w:rsidR="00F26A47" w:rsidRPr="00674BD2" w:rsidRDefault="00F26A47" w:rsidP="00551441">
      <w:pPr>
        <w:ind w:firstLine="0"/>
      </w:pPr>
    </w:p>
    <w:p w14:paraId="0CB3C4CB" w14:textId="77777777" w:rsidR="00F26A47" w:rsidRPr="00674BD2" w:rsidRDefault="00F26A47" w:rsidP="00551441">
      <w:pPr>
        <w:ind w:firstLine="0"/>
      </w:pPr>
    </w:p>
    <w:p w14:paraId="0EE9AA98" w14:textId="77777777" w:rsidR="00F26A47" w:rsidRPr="00674BD2" w:rsidRDefault="00F26A47" w:rsidP="00551441">
      <w:pPr>
        <w:ind w:firstLine="0"/>
      </w:pPr>
    </w:p>
    <w:p w14:paraId="00FAC5E0" w14:textId="21976272" w:rsidR="00E5520F" w:rsidRDefault="00E5520F" w:rsidP="00E5520F">
      <w:pPr>
        <w:pStyle w:val="2"/>
        <w:ind w:left="1276" w:hanging="567"/>
      </w:pPr>
      <w:bookmarkStart w:id="10" w:name="_Toc198759805"/>
      <w:r>
        <w:lastRenderedPageBreak/>
        <w:t>Инфологическая модель базы данных</w:t>
      </w:r>
      <w:bookmarkEnd w:id="10"/>
    </w:p>
    <w:p w14:paraId="22EA8ACB" w14:textId="77777777" w:rsidR="00895C42" w:rsidRPr="00895C42" w:rsidRDefault="00895C42" w:rsidP="00895C42"/>
    <w:p w14:paraId="76CE2880" w14:textId="4D46EA75" w:rsidR="00DE51B0" w:rsidRPr="00600EA6" w:rsidRDefault="00895C42" w:rsidP="00600EA6">
      <w:pPr>
        <w:pStyle w:val="a1"/>
        <w:numPr>
          <w:ilvl w:val="2"/>
          <w:numId w:val="1"/>
        </w:numPr>
        <w:rPr>
          <w:rFonts w:eastAsia="Calibri" w:cs="Times New Roman"/>
        </w:rPr>
      </w:pPr>
      <w:r w:rsidRPr="00600EA6">
        <w:rPr>
          <w:rFonts w:eastAsia="Calibri" w:cs="Times New Roman"/>
        </w:rPr>
        <w:t xml:space="preserve">Табличное </w:t>
      </w:r>
      <w:r w:rsidR="000C6E0F" w:rsidRPr="00600EA6">
        <w:rPr>
          <w:rFonts w:eastAsia="Calibri" w:cs="Times New Roman"/>
        </w:rPr>
        <w:t>представление</w:t>
      </w:r>
    </w:p>
    <w:p w14:paraId="2CBF986A" w14:textId="77777777" w:rsidR="00600EA6" w:rsidRPr="00600EA6" w:rsidRDefault="00600EA6" w:rsidP="00600EA6">
      <w:pPr>
        <w:pStyle w:val="a1"/>
        <w:ind w:left="1429" w:firstLine="0"/>
        <w:rPr>
          <w:rFonts w:eastAsia="Calibri" w:cs="Times New Roman"/>
        </w:rPr>
      </w:pPr>
    </w:p>
    <w:p w14:paraId="1532F0BC" w14:textId="50F6304E" w:rsidR="007759B2" w:rsidRPr="00667A7D" w:rsidRDefault="007759B2" w:rsidP="007759B2">
      <w:pPr>
        <w:ind w:firstLine="0"/>
      </w:pPr>
      <w:r w:rsidRPr="00667A7D">
        <w:t xml:space="preserve">Таблица </w:t>
      </w:r>
      <w:r w:rsidR="0066692B">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667A7D" w14:paraId="65EE1BAF" w14:textId="77777777" w:rsidTr="009D4B15">
        <w:tc>
          <w:tcPr>
            <w:tcW w:w="2830" w:type="dxa"/>
          </w:tcPr>
          <w:p w14:paraId="5E4A1038" w14:textId="77777777" w:rsidR="007759B2" w:rsidRPr="00667A7D" w:rsidRDefault="007759B2" w:rsidP="007C71B8">
            <w:pPr>
              <w:pStyle w:val="affb"/>
            </w:pPr>
            <w:r w:rsidRPr="00667A7D">
              <w:t>Сущность</w:t>
            </w:r>
          </w:p>
        </w:tc>
        <w:tc>
          <w:tcPr>
            <w:tcW w:w="2977" w:type="dxa"/>
          </w:tcPr>
          <w:p w14:paraId="5A5D2FD3" w14:textId="77777777" w:rsidR="007759B2" w:rsidRPr="00667A7D" w:rsidRDefault="007759B2" w:rsidP="007C71B8">
            <w:pPr>
              <w:pStyle w:val="affb"/>
            </w:pPr>
            <w:r w:rsidRPr="00667A7D">
              <w:t>Атрибуты</w:t>
            </w:r>
          </w:p>
        </w:tc>
        <w:tc>
          <w:tcPr>
            <w:tcW w:w="3539" w:type="dxa"/>
          </w:tcPr>
          <w:p w14:paraId="440098AE" w14:textId="77777777" w:rsidR="007759B2" w:rsidRPr="00736F2F" w:rsidRDefault="007759B2" w:rsidP="007C71B8">
            <w:pPr>
              <w:pStyle w:val="affb"/>
              <w:rPr>
                <w:lang w:val="en-US"/>
              </w:rPr>
            </w:pPr>
            <w:r w:rsidRPr="00667A7D">
              <w:t>Связанные сущности</w:t>
            </w:r>
          </w:p>
        </w:tc>
      </w:tr>
      <w:tr w:rsidR="007759B2" w:rsidRPr="00667A7D" w14:paraId="20CE6336" w14:textId="77777777" w:rsidTr="009D4B15">
        <w:tc>
          <w:tcPr>
            <w:tcW w:w="2830" w:type="dxa"/>
          </w:tcPr>
          <w:p w14:paraId="7AA8E58F" w14:textId="77777777" w:rsidR="007759B2" w:rsidRPr="00667A7D"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2977" w:type="dxa"/>
          </w:tcPr>
          <w:p w14:paraId="4C3FA030" w14:textId="1CB39E8B" w:rsidR="007759B2" w:rsidRPr="00667A7D" w:rsidRDefault="007759B2" w:rsidP="006474CE">
            <w:pPr>
              <w:pStyle w:val="affb"/>
            </w:pPr>
            <w:r w:rsidRPr="00667A7D">
              <w:t>Логин</w:t>
            </w:r>
            <w:r w:rsidR="006474CE">
              <w:t xml:space="preserve">, </w:t>
            </w:r>
            <w:proofErr w:type="spellStart"/>
            <w:r w:rsidR="006474CE">
              <w:t>х</w:t>
            </w:r>
            <w:r w:rsidRPr="00667A7D">
              <w:t>еш</w:t>
            </w:r>
            <w:proofErr w:type="spellEnd"/>
            <w:r w:rsidR="006474CE">
              <w:t>, с</w:t>
            </w:r>
            <w:r w:rsidRPr="00667A7D">
              <w:t>оль</w:t>
            </w:r>
          </w:p>
        </w:tc>
        <w:tc>
          <w:tcPr>
            <w:tcW w:w="3539" w:type="dxa"/>
          </w:tcPr>
          <w:p w14:paraId="3FF122BC" w14:textId="77777777" w:rsidR="007759B2" w:rsidRPr="00667A7D" w:rsidRDefault="007759B2" w:rsidP="007C71B8">
            <w:pPr>
              <w:pStyle w:val="affb"/>
            </w:pPr>
          </w:p>
        </w:tc>
      </w:tr>
      <w:tr w:rsidR="007759B2" w:rsidRPr="003E2BF1" w14:paraId="5F215E66" w14:textId="77777777" w:rsidTr="009D4B15">
        <w:tc>
          <w:tcPr>
            <w:tcW w:w="2830" w:type="dxa"/>
            <w:tcBorders>
              <w:bottom w:val="single" w:sz="4" w:space="0" w:color="auto"/>
            </w:tcBorders>
          </w:tcPr>
          <w:p w14:paraId="28C0CB16" w14:textId="77777777" w:rsidR="007759B2" w:rsidRPr="00667A7D"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2977" w:type="dxa"/>
            <w:tcBorders>
              <w:bottom w:val="single" w:sz="4" w:space="0" w:color="auto"/>
            </w:tcBorders>
          </w:tcPr>
          <w:p w14:paraId="073BD4E0" w14:textId="77777777" w:rsidR="007759B2" w:rsidRPr="00736F2F" w:rsidRDefault="007759B2" w:rsidP="007C71B8">
            <w:pPr>
              <w:pStyle w:val="affb"/>
              <w:rPr>
                <w:lang w:val="en-US"/>
              </w:rPr>
            </w:pPr>
            <w:r w:rsidRPr="00667A7D">
              <w:t>Название</w:t>
            </w:r>
          </w:p>
        </w:tc>
        <w:tc>
          <w:tcPr>
            <w:tcW w:w="3539" w:type="dxa"/>
            <w:tcBorders>
              <w:bottom w:val="single" w:sz="4" w:space="0" w:color="auto"/>
            </w:tcBorders>
          </w:tcPr>
          <w:p w14:paraId="1D624C99" w14:textId="77777777" w:rsidR="007759B2" w:rsidRPr="00667A7D" w:rsidRDefault="007759B2" w:rsidP="007C71B8">
            <w:pPr>
              <w:pStyle w:val="affb"/>
              <w:rPr>
                <w:lang w:val="en-US"/>
              </w:rPr>
            </w:pPr>
          </w:p>
        </w:tc>
      </w:tr>
      <w:tr w:rsidR="007759B2" w:rsidRPr="00667A7D" w14:paraId="40FE9026" w14:textId="77777777" w:rsidTr="009D4B15">
        <w:tc>
          <w:tcPr>
            <w:tcW w:w="2830" w:type="dxa"/>
            <w:tcBorders>
              <w:bottom w:val="nil"/>
            </w:tcBorders>
          </w:tcPr>
          <w:p w14:paraId="1E2F6093" w14:textId="77777777" w:rsidR="007759B2" w:rsidRPr="00667A7D" w:rsidRDefault="007759B2" w:rsidP="007C71B8">
            <w:pPr>
              <w:pStyle w:val="affb"/>
            </w:pPr>
            <w:r w:rsidRPr="00667A7D">
              <w:t>Регионы (ELD_REGIONS)</w:t>
            </w:r>
          </w:p>
        </w:tc>
        <w:tc>
          <w:tcPr>
            <w:tcW w:w="2977" w:type="dxa"/>
            <w:tcBorders>
              <w:bottom w:val="nil"/>
            </w:tcBorders>
          </w:tcPr>
          <w:p w14:paraId="1A98A200" w14:textId="77777777" w:rsidR="007759B2" w:rsidRPr="00736F2F" w:rsidRDefault="007759B2" w:rsidP="007C71B8">
            <w:pPr>
              <w:pStyle w:val="affb"/>
              <w:rPr>
                <w:lang w:val="en-US"/>
              </w:rPr>
            </w:pPr>
            <w:r w:rsidRPr="00667A7D">
              <w:t>Название</w:t>
            </w:r>
          </w:p>
        </w:tc>
        <w:tc>
          <w:tcPr>
            <w:tcW w:w="3539" w:type="dxa"/>
            <w:tcBorders>
              <w:bottom w:val="nil"/>
            </w:tcBorders>
          </w:tcPr>
          <w:p w14:paraId="6C8B8F1F" w14:textId="77777777" w:rsidR="007759B2" w:rsidRPr="00667A7D" w:rsidRDefault="007759B2" w:rsidP="007C71B8">
            <w:pPr>
              <w:pStyle w:val="affb"/>
            </w:pPr>
          </w:p>
        </w:tc>
      </w:tr>
      <w:tr w:rsidR="007759B2" w:rsidRPr="003E2BF1" w14:paraId="32295265" w14:textId="77777777" w:rsidTr="009D4B15">
        <w:tc>
          <w:tcPr>
            <w:tcW w:w="2830" w:type="dxa"/>
          </w:tcPr>
          <w:p w14:paraId="00ECCD43" w14:textId="77777777" w:rsidR="007759B2" w:rsidRPr="00667A7D" w:rsidRDefault="007759B2" w:rsidP="007C71B8">
            <w:pPr>
              <w:pStyle w:val="affb"/>
            </w:pPr>
            <w:r w:rsidRPr="00667A7D">
              <w:t>Населенные пункты (ELD_SETTLEMENTS)</w:t>
            </w:r>
          </w:p>
        </w:tc>
        <w:tc>
          <w:tcPr>
            <w:tcW w:w="2977" w:type="dxa"/>
          </w:tcPr>
          <w:p w14:paraId="178B3372" w14:textId="77777777" w:rsidR="007759B2" w:rsidRPr="00736F2F" w:rsidRDefault="007759B2" w:rsidP="007C71B8">
            <w:pPr>
              <w:pStyle w:val="affb"/>
              <w:rPr>
                <w:lang w:val="en-US"/>
              </w:rPr>
            </w:pPr>
            <w:r w:rsidRPr="00667A7D">
              <w:t>Название</w:t>
            </w:r>
          </w:p>
        </w:tc>
        <w:tc>
          <w:tcPr>
            <w:tcW w:w="3539" w:type="dxa"/>
          </w:tcPr>
          <w:p w14:paraId="5241676B" w14:textId="77777777" w:rsidR="007759B2" w:rsidRPr="00667A7D" w:rsidRDefault="007759B2" w:rsidP="007C71B8">
            <w:pPr>
              <w:pStyle w:val="affb"/>
              <w:rPr>
                <w:lang w:val="en-US"/>
              </w:rPr>
            </w:pPr>
            <w:r w:rsidRPr="00667A7D">
              <w:t>Регионы (ELD_REGIONS)</w:t>
            </w:r>
          </w:p>
        </w:tc>
      </w:tr>
      <w:tr w:rsidR="007759B2" w:rsidRPr="003E2BF1" w14:paraId="424BE25C" w14:textId="77777777" w:rsidTr="009D4B15">
        <w:tc>
          <w:tcPr>
            <w:tcW w:w="2830" w:type="dxa"/>
            <w:tcBorders>
              <w:bottom w:val="single" w:sz="4" w:space="0" w:color="auto"/>
            </w:tcBorders>
          </w:tcPr>
          <w:p w14:paraId="764AB8AA"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2977" w:type="dxa"/>
            <w:tcBorders>
              <w:bottom w:val="single" w:sz="4" w:space="0" w:color="auto"/>
            </w:tcBorders>
          </w:tcPr>
          <w:p w14:paraId="2B9B5901" w14:textId="77777777" w:rsidR="007759B2" w:rsidRPr="00667A7D" w:rsidRDefault="007759B2" w:rsidP="007C71B8">
            <w:pPr>
              <w:pStyle w:val="affb"/>
            </w:pPr>
            <w:r w:rsidRPr="00667A7D">
              <w:t xml:space="preserve">Адрес, </w:t>
            </w:r>
            <w:r>
              <w:rPr>
                <w:lang w:val="en-US"/>
              </w:rPr>
              <w:t>email</w:t>
            </w:r>
            <w:r w:rsidRPr="00667A7D">
              <w:t>, название, путь к изображению, телефон</w:t>
            </w:r>
          </w:p>
        </w:tc>
        <w:tc>
          <w:tcPr>
            <w:tcW w:w="3539" w:type="dxa"/>
            <w:tcBorders>
              <w:bottom w:val="single" w:sz="4" w:space="0" w:color="auto"/>
            </w:tcBorders>
          </w:tcPr>
          <w:p w14:paraId="01B24FF6" w14:textId="77777777" w:rsidR="007759B2" w:rsidRPr="00187DD0"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p>
          <w:p w14:paraId="30B2469E" w14:textId="77777777" w:rsidR="007759B2" w:rsidRPr="00667A7D" w:rsidRDefault="007759B2" w:rsidP="007C71B8">
            <w:pPr>
              <w:pStyle w:val="affb"/>
              <w:rPr>
                <w:lang w:val="en-US"/>
              </w:rPr>
            </w:pPr>
            <w:r w:rsidRPr="00667A7D">
              <w:t>Населенные</w:t>
            </w:r>
            <w:r w:rsidRPr="00667A7D">
              <w:rPr>
                <w:lang w:val="en-US"/>
              </w:rPr>
              <w:t xml:space="preserve"> </w:t>
            </w:r>
            <w:r w:rsidRPr="00667A7D">
              <w:t>пункты</w:t>
            </w:r>
            <w:r w:rsidRPr="00667A7D">
              <w:rPr>
                <w:lang w:val="en-US"/>
              </w:rPr>
              <w:t xml:space="preserve"> (ELD_SETTLEMENTS)</w:t>
            </w:r>
          </w:p>
        </w:tc>
      </w:tr>
      <w:tr w:rsidR="007759B2" w:rsidRPr="00B457D7" w14:paraId="6075347C" w14:textId="77777777" w:rsidTr="009D4B15">
        <w:tc>
          <w:tcPr>
            <w:tcW w:w="2830" w:type="dxa"/>
            <w:tcBorders>
              <w:bottom w:val="nil"/>
            </w:tcBorders>
          </w:tcPr>
          <w:p w14:paraId="7131B540" w14:textId="77777777" w:rsidR="003443E3" w:rsidRDefault="007759B2" w:rsidP="007C71B8">
            <w:pPr>
              <w:pStyle w:val="affb"/>
            </w:pPr>
            <w:r w:rsidRPr="00667A7D">
              <w:t>Администра</w:t>
            </w:r>
            <w:r w:rsidR="003443E3">
              <w:t>ция</w:t>
            </w:r>
          </w:p>
          <w:p w14:paraId="7437AE6C" w14:textId="5A365397" w:rsidR="007759B2" w:rsidRPr="00667A7D" w:rsidRDefault="007759B2" w:rsidP="007C71B8">
            <w:pPr>
              <w:pStyle w:val="affb"/>
            </w:pPr>
            <w:r w:rsidRPr="00667A7D">
              <w:t>(</w:t>
            </w:r>
            <w:r w:rsidR="00B47539" w:rsidRPr="00B47539">
              <w:t>ELD_ADMINISTRATIONS</w:t>
            </w:r>
            <w:r w:rsidRPr="00667A7D">
              <w:t>)</w:t>
            </w:r>
          </w:p>
        </w:tc>
        <w:tc>
          <w:tcPr>
            <w:tcW w:w="2977" w:type="dxa"/>
            <w:tcBorders>
              <w:bottom w:val="nil"/>
            </w:tcBorders>
          </w:tcPr>
          <w:p w14:paraId="172B5E9F" w14:textId="5EB6FB01" w:rsidR="007759B2" w:rsidRPr="004C2D11" w:rsidRDefault="007759B2" w:rsidP="007C71B8">
            <w:pPr>
              <w:pStyle w:val="affb"/>
            </w:pPr>
            <w:r>
              <w:rPr>
                <w:lang w:val="en-US"/>
              </w:rPr>
              <w:t>email</w:t>
            </w:r>
            <w:r w:rsidRPr="00667A7D">
              <w:t>, имя, фамилия, путь к изображению, отчество, телефон</w:t>
            </w:r>
            <w:r w:rsidR="004C2D11" w:rsidRPr="004C2D11">
              <w:t xml:space="preserve">, </w:t>
            </w:r>
            <w:r w:rsidR="004C2D11">
              <w:t>должность</w:t>
            </w:r>
          </w:p>
        </w:tc>
        <w:tc>
          <w:tcPr>
            <w:tcW w:w="3539" w:type="dxa"/>
            <w:tcBorders>
              <w:bottom w:val="nil"/>
            </w:tcBorders>
          </w:tcPr>
          <w:p w14:paraId="3C533DC3" w14:textId="7E4ECDE4" w:rsidR="00F53FDC" w:rsidRPr="00B457D7" w:rsidRDefault="007759B2" w:rsidP="00B457D7">
            <w:pPr>
              <w:pStyle w:val="affb"/>
            </w:pPr>
            <w:r w:rsidRPr="00667A7D">
              <w:t>Учебные</w:t>
            </w:r>
            <w:r w:rsidRPr="00B457D7">
              <w:t xml:space="preserve"> </w:t>
            </w:r>
            <w:r w:rsidRPr="00667A7D">
              <w:t>заведения</w:t>
            </w:r>
            <w:r w:rsidRPr="00B457D7">
              <w:t xml:space="preserve"> (</w:t>
            </w:r>
            <w:r w:rsidRPr="00667A7D">
              <w:rPr>
                <w:lang w:val="en-US"/>
              </w:rPr>
              <w:t>ELD</w:t>
            </w:r>
            <w:r w:rsidRPr="00B457D7">
              <w:t>_</w:t>
            </w:r>
            <w:r w:rsidRPr="00667A7D">
              <w:rPr>
                <w:lang w:val="en-US"/>
              </w:rPr>
              <w:t>EDUCATIONAL</w:t>
            </w:r>
            <w:r w:rsidRPr="00B457D7">
              <w:t>_</w:t>
            </w:r>
            <w:r w:rsidRPr="00667A7D">
              <w:rPr>
                <w:lang w:val="en-US"/>
              </w:rPr>
              <w:t>INSTITUTIONS</w:t>
            </w:r>
            <w:r w:rsidRPr="00B457D7">
              <w:t>),</w:t>
            </w:r>
            <w:r w:rsidR="00B457D7">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r w:rsidR="00075CED">
              <w:t>,</w:t>
            </w:r>
            <w:r w:rsidR="00B457D7">
              <w:t xml:space="preserve"> </w:t>
            </w:r>
            <w:r w:rsidR="00075CED" w:rsidRPr="00667A7D">
              <w:t>Типы</w:t>
            </w:r>
            <w:r w:rsidR="00075CED" w:rsidRPr="00B457D7">
              <w:t xml:space="preserve"> </w:t>
            </w:r>
            <w:r w:rsidR="00075CED">
              <w:t>должностей</w:t>
            </w:r>
            <w:r w:rsidR="00075CED" w:rsidRPr="00B457D7">
              <w:t xml:space="preserve"> (</w:t>
            </w:r>
            <w:r w:rsidR="00075CED" w:rsidRPr="00642170">
              <w:rPr>
                <w:lang w:val="en-US"/>
              </w:rPr>
              <w:t>ELD</w:t>
            </w:r>
            <w:r w:rsidR="00075CED" w:rsidRPr="00B457D7">
              <w:t>_</w:t>
            </w:r>
            <w:r w:rsidR="00075CED" w:rsidRPr="00642170">
              <w:rPr>
                <w:lang w:val="en-US"/>
              </w:rPr>
              <w:t>ADMINISTRATIONS</w:t>
            </w:r>
            <w:r w:rsidR="00075CED" w:rsidRPr="00B457D7">
              <w:t>_</w:t>
            </w:r>
            <w:r w:rsidR="00075CED">
              <w:rPr>
                <w:lang w:val="en-US"/>
              </w:rPr>
              <w:t>TYPES</w:t>
            </w:r>
            <w:r w:rsidR="00075CED" w:rsidRPr="00B457D7">
              <w:t>)</w:t>
            </w:r>
          </w:p>
        </w:tc>
      </w:tr>
      <w:tr w:rsidR="007759B2" w:rsidRPr="007A3C29" w14:paraId="59A2E625" w14:textId="77777777" w:rsidTr="009D4B15">
        <w:tc>
          <w:tcPr>
            <w:tcW w:w="2830" w:type="dxa"/>
            <w:tcBorders>
              <w:bottom w:val="nil"/>
            </w:tcBorders>
          </w:tcPr>
          <w:p w14:paraId="0B6B604D" w14:textId="77777777" w:rsidR="007759B2" w:rsidRPr="00667A7D" w:rsidRDefault="007759B2" w:rsidP="007C71B8">
            <w:pPr>
              <w:pStyle w:val="affb"/>
            </w:pPr>
            <w:r w:rsidRPr="00667A7D">
              <w:t>Учителя (ELD_TEACHERS)</w:t>
            </w:r>
          </w:p>
        </w:tc>
        <w:tc>
          <w:tcPr>
            <w:tcW w:w="2977" w:type="dxa"/>
            <w:tcBorders>
              <w:bottom w:val="nil"/>
            </w:tcBorders>
          </w:tcPr>
          <w:p w14:paraId="315A28FD"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nil"/>
            </w:tcBorders>
          </w:tcPr>
          <w:p w14:paraId="2B7C4655" w14:textId="46188C1B" w:rsidR="007759B2" w:rsidRPr="007A3C29" w:rsidRDefault="007759B2" w:rsidP="00B457D7">
            <w:pPr>
              <w:pStyle w:val="affb"/>
            </w:pPr>
            <w:r w:rsidRPr="00667A7D">
              <w:t>Учебные</w:t>
            </w:r>
            <w:r w:rsidRPr="00B457D7">
              <w:t xml:space="preserve"> </w:t>
            </w:r>
            <w:r w:rsidRPr="00667A7D">
              <w:t>заведения</w:t>
            </w:r>
            <w:r w:rsidRPr="00B457D7">
              <w:t xml:space="preserve"> (</w:t>
            </w:r>
            <w:r w:rsidRPr="00667A7D">
              <w:rPr>
                <w:lang w:val="en-US"/>
              </w:rPr>
              <w:t>ELD</w:t>
            </w:r>
            <w:r w:rsidRPr="00B457D7">
              <w:t>_</w:t>
            </w:r>
            <w:r w:rsidRPr="00667A7D">
              <w:rPr>
                <w:lang w:val="en-US"/>
              </w:rPr>
              <w:t>EDUCATIONAL</w:t>
            </w:r>
            <w:r w:rsidRPr="00B457D7">
              <w:t>_</w:t>
            </w:r>
            <w:r w:rsidRPr="00667A7D">
              <w:rPr>
                <w:lang w:val="en-US"/>
              </w:rPr>
              <w:t>INSTITUTIONS</w:t>
            </w:r>
            <w:r w:rsidRPr="00B457D7">
              <w:t>),</w:t>
            </w:r>
            <w:r w:rsidR="00B457D7">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07F9F25F" w14:textId="77777777" w:rsidTr="00F24131">
        <w:tc>
          <w:tcPr>
            <w:tcW w:w="2830" w:type="dxa"/>
            <w:tcBorders>
              <w:bottom w:val="single" w:sz="4" w:space="0" w:color="auto"/>
            </w:tcBorders>
          </w:tcPr>
          <w:p w14:paraId="59640D48" w14:textId="77777777" w:rsidR="007759B2" w:rsidRPr="00667A7D" w:rsidRDefault="007759B2" w:rsidP="007C71B8">
            <w:pPr>
              <w:pStyle w:val="affb"/>
            </w:pPr>
            <w:r w:rsidRPr="00667A7D">
              <w:t>Классы (ELD_CLASSES)</w:t>
            </w:r>
          </w:p>
        </w:tc>
        <w:tc>
          <w:tcPr>
            <w:tcW w:w="2977" w:type="dxa"/>
            <w:tcBorders>
              <w:bottom w:val="single" w:sz="4" w:space="0" w:color="auto"/>
            </w:tcBorders>
          </w:tcPr>
          <w:p w14:paraId="6E5E55F3" w14:textId="77777777" w:rsidR="007759B2" w:rsidRPr="00667A7D" w:rsidRDefault="007759B2" w:rsidP="007C71B8">
            <w:pPr>
              <w:pStyle w:val="affb"/>
            </w:pPr>
            <w:r w:rsidRPr="00667A7D">
              <w:t>Название</w:t>
            </w:r>
          </w:p>
        </w:tc>
        <w:tc>
          <w:tcPr>
            <w:tcW w:w="3539" w:type="dxa"/>
            <w:tcBorders>
              <w:bottom w:val="single" w:sz="4" w:space="0" w:color="auto"/>
            </w:tcBorders>
          </w:tcPr>
          <w:p w14:paraId="34144077" w14:textId="77777777" w:rsidR="007759B2" w:rsidRPr="00667A7D" w:rsidRDefault="007759B2" w:rsidP="007C71B8">
            <w:pPr>
              <w:pStyle w:val="affb"/>
            </w:pPr>
            <w:r w:rsidRPr="00667A7D">
              <w:t>Учителя (ELD_TEACHERS)</w:t>
            </w:r>
          </w:p>
        </w:tc>
      </w:tr>
      <w:tr w:rsidR="007759B2" w:rsidRPr="003E2BF1" w14:paraId="7175BEA0" w14:textId="77777777" w:rsidTr="00F24131">
        <w:tc>
          <w:tcPr>
            <w:tcW w:w="2830" w:type="dxa"/>
            <w:tcBorders>
              <w:bottom w:val="nil"/>
            </w:tcBorders>
          </w:tcPr>
          <w:p w14:paraId="1AD3D186" w14:textId="77777777" w:rsidR="007759B2" w:rsidRPr="00667A7D"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2977" w:type="dxa"/>
            <w:tcBorders>
              <w:bottom w:val="nil"/>
            </w:tcBorders>
          </w:tcPr>
          <w:p w14:paraId="4B19BF32" w14:textId="77777777" w:rsidR="007759B2" w:rsidRPr="00667A7D" w:rsidRDefault="007759B2" w:rsidP="007C71B8">
            <w:pPr>
              <w:pStyle w:val="affb"/>
            </w:pPr>
            <w:r w:rsidRPr="00667A7D">
              <w:t>Название</w:t>
            </w:r>
          </w:p>
        </w:tc>
        <w:tc>
          <w:tcPr>
            <w:tcW w:w="3539" w:type="dxa"/>
            <w:tcBorders>
              <w:bottom w:val="nil"/>
            </w:tcBorders>
          </w:tcPr>
          <w:p w14:paraId="35C8BFE0" w14:textId="77777777" w:rsidR="007759B2" w:rsidRPr="00667A7D" w:rsidRDefault="007759B2" w:rsidP="007C71B8">
            <w:pPr>
              <w:pStyle w:val="affb"/>
              <w:rPr>
                <w:lang w:val="en-US"/>
              </w:rPr>
            </w:pPr>
          </w:p>
        </w:tc>
      </w:tr>
    </w:tbl>
    <w:p w14:paraId="42B86D3C" w14:textId="77777777" w:rsidR="009F212B" w:rsidRDefault="009F212B" w:rsidP="00146B52">
      <w:pPr>
        <w:ind w:firstLine="0"/>
      </w:pPr>
    </w:p>
    <w:p w14:paraId="4B97179E" w14:textId="672CF4CE" w:rsidR="003F5108" w:rsidRPr="00146B52" w:rsidRDefault="003F5108" w:rsidP="00146B52">
      <w:pPr>
        <w:ind w:firstLine="0"/>
      </w:pPr>
      <w:r w:rsidRPr="00667A7D">
        <w:lastRenderedPageBreak/>
        <w:t xml:space="preserve">Продолжение таблицы </w:t>
      </w:r>
      <w:r>
        <w:t>3</w:t>
      </w:r>
      <w:r w:rsidRPr="00667A7D">
        <w:t xml:space="preserve"> </w:t>
      </w:r>
    </w:p>
    <w:tbl>
      <w:tblPr>
        <w:tblStyle w:val="a5"/>
        <w:tblW w:w="0" w:type="auto"/>
        <w:tblLayout w:type="fixed"/>
        <w:tblLook w:val="04A0" w:firstRow="1" w:lastRow="0" w:firstColumn="1" w:lastColumn="0" w:noHBand="0" w:noVBand="1"/>
      </w:tblPr>
      <w:tblGrid>
        <w:gridCol w:w="2830"/>
        <w:gridCol w:w="2977"/>
        <w:gridCol w:w="3539"/>
      </w:tblGrid>
      <w:tr w:rsidR="00355F41" w:rsidRPr="009C3A7F" w14:paraId="6D7C2773" w14:textId="77777777" w:rsidTr="009D4B15">
        <w:tc>
          <w:tcPr>
            <w:tcW w:w="2830" w:type="dxa"/>
          </w:tcPr>
          <w:p w14:paraId="0E3BCF89" w14:textId="79A819BC" w:rsidR="00355F41" w:rsidRPr="00667A7D" w:rsidRDefault="00355F41" w:rsidP="00355F41">
            <w:pPr>
              <w:pStyle w:val="affb"/>
            </w:pPr>
            <w:r w:rsidRPr="00667A7D">
              <w:t>Сущность</w:t>
            </w:r>
          </w:p>
        </w:tc>
        <w:tc>
          <w:tcPr>
            <w:tcW w:w="2977" w:type="dxa"/>
          </w:tcPr>
          <w:p w14:paraId="279577C3" w14:textId="40F044B9" w:rsidR="00355F41" w:rsidRPr="00667A7D" w:rsidRDefault="00355F41" w:rsidP="00355F41">
            <w:pPr>
              <w:pStyle w:val="affb"/>
              <w:rPr>
                <w:lang w:val="en-US"/>
              </w:rPr>
            </w:pPr>
            <w:r w:rsidRPr="00667A7D">
              <w:t>Атрибуты</w:t>
            </w:r>
          </w:p>
        </w:tc>
        <w:tc>
          <w:tcPr>
            <w:tcW w:w="3539" w:type="dxa"/>
          </w:tcPr>
          <w:p w14:paraId="2C204823" w14:textId="5C8937C2" w:rsidR="00355F41" w:rsidRPr="00667A7D" w:rsidRDefault="00355F41" w:rsidP="00355F41">
            <w:pPr>
              <w:pStyle w:val="affb"/>
            </w:pPr>
            <w:r w:rsidRPr="00667A7D">
              <w:t>Связанные сущности</w:t>
            </w:r>
          </w:p>
        </w:tc>
      </w:tr>
      <w:tr w:rsidR="007759B2" w:rsidRPr="009C3A7F" w14:paraId="45DE9BCF" w14:textId="77777777" w:rsidTr="009D4B15">
        <w:tc>
          <w:tcPr>
            <w:tcW w:w="2830" w:type="dxa"/>
          </w:tcPr>
          <w:p w14:paraId="2BB7A1A2" w14:textId="77777777" w:rsidR="007759B2" w:rsidRPr="00667A7D"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2977" w:type="dxa"/>
          </w:tcPr>
          <w:p w14:paraId="3EC085DD" w14:textId="77777777" w:rsidR="007759B2" w:rsidRPr="00667A7D" w:rsidRDefault="007759B2" w:rsidP="007C71B8">
            <w:pPr>
              <w:pStyle w:val="affb"/>
              <w:rPr>
                <w:lang w:val="en-US"/>
              </w:rPr>
            </w:pPr>
          </w:p>
        </w:tc>
        <w:tc>
          <w:tcPr>
            <w:tcW w:w="3539" w:type="dxa"/>
          </w:tcPr>
          <w:p w14:paraId="7013809D" w14:textId="3E97E56B" w:rsidR="007759B2" w:rsidRPr="00187DD0"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r w:rsidRPr="001C481D">
              <w:rPr>
                <w:lang w:val="en-US"/>
              </w:rPr>
              <w:t>,</w:t>
            </w:r>
            <w:r w:rsidR="00FA06F6" w:rsidRPr="001910FC">
              <w:rPr>
                <w:lang w:val="en-US"/>
              </w:rPr>
              <w:t xml:space="preserve"> </w:t>
            </w:r>
            <w:r w:rsidRPr="00667A7D">
              <w:t>Учителя</w:t>
            </w:r>
            <w:r w:rsidRPr="00187DD0">
              <w:rPr>
                <w:lang w:val="en-US"/>
              </w:rPr>
              <w:t xml:space="preserve"> (ELD_TEACHERS),</w:t>
            </w:r>
          </w:p>
          <w:p w14:paraId="3739F7A7" w14:textId="77777777" w:rsidR="007759B2" w:rsidRPr="00187DD0" w:rsidRDefault="007759B2" w:rsidP="007C71B8">
            <w:pPr>
              <w:pStyle w:val="affb"/>
              <w:rPr>
                <w:lang w:val="en-US"/>
              </w:rPr>
            </w:pPr>
            <w:r w:rsidRPr="00667A7D">
              <w:t>Группы</w:t>
            </w:r>
            <w:r w:rsidRPr="00187DD0">
              <w:rPr>
                <w:lang w:val="en-US"/>
              </w:rPr>
              <w:t xml:space="preserve"> (ELD_GROUPS)</w:t>
            </w:r>
          </w:p>
        </w:tc>
      </w:tr>
      <w:tr w:rsidR="007759B2" w:rsidRPr="003E2BF1" w14:paraId="3765EF4F" w14:textId="77777777" w:rsidTr="009D4B15">
        <w:tc>
          <w:tcPr>
            <w:tcW w:w="2830" w:type="dxa"/>
            <w:tcBorders>
              <w:bottom w:val="single" w:sz="4" w:space="0" w:color="auto"/>
            </w:tcBorders>
          </w:tcPr>
          <w:p w14:paraId="080C1B63" w14:textId="77777777" w:rsidR="007759B2" w:rsidRPr="00667A7D" w:rsidRDefault="007759B2" w:rsidP="007C71B8">
            <w:pPr>
              <w:pStyle w:val="affb"/>
              <w:rPr>
                <w:lang w:val="en-US"/>
              </w:rPr>
            </w:pPr>
            <w:r w:rsidRPr="00667A7D">
              <w:t>Группы (ELD_GROUPS)</w:t>
            </w:r>
          </w:p>
        </w:tc>
        <w:tc>
          <w:tcPr>
            <w:tcW w:w="2977" w:type="dxa"/>
            <w:tcBorders>
              <w:bottom w:val="single" w:sz="4" w:space="0" w:color="auto"/>
            </w:tcBorders>
          </w:tcPr>
          <w:p w14:paraId="53834782" w14:textId="77777777" w:rsidR="007759B2" w:rsidRPr="001C481D" w:rsidRDefault="007759B2" w:rsidP="007C71B8">
            <w:pPr>
              <w:pStyle w:val="affb"/>
            </w:pPr>
            <w:r>
              <w:t>Название</w:t>
            </w:r>
          </w:p>
        </w:tc>
        <w:tc>
          <w:tcPr>
            <w:tcW w:w="3539" w:type="dxa"/>
            <w:tcBorders>
              <w:bottom w:val="single" w:sz="4" w:space="0" w:color="auto"/>
            </w:tcBorders>
          </w:tcPr>
          <w:p w14:paraId="6E5B15F3" w14:textId="77777777" w:rsidR="007759B2" w:rsidRPr="00667A7D" w:rsidRDefault="007759B2" w:rsidP="007C71B8">
            <w:pPr>
              <w:pStyle w:val="affb"/>
              <w:rPr>
                <w:lang w:val="en-US"/>
              </w:rPr>
            </w:pPr>
            <w:r w:rsidRPr="00667A7D">
              <w:t>Классы (ELD_CLASSES)</w:t>
            </w:r>
          </w:p>
        </w:tc>
      </w:tr>
      <w:tr w:rsidR="007759B2" w:rsidRPr="002F501C" w14:paraId="65322893" w14:textId="77777777" w:rsidTr="009D4B15">
        <w:tc>
          <w:tcPr>
            <w:tcW w:w="2830" w:type="dxa"/>
            <w:tcBorders>
              <w:bottom w:val="nil"/>
            </w:tcBorders>
          </w:tcPr>
          <w:p w14:paraId="5C9A700E" w14:textId="77777777" w:rsidR="007759B2" w:rsidRPr="00667A7D" w:rsidRDefault="007759B2" w:rsidP="007C71B8">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2977" w:type="dxa"/>
            <w:tcBorders>
              <w:bottom w:val="nil"/>
            </w:tcBorders>
          </w:tcPr>
          <w:p w14:paraId="2BC9B86E" w14:textId="77777777" w:rsidR="007759B2" w:rsidRPr="005B2511" w:rsidRDefault="007759B2" w:rsidP="007C71B8">
            <w:pPr>
              <w:pStyle w:val="affb"/>
            </w:pPr>
            <w:r w:rsidRPr="00667A7D">
              <w:t xml:space="preserve">Дата, </w:t>
            </w:r>
            <w:r>
              <w:t>тема урока, домашнее задание</w:t>
            </w:r>
          </w:p>
        </w:tc>
        <w:tc>
          <w:tcPr>
            <w:tcW w:w="3539" w:type="dxa"/>
            <w:tcBorders>
              <w:bottom w:val="nil"/>
            </w:tcBorders>
          </w:tcPr>
          <w:p w14:paraId="74B52AA6" w14:textId="77777777" w:rsidR="007759B2" w:rsidRPr="00667A7D"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r>
      <w:tr w:rsidR="007759B2" w:rsidRPr="001910FC" w14:paraId="2F233D58" w14:textId="77777777" w:rsidTr="009D4B15">
        <w:tc>
          <w:tcPr>
            <w:tcW w:w="2830" w:type="dxa"/>
            <w:tcBorders>
              <w:bottom w:val="single" w:sz="4" w:space="0" w:color="auto"/>
            </w:tcBorders>
          </w:tcPr>
          <w:p w14:paraId="504B7C6C" w14:textId="77777777" w:rsidR="007759B2" w:rsidRPr="00667A7D" w:rsidRDefault="007759B2" w:rsidP="007C71B8">
            <w:pPr>
              <w:pStyle w:val="affb"/>
              <w:rPr>
                <w:lang w:val="en-US"/>
              </w:rPr>
            </w:pPr>
            <w:r w:rsidRPr="00667A7D">
              <w:t>Ученики (ELD_SCHOOL_STUDENTS)</w:t>
            </w:r>
          </w:p>
        </w:tc>
        <w:tc>
          <w:tcPr>
            <w:tcW w:w="2977" w:type="dxa"/>
            <w:tcBorders>
              <w:bottom w:val="single" w:sz="4" w:space="0" w:color="auto"/>
            </w:tcBorders>
          </w:tcPr>
          <w:p w14:paraId="7AF12016" w14:textId="77777777" w:rsidR="007759B2" w:rsidRPr="00667A7D" w:rsidRDefault="007759B2" w:rsidP="007C71B8">
            <w:pPr>
              <w:pStyle w:val="affb"/>
            </w:pPr>
            <w:proofErr w:type="spellStart"/>
            <w:r w:rsidRPr="00667A7D">
              <w:t>email</w:t>
            </w:r>
            <w:proofErr w:type="spellEnd"/>
            <w:r w:rsidRPr="00667A7D">
              <w:t>, имя, фамилия, путь к изображению, отчество, телефон</w:t>
            </w:r>
          </w:p>
        </w:tc>
        <w:tc>
          <w:tcPr>
            <w:tcW w:w="3539" w:type="dxa"/>
            <w:tcBorders>
              <w:bottom w:val="single" w:sz="4" w:space="0" w:color="auto"/>
            </w:tcBorders>
          </w:tcPr>
          <w:p w14:paraId="0F68D891" w14:textId="77777777" w:rsidR="007759B2" w:rsidRPr="00674BD2" w:rsidRDefault="007759B2" w:rsidP="007C71B8">
            <w:pPr>
              <w:pStyle w:val="affb"/>
            </w:pPr>
            <w:r w:rsidRPr="00667A7D">
              <w:t>Классы</w:t>
            </w:r>
            <w:r w:rsidRPr="00674BD2">
              <w:t xml:space="preserve"> (</w:t>
            </w:r>
            <w:r w:rsidRPr="00667A7D">
              <w:rPr>
                <w:lang w:val="en-US"/>
              </w:rPr>
              <w:t>ELD</w:t>
            </w:r>
            <w:r w:rsidRPr="00674BD2">
              <w:t>_</w:t>
            </w:r>
            <w:r w:rsidRPr="00667A7D">
              <w:rPr>
                <w:lang w:val="en-US"/>
              </w:rPr>
              <w:t>CLASSES</w:t>
            </w:r>
            <w:r w:rsidRPr="00674BD2">
              <w:t xml:space="preserve">), </w:t>
            </w:r>
          </w:p>
          <w:p w14:paraId="3CD76AA6" w14:textId="7F57490F" w:rsidR="007759B2" w:rsidRPr="00674BD2" w:rsidRDefault="007759B2" w:rsidP="001910FC">
            <w:pPr>
              <w:pStyle w:val="affb"/>
            </w:pPr>
            <w:r w:rsidRPr="00667A7D">
              <w:t>Учебные</w:t>
            </w:r>
            <w:r w:rsidRPr="00674BD2">
              <w:t xml:space="preserve"> </w:t>
            </w:r>
            <w:r w:rsidRPr="00667A7D">
              <w:t>заведения</w:t>
            </w:r>
            <w:r w:rsidRPr="00674BD2">
              <w:t xml:space="preserve"> (</w:t>
            </w:r>
            <w:r w:rsidRPr="00667A7D">
              <w:rPr>
                <w:lang w:val="en-US"/>
              </w:rPr>
              <w:t>ELD</w:t>
            </w:r>
            <w:r w:rsidRPr="00674BD2">
              <w:t>_</w:t>
            </w:r>
            <w:r w:rsidRPr="00667A7D">
              <w:rPr>
                <w:lang w:val="en-US"/>
              </w:rPr>
              <w:t>EDUCATIONAL</w:t>
            </w:r>
            <w:r w:rsidRPr="00674BD2">
              <w:t>_</w:t>
            </w:r>
            <w:r w:rsidRPr="00667A7D">
              <w:rPr>
                <w:lang w:val="en-US"/>
              </w:rPr>
              <w:t>INSTITUTIONS</w:t>
            </w:r>
            <w:r w:rsidRPr="00674BD2">
              <w:t>),</w:t>
            </w:r>
            <w:r w:rsidR="001910FC" w:rsidRPr="00674BD2">
              <w:t xml:space="preserve"> </w:t>
            </w:r>
            <w:r w:rsidRPr="00667A7D">
              <w:t>Базовые</w:t>
            </w:r>
            <w:r w:rsidRPr="00674BD2">
              <w:t xml:space="preserve"> </w:t>
            </w:r>
            <w:r w:rsidRPr="00667A7D">
              <w:t>данные</w:t>
            </w:r>
            <w:r w:rsidRPr="00674BD2">
              <w:t xml:space="preserve"> </w:t>
            </w:r>
            <w:r w:rsidRPr="00667A7D">
              <w:t>пользователей</w:t>
            </w:r>
            <w:r w:rsidRPr="00674BD2">
              <w:t xml:space="preserve"> (</w:t>
            </w:r>
            <w:r w:rsidRPr="00667A7D">
              <w:rPr>
                <w:lang w:val="en-US"/>
              </w:rPr>
              <w:t>ELD</w:t>
            </w:r>
            <w:r w:rsidRPr="00674BD2">
              <w:t>_</w:t>
            </w:r>
            <w:r w:rsidRPr="00667A7D">
              <w:rPr>
                <w:lang w:val="en-US"/>
              </w:rPr>
              <w:t>USERS</w:t>
            </w:r>
            <w:r w:rsidRPr="00674BD2">
              <w:t>)</w:t>
            </w:r>
          </w:p>
        </w:tc>
      </w:tr>
      <w:tr w:rsidR="007759B2" w:rsidRPr="002F501C" w14:paraId="1BF667A8" w14:textId="77777777" w:rsidTr="00D26A22">
        <w:tc>
          <w:tcPr>
            <w:tcW w:w="2830" w:type="dxa"/>
            <w:tcBorders>
              <w:bottom w:val="single" w:sz="4" w:space="0" w:color="auto"/>
            </w:tcBorders>
          </w:tcPr>
          <w:p w14:paraId="75F5270B" w14:textId="77777777" w:rsidR="007759B2" w:rsidRPr="00667A7D" w:rsidRDefault="007759B2" w:rsidP="007C71B8">
            <w:pPr>
              <w:pStyle w:val="affb"/>
              <w:rPr>
                <w:lang w:val="en-US"/>
              </w:rPr>
            </w:pPr>
            <w:r w:rsidRPr="00667A7D">
              <w:t>Посещаемость (ELD_GRADEBOOK_ATTENDANCES)</w:t>
            </w:r>
          </w:p>
        </w:tc>
        <w:tc>
          <w:tcPr>
            <w:tcW w:w="2977" w:type="dxa"/>
            <w:tcBorders>
              <w:bottom w:val="single" w:sz="4" w:space="0" w:color="auto"/>
            </w:tcBorders>
          </w:tcPr>
          <w:p w14:paraId="58E7B52D" w14:textId="77777777" w:rsidR="007759B2" w:rsidRPr="00667A7D" w:rsidRDefault="007759B2" w:rsidP="007C71B8">
            <w:pPr>
              <w:pStyle w:val="affb"/>
              <w:rPr>
                <w:lang w:val="en-US"/>
              </w:rPr>
            </w:pPr>
            <w:r>
              <w:t>Наличие записи при отсутствии</w:t>
            </w:r>
          </w:p>
        </w:tc>
        <w:tc>
          <w:tcPr>
            <w:tcW w:w="3539" w:type="dxa"/>
            <w:tcBorders>
              <w:bottom w:val="single" w:sz="4" w:space="0" w:color="auto"/>
            </w:tcBorders>
          </w:tcPr>
          <w:p w14:paraId="427BA1AE" w14:textId="1FF353EA" w:rsidR="007759B2" w:rsidRPr="00667A7D" w:rsidRDefault="007759B2" w:rsidP="00021C92">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7759B2" w:rsidRPr="002F501C" w14:paraId="0B6B520A" w14:textId="77777777" w:rsidTr="00D26A22">
        <w:tc>
          <w:tcPr>
            <w:tcW w:w="2830" w:type="dxa"/>
            <w:tcBorders>
              <w:bottom w:val="nil"/>
            </w:tcBorders>
          </w:tcPr>
          <w:p w14:paraId="56F34A88" w14:textId="77777777" w:rsidR="007759B2" w:rsidRPr="00667A7D" w:rsidRDefault="007759B2" w:rsidP="007C71B8">
            <w:pPr>
              <w:pStyle w:val="affb"/>
              <w:rPr>
                <w:lang w:val="en-US"/>
              </w:rPr>
            </w:pPr>
            <w:r w:rsidRPr="00667A7D">
              <w:t>Оценки (ELD_GRADEBOOK_SCORES)</w:t>
            </w:r>
          </w:p>
        </w:tc>
        <w:tc>
          <w:tcPr>
            <w:tcW w:w="2977" w:type="dxa"/>
            <w:tcBorders>
              <w:bottom w:val="nil"/>
            </w:tcBorders>
          </w:tcPr>
          <w:p w14:paraId="4E7F2D94" w14:textId="77777777" w:rsidR="007759B2" w:rsidRPr="00667A7D" w:rsidRDefault="007759B2" w:rsidP="007C71B8">
            <w:pPr>
              <w:pStyle w:val="affb"/>
              <w:rPr>
                <w:lang w:val="en-US"/>
              </w:rPr>
            </w:pPr>
            <w:r w:rsidRPr="00667A7D">
              <w:t>Оценка</w:t>
            </w:r>
          </w:p>
        </w:tc>
        <w:tc>
          <w:tcPr>
            <w:tcW w:w="3539" w:type="dxa"/>
            <w:tcBorders>
              <w:bottom w:val="nil"/>
            </w:tcBorders>
          </w:tcPr>
          <w:p w14:paraId="45313281" w14:textId="57BD5988" w:rsidR="007759B2" w:rsidRPr="00667A7D" w:rsidRDefault="007759B2" w:rsidP="00C47F3E">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w:t>
            </w:r>
            <w:r w:rsidR="00C47F3E" w:rsidRPr="00FA06F6">
              <w:rPr>
                <w:lang w:val="en-US"/>
              </w:rPr>
              <w:t xml:space="preserve"> </w:t>
            </w:r>
            <w:r w:rsidRPr="00667A7D">
              <w:t>Ученики</w:t>
            </w:r>
            <w:r w:rsidRPr="00667A7D">
              <w:rPr>
                <w:lang w:val="en-US"/>
              </w:rPr>
              <w:t xml:space="preserve"> (ELD_SCHOOL_STUDENTS)</w:t>
            </w:r>
          </w:p>
        </w:tc>
      </w:tr>
      <w:tr w:rsidR="007759B2" w:rsidRPr="002F501C" w14:paraId="61E7A43C" w14:textId="77777777" w:rsidTr="00674BFF">
        <w:tc>
          <w:tcPr>
            <w:tcW w:w="2830" w:type="dxa"/>
            <w:tcBorders>
              <w:top w:val="single" w:sz="4" w:space="0" w:color="auto"/>
              <w:bottom w:val="single" w:sz="4" w:space="0" w:color="auto"/>
            </w:tcBorders>
          </w:tcPr>
          <w:p w14:paraId="2F36FC70" w14:textId="77777777" w:rsidR="007759B2" w:rsidRPr="00667A7D" w:rsidRDefault="007759B2" w:rsidP="007C71B8">
            <w:pPr>
              <w:pStyle w:val="affb"/>
              <w:rPr>
                <w:lang w:val="en-US"/>
              </w:rPr>
            </w:pPr>
            <w:r w:rsidRPr="00667A7D">
              <w:t>Участники групп (ELD_GROUP_MEMBERS)</w:t>
            </w:r>
          </w:p>
        </w:tc>
        <w:tc>
          <w:tcPr>
            <w:tcW w:w="2977" w:type="dxa"/>
            <w:tcBorders>
              <w:top w:val="single" w:sz="4" w:space="0" w:color="auto"/>
              <w:bottom w:val="single" w:sz="4" w:space="0" w:color="auto"/>
            </w:tcBorders>
          </w:tcPr>
          <w:p w14:paraId="6B7F0E01" w14:textId="77777777" w:rsidR="007759B2" w:rsidRPr="00667A7D" w:rsidRDefault="007759B2" w:rsidP="007C71B8">
            <w:pPr>
              <w:pStyle w:val="affb"/>
              <w:rPr>
                <w:lang w:val="en-US"/>
              </w:rPr>
            </w:pPr>
          </w:p>
        </w:tc>
        <w:tc>
          <w:tcPr>
            <w:tcW w:w="3539" w:type="dxa"/>
            <w:tcBorders>
              <w:top w:val="single" w:sz="4" w:space="0" w:color="auto"/>
              <w:bottom w:val="single" w:sz="4" w:space="0" w:color="auto"/>
            </w:tcBorders>
          </w:tcPr>
          <w:p w14:paraId="04493AD9" w14:textId="77777777" w:rsidR="007759B2" w:rsidRPr="00187DD0" w:rsidRDefault="007759B2" w:rsidP="007C71B8">
            <w:pPr>
              <w:pStyle w:val="affb"/>
              <w:rPr>
                <w:lang w:val="en-US"/>
              </w:rPr>
            </w:pPr>
            <w:r w:rsidRPr="00667A7D">
              <w:t>Группы</w:t>
            </w:r>
            <w:r w:rsidRPr="00667A7D">
              <w:rPr>
                <w:lang w:val="en-US"/>
              </w:rPr>
              <w:t xml:space="preserve"> (ELD_GROUPS), </w:t>
            </w:r>
          </w:p>
          <w:p w14:paraId="08633B53" w14:textId="77777777" w:rsidR="007759B2" w:rsidRPr="00667A7D" w:rsidRDefault="007759B2" w:rsidP="007C71B8">
            <w:pPr>
              <w:pStyle w:val="affb"/>
              <w:rPr>
                <w:lang w:val="en-US"/>
              </w:rPr>
            </w:pPr>
            <w:r w:rsidRPr="00667A7D">
              <w:t>Ученики</w:t>
            </w:r>
            <w:r w:rsidRPr="00667A7D">
              <w:rPr>
                <w:lang w:val="en-US"/>
              </w:rPr>
              <w:t xml:space="preserve"> (ELD_SCHOOL_STUDENTS)</w:t>
            </w:r>
          </w:p>
        </w:tc>
      </w:tr>
      <w:tr w:rsidR="007759B2" w:rsidRPr="002F501C" w14:paraId="0CA77EEE" w14:textId="77777777" w:rsidTr="00674BFF">
        <w:tc>
          <w:tcPr>
            <w:tcW w:w="2830" w:type="dxa"/>
            <w:tcBorders>
              <w:top w:val="single" w:sz="4" w:space="0" w:color="auto"/>
              <w:bottom w:val="nil"/>
            </w:tcBorders>
          </w:tcPr>
          <w:p w14:paraId="0E947DC6" w14:textId="77777777" w:rsidR="007759B2" w:rsidRPr="00667A7D" w:rsidRDefault="007759B2" w:rsidP="007C71B8">
            <w:pPr>
              <w:pStyle w:val="affb"/>
              <w:rPr>
                <w:lang w:val="en-US"/>
              </w:rPr>
            </w:pPr>
            <w:r w:rsidRPr="00667A7D">
              <w:t>Изображения (ELD_IMAGES)</w:t>
            </w:r>
          </w:p>
        </w:tc>
        <w:tc>
          <w:tcPr>
            <w:tcW w:w="2977" w:type="dxa"/>
            <w:tcBorders>
              <w:top w:val="single" w:sz="4" w:space="0" w:color="auto"/>
              <w:bottom w:val="nil"/>
            </w:tcBorders>
          </w:tcPr>
          <w:p w14:paraId="71A9BE96" w14:textId="77777777" w:rsidR="007759B2" w:rsidRPr="00667A7D" w:rsidRDefault="007759B2" w:rsidP="007C71B8">
            <w:pPr>
              <w:pStyle w:val="affb"/>
              <w:rPr>
                <w:lang w:val="en-US"/>
              </w:rPr>
            </w:pPr>
            <w:r>
              <w:t>Путь изображения школы</w:t>
            </w:r>
          </w:p>
        </w:tc>
        <w:tc>
          <w:tcPr>
            <w:tcW w:w="3539" w:type="dxa"/>
            <w:tcBorders>
              <w:top w:val="single" w:sz="4" w:space="0" w:color="auto"/>
              <w:bottom w:val="nil"/>
            </w:tcBorders>
          </w:tcPr>
          <w:p w14:paraId="18018066"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7759B2" w:rsidRPr="009532D1" w14:paraId="37AA1F09" w14:textId="77777777" w:rsidTr="009D4B15">
        <w:tc>
          <w:tcPr>
            <w:tcW w:w="2830" w:type="dxa"/>
            <w:tcBorders>
              <w:bottom w:val="nil"/>
            </w:tcBorders>
          </w:tcPr>
          <w:p w14:paraId="5128724C" w14:textId="77777777" w:rsidR="007759B2" w:rsidRPr="00667A7D" w:rsidRDefault="007759B2" w:rsidP="007C71B8">
            <w:pPr>
              <w:pStyle w:val="affb"/>
              <w:rPr>
                <w:lang w:val="en-US"/>
              </w:rPr>
            </w:pPr>
            <w:r w:rsidRPr="00667A7D">
              <w:t>Новости (ELD_NEWS)</w:t>
            </w:r>
          </w:p>
        </w:tc>
        <w:tc>
          <w:tcPr>
            <w:tcW w:w="2977" w:type="dxa"/>
            <w:tcBorders>
              <w:bottom w:val="nil"/>
            </w:tcBorders>
          </w:tcPr>
          <w:p w14:paraId="17B5A250" w14:textId="1532D4EB" w:rsidR="007759B2" w:rsidRPr="00667A7D" w:rsidRDefault="007759B2" w:rsidP="007C71B8">
            <w:pPr>
              <w:pStyle w:val="affb"/>
              <w:rPr>
                <w:lang w:val="en-US"/>
              </w:rPr>
            </w:pPr>
            <w:r w:rsidRPr="00667A7D">
              <w:t>Заголовок,</w:t>
            </w:r>
            <w:r w:rsidR="003713C4">
              <w:t xml:space="preserve"> </w:t>
            </w:r>
            <w:r w:rsidRPr="00667A7D">
              <w:t>содержание, дата публикации</w:t>
            </w:r>
          </w:p>
        </w:tc>
        <w:tc>
          <w:tcPr>
            <w:tcW w:w="3539" w:type="dxa"/>
            <w:tcBorders>
              <w:bottom w:val="nil"/>
            </w:tcBorders>
          </w:tcPr>
          <w:p w14:paraId="35271700" w14:textId="3E9405D6" w:rsidR="007759B2" w:rsidRPr="00667A7D" w:rsidRDefault="007759B2" w:rsidP="0040176F">
            <w:pPr>
              <w:pStyle w:val="affb"/>
              <w:rPr>
                <w:lang w:val="en-US"/>
              </w:rPr>
            </w:pPr>
            <w:r w:rsidRPr="00667A7D">
              <w:t>Пользовател</w:t>
            </w:r>
            <w:r>
              <w:t xml:space="preserve">ь </w:t>
            </w:r>
            <w:r w:rsidRPr="00667A7D">
              <w:t>владел</w:t>
            </w:r>
            <w:r>
              <w:t>ец</w:t>
            </w:r>
            <w:r w:rsidRPr="00667A7D">
              <w:t xml:space="preserve"> (ELD_USERS)</w:t>
            </w:r>
            <w:r>
              <w:t>,</w:t>
            </w:r>
            <w:r w:rsidR="0040176F">
              <w:t xml:space="preserve"> </w:t>
            </w:r>
            <w:r w:rsidRPr="00667A7D">
              <w:t>Учебные</w:t>
            </w:r>
            <w:r w:rsidRPr="00667A7D">
              <w:rPr>
                <w:lang w:val="en-US"/>
              </w:rPr>
              <w:t xml:space="preserve"> </w:t>
            </w:r>
            <w:r w:rsidRPr="00667A7D">
              <w:t>заведения</w:t>
            </w:r>
            <w:r w:rsidRPr="00667A7D">
              <w:rPr>
                <w:lang w:val="en-US"/>
              </w:rPr>
              <w:t xml:space="preserve"> (ELD_EDUCATIONAL_INSTITUTIONS)</w:t>
            </w:r>
          </w:p>
        </w:tc>
      </w:tr>
    </w:tbl>
    <w:p w14:paraId="54E6FDFD" w14:textId="77777777" w:rsidR="00021C92" w:rsidRDefault="00021C92"/>
    <w:p w14:paraId="7E722839" w14:textId="77777777" w:rsidR="00021C92" w:rsidRDefault="00021C92"/>
    <w:p w14:paraId="0DDD738C" w14:textId="77777777" w:rsidR="009F212B" w:rsidRDefault="009F212B"/>
    <w:p w14:paraId="0C493F27" w14:textId="77777777" w:rsidR="00021C92" w:rsidRDefault="00021C92"/>
    <w:p w14:paraId="6C6F7744" w14:textId="0B3F54D5" w:rsidR="00021C92" w:rsidRDefault="00021C92" w:rsidP="00021C92">
      <w:pPr>
        <w:ind w:firstLine="0"/>
      </w:pPr>
      <w:r w:rsidRPr="00667A7D">
        <w:lastRenderedPageBreak/>
        <w:t xml:space="preserve">Продолжение таблицы </w:t>
      </w:r>
      <w:r>
        <w:t>3</w:t>
      </w:r>
    </w:p>
    <w:tbl>
      <w:tblPr>
        <w:tblStyle w:val="a5"/>
        <w:tblW w:w="0" w:type="auto"/>
        <w:tblLayout w:type="fixed"/>
        <w:tblLook w:val="04A0" w:firstRow="1" w:lastRow="0" w:firstColumn="1" w:lastColumn="0" w:noHBand="0" w:noVBand="1"/>
      </w:tblPr>
      <w:tblGrid>
        <w:gridCol w:w="2830"/>
        <w:gridCol w:w="2977"/>
        <w:gridCol w:w="3539"/>
      </w:tblGrid>
      <w:tr w:rsidR="00EB1E04" w:rsidRPr="007353FE" w14:paraId="059BB9D5" w14:textId="77777777" w:rsidTr="009D4B15">
        <w:tc>
          <w:tcPr>
            <w:tcW w:w="2830" w:type="dxa"/>
            <w:tcBorders>
              <w:bottom w:val="single" w:sz="4" w:space="0" w:color="auto"/>
            </w:tcBorders>
          </w:tcPr>
          <w:p w14:paraId="07C44788" w14:textId="12717BD5" w:rsidR="00EB1E04" w:rsidRPr="00667A7D" w:rsidRDefault="00EB1E04" w:rsidP="00EB1E04">
            <w:pPr>
              <w:pStyle w:val="affb"/>
            </w:pPr>
            <w:r>
              <w:t>Сущность</w:t>
            </w:r>
          </w:p>
        </w:tc>
        <w:tc>
          <w:tcPr>
            <w:tcW w:w="2977" w:type="dxa"/>
            <w:tcBorders>
              <w:bottom w:val="single" w:sz="4" w:space="0" w:color="auto"/>
            </w:tcBorders>
          </w:tcPr>
          <w:p w14:paraId="0FF8D492" w14:textId="26A85C18" w:rsidR="00EB1E04" w:rsidRDefault="00EB1E04" w:rsidP="00EB1E04">
            <w:pPr>
              <w:pStyle w:val="affb"/>
              <w:rPr>
                <w:lang w:val="en-US"/>
              </w:rPr>
            </w:pPr>
            <w:r>
              <w:t>Атрибуты</w:t>
            </w:r>
          </w:p>
        </w:tc>
        <w:tc>
          <w:tcPr>
            <w:tcW w:w="3539" w:type="dxa"/>
            <w:tcBorders>
              <w:bottom w:val="single" w:sz="4" w:space="0" w:color="auto"/>
            </w:tcBorders>
          </w:tcPr>
          <w:p w14:paraId="57FFA64D" w14:textId="23E1C3A9" w:rsidR="00EB1E04" w:rsidRPr="00667A7D" w:rsidRDefault="00EB1E04" w:rsidP="00EB1E04">
            <w:pPr>
              <w:pStyle w:val="affb"/>
            </w:pPr>
            <w:r>
              <w:t>Связанные сущности</w:t>
            </w:r>
          </w:p>
        </w:tc>
      </w:tr>
      <w:tr w:rsidR="007759B2" w:rsidRPr="007353FE" w14:paraId="36A39E4B" w14:textId="77777777" w:rsidTr="009D4B15">
        <w:tc>
          <w:tcPr>
            <w:tcW w:w="2830" w:type="dxa"/>
            <w:tcBorders>
              <w:bottom w:val="single" w:sz="4" w:space="0" w:color="auto"/>
            </w:tcBorders>
          </w:tcPr>
          <w:p w14:paraId="19A39626" w14:textId="77777777" w:rsidR="007759B2" w:rsidRPr="00667A7D" w:rsidRDefault="007759B2" w:rsidP="007C71B8">
            <w:pPr>
              <w:pStyle w:val="affb"/>
            </w:pPr>
            <w:r w:rsidRPr="00667A7D">
              <w:t>Родители (ELD_PARENTS)</w:t>
            </w:r>
          </w:p>
        </w:tc>
        <w:tc>
          <w:tcPr>
            <w:tcW w:w="2977" w:type="dxa"/>
            <w:tcBorders>
              <w:bottom w:val="single" w:sz="4" w:space="0" w:color="auto"/>
            </w:tcBorders>
          </w:tcPr>
          <w:p w14:paraId="33C3DE30"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single" w:sz="4" w:space="0" w:color="auto"/>
            </w:tcBorders>
          </w:tcPr>
          <w:p w14:paraId="497207D7" w14:textId="4B9412EA" w:rsidR="007759B2" w:rsidRPr="007353FE" w:rsidRDefault="007759B2" w:rsidP="0018717D">
            <w:pPr>
              <w:pStyle w:val="affb"/>
            </w:pPr>
            <w:r w:rsidRPr="00667A7D">
              <w:t>Учебные</w:t>
            </w:r>
            <w:r w:rsidRPr="0018717D">
              <w:t xml:space="preserve"> </w:t>
            </w:r>
            <w:r w:rsidRPr="00667A7D">
              <w:t>заведения</w:t>
            </w:r>
            <w:r w:rsidRPr="0018717D">
              <w:t xml:space="preserve"> (</w:t>
            </w:r>
            <w:r w:rsidRPr="00667A7D">
              <w:rPr>
                <w:lang w:val="en-US"/>
              </w:rPr>
              <w:t>ELD</w:t>
            </w:r>
            <w:r w:rsidRPr="0018717D">
              <w:t>_</w:t>
            </w:r>
            <w:r w:rsidRPr="00667A7D">
              <w:rPr>
                <w:lang w:val="en-US"/>
              </w:rPr>
              <w:t>EDUCATIONAL</w:t>
            </w:r>
            <w:r w:rsidRPr="0018717D">
              <w:t>_</w:t>
            </w:r>
            <w:r w:rsidRPr="00667A7D">
              <w:rPr>
                <w:lang w:val="en-US"/>
              </w:rPr>
              <w:t>INSTITUTIONS</w:t>
            </w:r>
            <w:r w:rsidRPr="0018717D">
              <w:t>),</w:t>
            </w:r>
            <w:r w:rsidR="0018717D">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4E9BF2E9" w14:textId="77777777" w:rsidTr="009D4B15">
        <w:tc>
          <w:tcPr>
            <w:tcW w:w="2830" w:type="dxa"/>
            <w:tcBorders>
              <w:bottom w:val="nil"/>
            </w:tcBorders>
          </w:tcPr>
          <w:p w14:paraId="3DFC7F42" w14:textId="6B2A2988" w:rsidR="007759B2" w:rsidRPr="008277BC" w:rsidRDefault="007759B2" w:rsidP="007C71B8">
            <w:pPr>
              <w:pStyle w:val="affb"/>
              <w:rPr>
                <w:lang w:val="en-US"/>
              </w:rPr>
            </w:pPr>
            <w:r w:rsidRPr="00667A7D">
              <w:t>Типы</w:t>
            </w:r>
            <w:r w:rsidRPr="008277BC">
              <w:rPr>
                <w:lang w:val="en-US"/>
              </w:rPr>
              <w:t xml:space="preserve"> </w:t>
            </w:r>
            <w:r w:rsidR="008277BC">
              <w:t>родства</w:t>
            </w:r>
            <w:r w:rsidRPr="008277BC">
              <w:rPr>
                <w:lang w:val="en-US"/>
              </w:rPr>
              <w:t xml:space="preserve"> (ELD_PARENTS_TYPES)</w:t>
            </w:r>
          </w:p>
        </w:tc>
        <w:tc>
          <w:tcPr>
            <w:tcW w:w="2977" w:type="dxa"/>
            <w:tcBorders>
              <w:bottom w:val="nil"/>
            </w:tcBorders>
          </w:tcPr>
          <w:p w14:paraId="1AAAE2EB" w14:textId="77777777" w:rsidR="007759B2" w:rsidRPr="00667A7D" w:rsidRDefault="007759B2" w:rsidP="007C71B8">
            <w:pPr>
              <w:pStyle w:val="affb"/>
            </w:pPr>
            <w:r w:rsidRPr="00667A7D">
              <w:t>Название (отец, мать и т.д.)</w:t>
            </w:r>
          </w:p>
        </w:tc>
        <w:tc>
          <w:tcPr>
            <w:tcW w:w="3539" w:type="dxa"/>
            <w:tcBorders>
              <w:bottom w:val="nil"/>
            </w:tcBorders>
          </w:tcPr>
          <w:p w14:paraId="28CFFFFA" w14:textId="77777777" w:rsidR="007759B2" w:rsidRPr="00667A7D" w:rsidRDefault="007759B2" w:rsidP="007C71B8">
            <w:pPr>
              <w:pStyle w:val="affb"/>
            </w:pPr>
          </w:p>
        </w:tc>
      </w:tr>
      <w:tr w:rsidR="007759B2" w:rsidRPr="002F501C" w14:paraId="5F917622" w14:textId="77777777" w:rsidTr="009D4B15">
        <w:tc>
          <w:tcPr>
            <w:tcW w:w="2830" w:type="dxa"/>
            <w:tcBorders>
              <w:bottom w:val="single" w:sz="4" w:space="0" w:color="auto"/>
            </w:tcBorders>
          </w:tcPr>
          <w:p w14:paraId="4FC2AD5C" w14:textId="77777777" w:rsidR="007759B2" w:rsidRPr="007353FE" w:rsidRDefault="007759B2" w:rsidP="007C71B8">
            <w:pPr>
              <w:pStyle w:val="affb"/>
              <w:rPr>
                <w:lang w:val="en-US"/>
              </w:rPr>
            </w:pPr>
            <w:r>
              <w:t>Связь</w:t>
            </w:r>
            <w:r w:rsidRPr="007353FE">
              <w:rPr>
                <w:lang w:val="en-US"/>
              </w:rPr>
              <w:t xml:space="preserve"> </w:t>
            </w:r>
            <w:r>
              <w:t>детей</w:t>
            </w:r>
            <w:r w:rsidRPr="007353FE">
              <w:rPr>
                <w:lang w:val="en-US"/>
              </w:rPr>
              <w:t xml:space="preserve"> </w:t>
            </w:r>
            <w:r>
              <w:t>и</w:t>
            </w:r>
            <w:r w:rsidRPr="007353FE">
              <w:rPr>
                <w:lang w:val="en-US"/>
              </w:rPr>
              <w:t xml:space="preserve"> </w:t>
            </w:r>
            <w:r>
              <w:t>родителей</w:t>
            </w:r>
            <w:r>
              <w:rPr>
                <w:lang w:val="en-US"/>
              </w:rPr>
              <w:br/>
              <w:t>(ELD_SCHOOL_STUDENTS_AND_PARENTS)</w:t>
            </w:r>
          </w:p>
        </w:tc>
        <w:tc>
          <w:tcPr>
            <w:tcW w:w="2977" w:type="dxa"/>
            <w:tcBorders>
              <w:bottom w:val="single" w:sz="4" w:space="0" w:color="auto"/>
            </w:tcBorders>
          </w:tcPr>
          <w:p w14:paraId="7A817EA8" w14:textId="77777777" w:rsidR="007759B2" w:rsidRPr="007353FE" w:rsidRDefault="007759B2" w:rsidP="007C71B8">
            <w:pPr>
              <w:pStyle w:val="affb"/>
              <w:rPr>
                <w:lang w:val="en-US"/>
              </w:rPr>
            </w:pPr>
          </w:p>
        </w:tc>
        <w:tc>
          <w:tcPr>
            <w:tcW w:w="3539" w:type="dxa"/>
            <w:tcBorders>
              <w:bottom w:val="single" w:sz="4" w:space="0" w:color="auto"/>
            </w:tcBorders>
          </w:tcPr>
          <w:p w14:paraId="5C91C723" w14:textId="221608F6" w:rsidR="007759B2" w:rsidRPr="00187DD0" w:rsidRDefault="000060E3" w:rsidP="0018717D">
            <w:pPr>
              <w:pStyle w:val="affb"/>
              <w:rPr>
                <w:lang w:val="en-US"/>
              </w:rPr>
            </w:pPr>
            <w:r w:rsidRPr="00667A7D">
              <w:t>Типы</w:t>
            </w:r>
            <w:r w:rsidRPr="008277BC">
              <w:rPr>
                <w:lang w:val="en-US"/>
              </w:rPr>
              <w:t xml:space="preserve"> </w:t>
            </w:r>
            <w:r>
              <w:t>родства</w:t>
            </w:r>
            <w:r w:rsidR="003700FB" w:rsidRPr="003700FB">
              <w:rPr>
                <w:lang w:val="en-US"/>
              </w:rPr>
              <w:t xml:space="preserve"> </w:t>
            </w:r>
            <w:r w:rsidRPr="008277BC">
              <w:rPr>
                <w:lang w:val="en-US"/>
              </w:rPr>
              <w:t>(ELD_PARE</w:t>
            </w:r>
            <w:r w:rsidR="003700FB" w:rsidRPr="003700FB">
              <w:rPr>
                <w:lang w:val="en-US"/>
              </w:rPr>
              <w:t xml:space="preserve"> </w:t>
            </w:r>
            <w:r w:rsidRPr="008277BC">
              <w:rPr>
                <w:lang w:val="en-US"/>
              </w:rPr>
              <w:t>NTS_TYPES)</w:t>
            </w:r>
            <w:r w:rsidRPr="000060E3">
              <w:rPr>
                <w:lang w:val="en-US"/>
              </w:rPr>
              <w:t>,</w:t>
            </w:r>
            <w:r w:rsidR="00C44AD5" w:rsidRPr="00C44AD5">
              <w:rPr>
                <w:lang w:val="en-US"/>
              </w:rPr>
              <w:t xml:space="preserve"> </w:t>
            </w:r>
            <w:r w:rsidR="007759B2" w:rsidRPr="00667A7D">
              <w:t>Родители</w:t>
            </w:r>
            <w:r w:rsidR="007759B2" w:rsidRPr="00187DD0">
              <w:rPr>
                <w:lang w:val="en-US"/>
              </w:rPr>
              <w:t xml:space="preserve"> (ELD_PARENTS),</w:t>
            </w:r>
            <w:r w:rsidR="0018717D" w:rsidRPr="0018717D">
              <w:rPr>
                <w:lang w:val="en-US"/>
              </w:rPr>
              <w:t xml:space="preserve"> </w:t>
            </w:r>
            <w:r w:rsidR="007759B2" w:rsidRPr="00667A7D">
              <w:t>Ученики</w:t>
            </w:r>
            <w:r w:rsidR="007759B2" w:rsidRPr="00187DD0">
              <w:rPr>
                <w:lang w:val="en-US"/>
              </w:rPr>
              <w:t xml:space="preserve"> (ELD_SCHOOL_STUDENTS)</w:t>
            </w:r>
          </w:p>
        </w:tc>
      </w:tr>
      <w:tr w:rsidR="007759B2" w:rsidRPr="00865802" w14:paraId="77A63843" w14:textId="77777777" w:rsidTr="009D4B15">
        <w:tc>
          <w:tcPr>
            <w:tcW w:w="2830" w:type="dxa"/>
            <w:tcBorders>
              <w:bottom w:val="nil"/>
            </w:tcBorders>
          </w:tcPr>
          <w:p w14:paraId="6A6DF02F" w14:textId="77777777" w:rsidR="007759B2" w:rsidRPr="00865802" w:rsidRDefault="007759B2" w:rsidP="007C71B8">
            <w:pPr>
              <w:pStyle w:val="affb"/>
            </w:pPr>
            <w:r>
              <w:t>Информация о четверти</w:t>
            </w:r>
          </w:p>
          <w:p w14:paraId="16A42241" w14:textId="77777777" w:rsidR="007759B2" w:rsidRPr="00667A7D" w:rsidRDefault="007759B2" w:rsidP="007C71B8">
            <w:pPr>
              <w:pStyle w:val="affb"/>
            </w:pPr>
            <w:r>
              <w:t>(</w:t>
            </w:r>
            <w:r>
              <w:rPr>
                <w:lang w:val="en-US"/>
              </w:rPr>
              <w:t>ELD</w:t>
            </w:r>
            <w:r w:rsidRPr="00865802">
              <w:t>_</w:t>
            </w:r>
            <w:r>
              <w:rPr>
                <w:lang w:val="en-US"/>
              </w:rPr>
              <w:t>QUARTER</w:t>
            </w:r>
            <w:r w:rsidRPr="00865802">
              <w:t>_</w:t>
            </w:r>
            <w:r>
              <w:rPr>
                <w:lang w:val="en-US"/>
              </w:rPr>
              <w:t>INFO</w:t>
            </w:r>
            <w:r>
              <w:t>)</w:t>
            </w:r>
          </w:p>
        </w:tc>
        <w:tc>
          <w:tcPr>
            <w:tcW w:w="2977" w:type="dxa"/>
            <w:tcBorders>
              <w:bottom w:val="nil"/>
            </w:tcBorders>
          </w:tcPr>
          <w:p w14:paraId="31C2CFA9" w14:textId="77777777" w:rsidR="007759B2" w:rsidRDefault="007759B2" w:rsidP="007C71B8">
            <w:pPr>
              <w:pStyle w:val="affb"/>
            </w:pPr>
            <w:r>
              <w:t>Дата начала, дата конца, номер четверти</w:t>
            </w:r>
          </w:p>
        </w:tc>
        <w:tc>
          <w:tcPr>
            <w:tcW w:w="3539" w:type="dxa"/>
            <w:tcBorders>
              <w:bottom w:val="nil"/>
            </w:tcBorders>
          </w:tcPr>
          <w:p w14:paraId="19A55B24" w14:textId="77777777" w:rsidR="007759B2" w:rsidRPr="00667A7D" w:rsidRDefault="007759B2" w:rsidP="007C71B8">
            <w:pPr>
              <w:pStyle w:val="affb"/>
            </w:pPr>
          </w:p>
        </w:tc>
      </w:tr>
      <w:tr w:rsidR="007759B2" w:rsidRPr="00EC525E" w14:paraId="32C66778" w14:textId="77777777" w:rsidTr="009D4B15">
        <w:tc>
          <w:tcPr>
            <w:tcW w:w="2830" w:type="dxa"/>
          </w:tcPr>
          <w:p w14:paraId="44DCBFF4" w14:textId="77777777" w:rsidR="007759B2" w:rsidRPr="00667A7D" w:rsidRDefault="007759B2" w:rsidP="007C71B8">
            <w:pPr>
              <w:pStyle w:val="affb"/>
            </w:pPr>
            <w:r w:rsidRPr="00667A7D">
              <w:t>Оценки за четверть (ELD_QUARTER_SCORES)</w:t>
            </w:r>
          </w:p>
        </w:tc>
        <w:tc>
          <w:tcPr>
            <w:tcW w:w="2977" w:type="dxa"/>
          </w:tcPr>
          <w:p w14:paraId="63BCBC3F" w14:textId="77777777" w:rsidR="007759B2" w:rsidRPr="00667A7D" w:rsidRDefault="007759B2" w:rsidP="007C71B8">
            <w:pPr>
              <w:pStyle w:val="affb"/>
            </w:pPr>
            <w:r>
              <w:t>Номер четверти, оценка</w:t>
            </w:r>
          </w:p>
        </w:tc>
        <w:tc>
          <w:tcPr>
            <w:tcW w:w="3539" w:type="dxa"/>
          </w:tcPr>
          <w:p w14:paraId="7336485D" w14:textId="07AD1B3C" w:rsidR="007759B2" w:rsidRPr="0018717D" w:rsidRDefault="007759B2" w:rsidP="007C71B8">
            <w:pPr>
              <w:pStyle w:val="affb"/>
              <w:rPr>
                <w:lang w:val="en-US"/>
              </w:rPr>
            </w:pPr>
            <w:r w:rsidRPr="00667A7D">
              <w:t>Предметы</w:t>
            </w:r>
            <w:r w:rsidRPr="00953A9C">
              <w:rPr>
                <w:lang w:val="en-US"/>
              </w:rPr>
              <w:t xml:space="preserve"> (ELD_SCHOOL_SUBJECTS),</w:t>
            </w:r>
            <w:r w:rsidR="0018717D" w:rsidRPr="0018717D">
              <w:rPr>
                <w:lang w:val="en-US"/>
              </w:rPr>
              <w:t xml:space="preserve"> </w:t>
            </w:r>
            <w:r w:rsidRPr="00667A7D">
              <w:t>Ученики</w:t>
            </w:r>
            <w:r w:rsidRPr="00953A9C">
              <w:rPr>
                <w:lang w:val="en-US"/>
              </w:rPr>
              <w:t xml:space="preserve"> (ELD_SCHOOL_STUDENTS)</w:t>
            </w:r>
            <w:r w:rsidRPr="00187DD0">
              <w:rPr>
                <w:lang w:val="en-US"/>
              </w:rPr>
              <w:t>,</w:t>
            </w:r>
            <w:r w:rsidR="0018717D" w:rsidRPr="0018717D">
              <w:rPr>
                <w:lang w:val="en-US"/>
              </w:rPr>
              <w:t xml:space="preserve"> </w:t>
            </w:r>
            <w:r>
              <w:t>Информация</w:t>
            </w:r>
            <w:r w:rsidRPr="0018717D">
              <w:rPr>
                <w:lang w:val="en-US"/>
              </w:rPr>
              <w:t xml:space="preserve"> </w:t>
            </w:r>
            <w:r>
              <w:t>о</w:t>
            </w:r>
            <w:r w:rsidRPr="0018717D">
              <w:rPr>
                <w:lang w:val="en-US"/>
              </w:rPr>
              <w:t xml:space="preserve"> </w:t>
            </w:r>
            <w:r>
              <w:t>четверти</w:t>
            </w:r>
          </w:p>
          <w:p w14:paraId="04830E40" w14:textId="77777777" w:rsidR="007759B2" w:rsidRPr="00EC525E" w:rsidRDefault="007759B2" w:rsidP="007C71B8">
            <w:pPr>
              <w:pStyle w:val="affb"/>
            </w:pPr>
            <w:r>
              <w:t>(</w:t>
            </w:r>
            <w:r>
              <w:rPr>
                <w:lang w:val="en-US"/>
              </w:rPr>
              <w:t>ELD</w:t>
            </w:r>
            <w:r w:rsidRPr="00865802">
              <w:t>_</w:t>
            </w:r>
            <w:r>
              <w:rPr>
                <w:lang w:val="en-US"/>
              </w:rPr>
              <w:t>QUARTER</w:t>
            </w:r>
            <w:r w:rsidRPr="00865802">
              <w:t>_</w:t>
            </w:r>
            <w:r>
              <w:rPr>
                <w:lang w:val="en-US"/>
              </w:rPr>
              <w:t>INFO</w:t>
            </w:r>
            <w:r>
              <w:t>)</w:t>
            </w:r>
          </w:p>
        </w:tc>
      </w:tr>
      <w:tr w:rsidR="007759B2" w:rsidRPr="002F501C" w14:paraId="1DFFDF3A" w14:textId="77777777" w:rsidTr="009D4B15">
        <w:tc>
          <w:tcPr>
            <w:tcW w:w="2830" w:type="dxa"/>
            <w:tcBorders>
              <w:bottom w:val="single" w:sz="4" w:space="0" w:color="auto"/>
            </w:tcBorders>
          </w:tcPr>
          <w:p w14:paraId="007C459B" w14:textId="77777777" w:rsidR="007759B2" w:rsidRPr="00953A9C" w:rsidRDefault="007759B2" w:rsidP="007C71B8">
            <w:pPr>
              <w:pStyle w:val="affb"/>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2977" w:type="dxa"/>
            <w:tcBorders>
              <w:bottom w:val="single" w:sz="4" w:space="0" w:color="auto"/>
            </w:tcBorders>
          </w:tcPr>
          <w:p w14:paraId="3A870B13" w14:textId="77777777" w:rsidR="007759B2" w:rsidRPr="00953A9C" w:rsidRDefault="007759B2" w:rsidP="007C71B8">
            <w:pPr>
              <w:pStyle w:val="affb"/>
              <w:rPr>
                <w:lang w:val="en-US"/>
              </w:rPr>
            </w:pPr>
          </w:p>
        </w:tc>
        <w:tc>
          <w:tcPr>
            <w:tcW w:w="3539" w:type="dxa"/>
            <w:tcBorders>
              <w:bottom w:val="single" w:sz="4" w:space="0" w:color="auto"/>
            </w:tcBorders>
          </w:tcPr>
          <w:p w14:paraId="69C0A17B" w14:textId="77777777" w:rsidR="007759B2" w:rsidRPr="00953A9C" w:rsidRDefault="007759B2" w:rsidP="007C71B8">
            <w:pPr>
              <w:pStyle w:val="affb"/>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7759B2" w:rsidRPr="002F501C" w14:paraId="0C327BF8" w14:textId="77777777" w:rsidTr="00C76410">
        <w:tc>
          <w:tcPr>
            <w:tcW w:w="2830" w:type="dxa"/>
            <w:tcBorders>
              <w:bottom w:val="single" w:sz="4" w:space="0" w:color="auto"/>
            </w:tcBorders>
          </w:tcPr>
          <w:p w14:paraId="7C236AFD" w14:textId="77777777" w:rsidR="007759B2" w:rsidRPr="00953A9C"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2977" w:type="dxa"/>
            <w:tcBorders>
              <w:bottom w:val="single" w:sz="4" w:space="0" w:color="auto"/>
            </w:tcBorders>
          </w:tcPr>
          <w:p w14:paraId="75CC7194" w14:textId="77777777" w:rsidR="007759B2" w:rsidRPr="00B56774" w:rsidRDefault="007759B2" w:rsidP="007C71B8">
            <w:pPr>
              <w:pStyle w:val="affb"/>
            </w:pPr>
            <w:r>
              <w:t>День недели, н</w:t>
            </w:r>
            <w:r w:rsidRPr="00667A7D">
              <w:t>омер урока, предмет урока</w:t>
            </w:r>
            <w:r w:rsidRPr="00B56774">
              <w:t xml:space="preserve">, </w:t>
            </w:r>
            <w:r>
              <w:t>кабинет</w:t>
            </w:r>
          </w:p>
        </w:tc>
        <w:tc>
          <w:tcPr>
            <w:tcW w:w="3539" w:type="dxa"/>
            <w:tcBorders>
              <w:bottom w:val="single" w:sz="4" w:space="0" w:color="auto"/>
            </w:tcBorders>
          </w:tcPr>
          <w:p w14:paraId="3F2E3CC4" w14:textId="77777777" w:rsidR="007759B2" w:rsidRDefault="007759B2" w:rsidP="007C71B8">
            <w:pPr>
              <w:pStyle w:val="affb"/>
            </w:pPr>
            <w:r w:rsidRPr="00667A7D">
              <w:t>Группы (ELD_GROUPS)</w:t>
            </w:r>
            <w:r>
              <w:t>,</w:t>
            </w:r>
          </w:p>
          <w:p w14:paraId="6BDE0ABC" w14:textId="77777777" w:rsidR="007759B2" w:rsidRPr="00865802" w:rsidRDefault="007759B2" w:rsidP="007C71B8">
            <w:pPr>
              <w:pStyle w:val="affb"/>
            </w:pPr>
            <w:r>
              <w:t>Информация о четверти</w:t>
            </w:r>
          </w:p>
          <w:p w14:paraId="404EBED7" w14:textId="77777777" w:rsidR="007759B2" w:rsidRPr="00187DD0" w:rsidRDefault="007759B2" w:rsidP="007C71B8">
            <w:pPr>
              <w:pStyle w:val="affb"/>
              <w:rPr>
                <w:lang w:val="en-US"/>
              </w:rPr>
            </w:pPr>
            <w:r w:rsidRPr="00187DD0">
              <w:rPr>
                <w:lang w:val="en-US"/>
              </w:rPr>
              <w:t>(</w:t>
            </w:r>
            <w:r>
              <w:rPr>
                <w:lang w:val="en-US"/>
              </w:rPr>
              <w:t>ELD</w:t>
            </w:r>
            <w:r w:rsidRPr="00187DD0">
              <w:rPr>
                <w:lang w:val="en-US"/>
              </w:rPr>
              <w:t>_</w:t>
            </w:r>
            <w:r>
              <w:rPr>
                <w:lang w:val="en-US"/>
              </w:rPr>
              <w:t>QUARTER</w:t>
            </w:r>
            <w:r w:rsidRPr="00187DD0">
              <w:rPr>
                <w:lang w:val="en-US"/>
              </w:rPr>
              <w:t>_</w:t>
            </w:r>
            <w:r>
              <w:rPr>
                <w:lang w:val="en-US"/>
              </w:rPr>
              <w:t>INFO</w:t>
            </w:r>
            <w:r w:rsidRPr="00187DD0">
              <w:rPr>
                <w:lang w:val="en-US"/>
              </w:rPr>
              <w:t>),</w:t>
            </w:r>
          </w:p>
          <w:p w14:paraId="27FC115A" w14:textId="77777777" w:rsidR="007759B2" w:rsidRPr="00EC3C22"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7759B2" w:rsidRPr="003E2BF1" w14:paraId="33EE67B0" w14:textId="77777777" w:rsidTr="00C76410">
        <w:tc>
          <w:tcPr>
            <w:tcW w:w="2830" w:type="dxa"/>
            <w:tcBorders>
              <w:bottom w:val="nil"/>
            </w:tcBorders>
          </w:tcPr>
          <w:p w14:paraId="476E01D8" w14:textId="4F576E87" w:rsidR="007759B2" w:rsidRPr="00667A7D" w:rsidRDefault="007759B2" w:rsidP="007C71B8">
            <w:pPr>
              <w:pStyle w:val="affb"/>
            </w:pPr>
            <w:r w:rsidRPr="00667A7D">
              <w:t>Типы пользователей (ELD_USERS_TYPES)</w:t>
            </w:r>
          </w:p>
        </w:tc>
        <w:tc>
          <w:tcPr>
            <w:tcW w:w="2977" w:type="dxa"/>
            <w:tcBorders>
              <w:bottom w:val="nil"/>
            </w:tcBorders>
          </w:tcPr>
          <w:p w14:paraId="62499A40" w14:textId="77777777" w:rsidR="007759B2" w:rsidRPr="00667A7D" w:rsidRDefault="007759B2" w:rsidP="007C71B8">
            <w:pPr>
              <w:pStyle w:val="affb"/>
            </w:pPr>
            <w:r w:rsidRPr="00667A7D">
              <w:t>Название (админ, учитель и т.д.)</w:t>
            </w:r>
          </w:p>
        </w:tc>
        <w:tc>
          <w:tcPr>
            <w:tcW w:w="3539" w:type="dxa"/>
            <w:tcBorders>
              <w:bottom w:val="nil"/>
            </w:tcBorders>
          </w:tcPr>
          <w:p w14:paraId="3CAF80D6" w14:textId="77777777" w:rsidR="007759B2" w:rsidRPr="00187DD0" w:rsidRDefault="007759B2" w:rsidP="007C71B8">
            <w:pPr>
              <w:pStyle w:val="affb"/>
            </w:pPr>
          </w:p>
        </w:tc>
      </w:tr>
    </w:tbl>
    <w:p w14:paraId="4D7A1729" w14:textId="77777777" w:rsidR="0030606F" w:rsidRDefault="0030606F"/>
    <w:p w14:paraId="62610110" w14:textId="77777777" w:rsidR="0030606F" w:rsidRDefault="0030606F"/>
    <w:p w14:paraId="23DD9B40" w14:textId="41DFB071" w:rsidR="0030606F" w:rsidRDefault="0030606F" w:rsidP="0030606F">
      <w:pPr>
        <w:ind w:firstLine="0"/>
      </w:pPr>
      <w:r w:rsidRPr="00F94465">
        <w:lastRenderedPageBreak/>
        <w:t>Продолжение таблицы 3</w:t>
      </w:r>
    </w:p>
    <w:tbl>
      <w:tblPr>
        <w:tblStyle w:val="a5"/>
        <w:tblW w:w="0" w:type="auto"/>
        <w:tblLayout w:type="fixed"/>
        <w:tblLook w:val="04A0" w:firstRow="1" w:lastRow="0" w:firstColumn="1" w:lastColumn="0" w:noHBand="0" w:noVBand="1"/>
      </w:tblPr>
      <w:tblGrid>
        <w:gridCol w:w="2830"/>
        <w:gridCol w:w="2977"/>
        <w:gridCol w:w="3539"/>
      </w:tblGrid>
      <w:tr w:rsidR="007D17E1" w:rsidRPr="003E2BF1" w14:paraId="537FF5C2" w14:textId="77777777" w:rsidTr="00F24131">
        <w:tc>
          <w:tcPr>
            <w:tcW w:w="2830" w:type="dxa"/>
            <w:tcBorders>
              <w:bottom w:val="nil"/>
            </w:tcBorders>
          </w:tcPr>
          <w:p w14:paraId="27D61B41" w14:textId="1CA69F74" w:rsidR="007D17E1" w:rsidRDefault="007D17E1" w:rsidP="007D17E1">
            <w:pPr>
              <w:pStyle w:val="affb"/>
            </w:pPr>
            <w:r>
              <w:t>Сущность</w:t>
            </w:r>
          </w:p>
        </w:tc>
        <w:tc>
          <w:tcPr>
            <w:tcW w:w="2977" w:type="dxa"/>
            <w:tcBorders>
              <w:bottom w:val="nil"/>
            </w:tcBorders>
          </w:tcPr>
          <w:p w14:paraId="5BE05E5C" w14:textId="3F3FEF9F" w:rsidR="007D17E1" w:rsidRDefault="007D17E1" w:rsidP="007D17E1">
            <w:pPr>
              <w:pStyle w:val="affb"/>
            </w:pPr>
            <w:r>
              <w:t>Атрибуты</w:t>
            </w:r>
          </w:p>
        </w:tc>
        <w:tc>
          <w:tcPr>
            <w:tcW w:w="3539" w:type="dxa"/>
            <w:tcBorders>
              <w:bottom w:val="nil"/>
            </w:tcBorders>
          </w:tcPr>
          <w:p w14:paraId="4990CFC8" w14:textId="12D86F5F" w:rsidR="007D17E1" w:rsidRPr="00667A7D" w:rsidRDefault="007D17E1" w:rsidP="007D17E1">
            <w:pPr>
              <w:pStyle w:val="affb"/>
            </w:pPr>
            <w:r>
              <w:t>Связанные сущности</w:t>
            </w:r>
          </w:p>
        </w:tc>
      </w:tr>
      <w:tr w:rsidR="007759B2" w:rsidRPr="003E2BF1" w14:paraId="479762D0" w14:textId="77777777" w:rsidTr="00F24131">
        <w:tc>
          <w:tcPr>
            <w:tcW w:w="2830" w:type="dxa"/>
            <w:tcBorders>
              <w:bottom w:val="nil"/>
            </w:tcBorders>
          </w:tcPr>
          <w:p w14:paraId="5C0C8B86" w14:textId="77777777" w:rsidR="007759B2" w:rsidRPr="00667A7D" w:rsidRDefault="007759B2" w:rsidP="007C71B8">
            <w:pPr>
              <w:pStyle w:val="affb"/>
            </w:pPr>
            <w:r>
              <w:t>Уведомления пользователей (</w:t>
            </w:r>
            <w:r>
              <w:rPr>
                <w:lang w:val="en-US"/>
              </w:rPr>
              <w:t>ELD_NOTIFICATION</w:t>
            </w:r>
            <w:r>
              <w:t>)</w:t>
            </w:r>
          </w:p>
        </w:tc>
        <w:tc>
          <w:tcPr>
            <w:tcW w:w="2977" w:type="dxa"/>
            <w:tcBorders>
              <w:bottom w:val="nil"/>
            </w:tcBorders>
          </w:tcPr>
          <w:p w14:paraId="6851838C" w14:textId="77777777" w:rsidR="007759B2" w:rsidRPr="003E7179" w:rsidRDefault="007759B2" w:rsidP="007C71B8">
            <w:pPr>
              <w:pStyle w:val="affb"/>
            </w:pPr>
            <w:r>
              <w:t>Название, описание, время, ссылка</w:t>
            </w:r>
          </w:p>
        </w:tc>
        <w:tc>
          <w:tcPr>
            <w:tcW w:w="3539" w:type="dxa"/>
            <w:tcBorders>
              <w:bottom w:val="nil"/>
            </w:tcBorders>
          </w:tcPr>
          <w:p w14:paraId="1A3072F8" w14:textId="77777777" w:rsidR="007759B2" w:rsidRDefault="007759B2" w:rsidP="007C71B8">
            <w:pPr>
              <w:pStyle w:val="affb"/>
            </w:pPr>
            <w:r w:rsidRPr="00667A7D">
              <w:t>Пользовател</w:t>
            </w:r>
            <w:r>
              <w:t xml:space="preserve">и </w:t>
            </w:r>
            <w:r w:rsidRPr="00667A7D">
              <w:t xml:space="preserve">(ELD_USERS), </w:t>
            </w:r>
          </w:p>
          <w:p w14:paraId="4FB75727" w14:textId="77777777" w:rsidR="007759B2" w:rsidRPr="00953A9C" w:rsidRDefault="007759B2" w:rsidP="007C71B8">
            <w:pPr>
              <w:pStyle w:val="affb"/>
              <w:rPr>
                <w:lang w:val="en-US"/>
              </w:rPr>
            </w:pPr>
          </w:p>
        </w:tc>
      </w:tr>
      <w:tr w:rsidR="00970CC6" w:rsidRPr="003E2BF1" w14:paraId="5E3FDE2C" w14:textId="77777777" w:rsidTr="009D4B15">
        <w:tc>
          <w:tcPr>
            <w:tcW w:w="2830" w:type="dxa"/>
          </w:tcPr>
          <w:p w14:paraId="60F76F30" w14:textId="5BCA91E2" w:rsidR="00970CC6" w:rsidRPr="00970CC6" w:rsidRDefault="00970CC6" w:rsidP="00970CC6">
            <w:pPr>
              <w:pStyle w:val="affb"/>
              <w:rPr>
                <w:lang w:val="en-US"/>
              </w:rPr>
            </w:pPr>
            <w:r w:rsidRPr="00667A7D">
              <w:t>Типы</w:t>
            </w:r>
            <w:r w:rsidRPr="00970CC6">
              <w:rPr>
                <w:lang w:val="en-US"/>
              </w:rPr>
              <w:t xml:space="preserve"> </w:t>
            </w:r>
            <w:r>
              <w:t>должностей</w:t>
            </w:r>
            <w:r w:rsidRPr="00970CC6">
              <w:rPr>
                <w:lang w:val="en-US"/>
              </w:rPr>
              <w:t xml:space="preserve"> (</w:t>
            </w:r>
            <w:r w:rsidR="00642170" w:rsidRPr="00642170">
              <w:rPr>
                <w:lang w:val="en-US"/>
              </w:rPr>
              <w:t>ELD_ADMINISTRATIONS</w:t>
            </w:r>
            <w:r>
              <w:rPr>
                <w:lang w:val="en-US"/>
              </w:rPr>
              <w:t>_TYPES</w:t>
            </w:r>
            <w:r w:rsidRPr="00970CC6">
              <w:rPr>
                <w:lang w:val="en-US"/>
              </w:rPr>
              <w:t>)</w:t>
            </w:r>
          </w:p>
        </w:tc>
        <w:tc>
          <w:tcPr>
            <w:tcW w:w="2977" w:type="dxa"/>
          </w:tcPr>
          <w:p w14:paraId="0F71677F" w14:textId="6F47F493" w:rsidR="00970CC6" w:rsidRDefault="00970CC6" w:rsidP="00970CC6">
            <w:pPr>
              <w:pStyle w:val="affb"/>
            </w:pPr>
            <w:r w:rsidRPr="00667A7D">
              <w:t>Название (</w:t>
            </w:r>
            <w:r>
              <w:t>директора</w:t>
            </w:r>
            <w:r w:rsidRPr="00667A7D">
              <w:t xml:space="preserve">, </w:t>
            </w:r>
            <w:r>
              <w:t>заместитель</w:t>
            </w:r>
            <w:r w:rsidRPr="00667A7D">
              <w:t xml:space="preserve"> и т.д.)</w:t>
            </w:r>
          </w:p>
        </w:tc>
        <w:tc>
          <w:tcPr>
            <w:tcW w:w="3539" w:type="dxa"/>
          </w:tcPr>
          <w:p w14:paraId="0C9C2B90" w14:textId="77777777" w:rsidR="00970CC6" w:rsidRPr="00667A7D" w:rsidRDefault="00970CC6" w:rsidP="00970CC6">
            <w:pPr>
              <w:pStyle w:val="affb"/>
            </w:pPr>
          </w:p>
        </w:tc>
      </w:tr>
    </w:tbl>
    <w:p w14:paraId="57130467" w14:textId="6115004D" w:rsidR="00D246B9" w:rsidRDefault="00D246B9" w:rsidP="00824FC3">
      <w:pPr>
        <w:ind w:firstLine="0"/>
      </w:pPr>
    </w:p>
    <w:p w14:paraId="5436D73F" w14:textId="4750930C" w:rsidR="00B46AE6" w:rsidRDefault="00B46AE6" w:rsidP="00B46AE6">
      <w:pPr>
        <w:rPr>
          <w:rFonts w:eastAsia="Calibri" w:cs="Times New Roman"/>
        </w:rPr>
      </w:pPr>
      <w:r w:rsidRPr="00B46AE6">
        <w:rPr>
          <w:rFonts w:eastAsia="Calibri" w:cs="Times New Roman"/>
          <w:b/>
          <w:bCs/>
        </w:rPr>
        <w:t>2.2.</w:t>
      </w:r>
      <w:r w:rsidR="00E51FC5">
        <w:rPr>
          <w:rFonts w:eastAsia="Calibri" w:cs="Times New Roman"/>
          <w:b/>
          <w:bCs/>
        </w:rPr>
        <w:t>2</w:t>
      </w:r>
      <w:r w:rsidRPr="00895C42">
        <w:rPr>
          <w:rFonts w:eastAsia="Calibri" w:cs="Times New Roman"/>
        </w:rPr>
        <w:t xml:space="preserve"> </w:t>
      </w:r>
      <w:r w:rsidR="00EF63C6">
        <w:rPr>
          <w:rFonts w:eastAsia="Calibri" w:cs="Times New Roman"/>
        </w:rPr>
        <w:t>Схематичное представление</w:t>
      </w:r>
    </w:p>
    <w:p w14:paraId="62A320BA" w14:textId="77777777" w:rsidR="005369AE" w:rsidRPr="00667A7D" w:rsidRDefault="005369AE" w:rsidP="005369AE">
      <w:pPr>
        <w:pStyle w:val="aff2"/>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272B60E7" w14:textId="77777777" w:rsidR="005369AE" w:rsidRDefault="005369AE" w:rsidP="005369AE">
      <w:pPr>
        <w:pStyle w:val="aff2"/>
      </w:pPr>
      <w:r w:rsidRPr="00667A7D">
        <w:t xml:space="preserve">Инфологическая модель базы данных представлена на рисунке </w:t>
      </w:r>
      <w:r>
        <w:t>3.</w:t>
      </w:r>
    </w:p>
    <w:p w14:paraId="28706296" w14:textId="77777777" w:rsidR="002A69BA" w:rsidRDefault="002A69BA" w:rsidP="002A69BA">
      <w:pPr>
        <w:ind w:firstLine="0"/>
      </w:pPr>
    </w:p>
    <w:p w14:paraId="18070514" w14:textId="3363061B" w:rsidR="00A35181" w:rsidRPr="00DE51B0" w:rsidRDefault="0015732F" w:rsidP="00A3450A">
      <w:pPr>
        <w:ind w:firstLine="0"/>
        <w:jc w:val="center"/>
        <w:rPr>
          <w:rFonts w:eastAsia="Calibri" w:cs="Times New Roman"/>
        </w:rPr>
      </w:pPr>
      <w:r>
        <w:rPr>
          <w:noProof/>
        </w:rPr>
        <w:lastRenderedPageBreak/>
        <w:drawing>
          <wp:inline distT="0" distB="0" distL="0" distR="0" wp14:anchorId="78EDFC91" wp14:editId="1C9F6306">
            <wp:extent cx="5608505" cy="6887688"/>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8505" cy="6887688"/>
                    </a:xfrm>
                    <a:prstGeom prst="rect">
                      <a:avLst/>
                    </a:prstGeom>
                  </pic:spPr>
                </pic:pic>
              </a:graphicData>
            </a:graphic>
          </wp:inline>
        </w:drawing>
      </w:r>
    </w:p>
    <w:p w14:paraId="233B4FB6" w14:textId="0711E2CF" w:rsidR="007759B2" w:rsidRDefault="007759B2" w:rsidP="00824FC3">
      <w:pPr>
        <w:ind w:firstLine="0"/>
      </w:pPr>
    </w:p>
    <w:p w14:paraId="4B803505" w14:textId="032116B8" w:rsidR="007759B2" w:rsidRDefault="00EB5D0D" w:rsidP="00EB5D0D">
      <w:pPr>
        <w:ind w:firstLine="0"/>
        <w:jc w:val="center"/>
      </w:pPr>
      <w:r w:rsidRPr="00667A7D">
        <w:t xml:space="preserve">Рисунок </w:t>
      </w:r>
      <w:r>
        <w:t>3</w:t>
      </w:r>
      <w:r w:rsidRPr="00667A7D">
        <w:t xml:space="preserve"> </w:t>
      </w:r>
      <w:r w:rsidR="00D015CF">
        <w:t>–</w:t>
      </w:r>
      <w:r w:rsidRPr="00667A7D">
        <w:t xml:space="preserve"> Инфологическая модель базы данных</w:t>
      </w:r>
    </w:p>
    <w:p w14:paraId="3A950286" w14:textId="77777777" w:rsidR="005E536F" w:rsidRDefault="005E536F" w:rsidP="00EB5D0D">
      <w:pPr>
        <w:ind w:firstLine="0"/>
        <w:jc w:val="center"/>
      </w:pPr>
    </w:p>
    <w:p w14:paraId="3DB619CA" w14:textId="6DB8CE8F" w:rsidR="009A7999" w:rsidRDefault="009A7999" w:rsidP="005F7FEA">
      <w:pPr>
        <w:pStyle w:val="2"/>
        <w:ind w:left="1276" w:hanging="568"/>
        <w:rPr>
          <w:lang w:val="en-US"/>
        </w:rPr>
      </w:pPr>
      <w:bookmarkStart w:id="11" w:name="_Toc198759806"/>
      <w:r>
        <w:t>Спецификация функциональных требований</w:t>
      </w:r>
      <w:bookmarkEnd w:id="11"/>
    </w:p>
    <w:p w14:paraId="6FD0D897" w14:textId="77777777" w:rsidR="007F73C9" w:rsidRDefault="007F73C9" w:rsidP="007F73C9"/>
    <w:p w14:paraId="7B8197A8" w14:textId="37B8CF6D" w:rsidR="00BF5633" w:rsidRDefault="00BF5633" w:rsidP="00BF5633">
      <w:pPr>
        <w:pStyle w:val="a1"/>
        <w:numPr>
          <w:ilvl w:val="2"/>
          <w:numId w:val="1"/>
        </w:numPr>
      </w:pPr>
      <w:r>
        <w:t>Авторизация и ролевой доступ</w:t>
      </w:r>
    </w:p>
    <w:p w14:paraId="4F284C40" w14:textId="77777777" w:rsidR="008121B9" w:rsidRDefault="008121B9" w:rsidP="008121B9">
      <w:pPr>
        <w:rPr>
          <w:lang w:val="en-US"/>
        </w:rPr>
      </w:pPr>
      <w:r>
        <w:t>Спецификация</w:t>
      </w:r>
      <w:r>
        <w:rPr>
          <w:lang w:val="en-US"/>
        </w:rPr>
        <w:t>:</w:t>
      </w:r>
    </w:p>
    <w:p w14:paraId="580225F7" w14:textId="2EFA68F9" w:rsidR="008121B9" w:rsidRPr="008121B9" w:rsidRDefault="00DF2293" w:rsidP="008121B9">
      <w:pPr>
        <w:pStyle w:val="a"/>
      </w:pPr>
      <w:r>
        <w:t>п</w:t>
      </w:r>
      <w:r w:rsidR="008121B9" w:rsidRPr="008121B9">
        <w:t>ользователь входит в систему по логину и паролю</w:t>
      </w:r>
      <w:r w:rsidRPr="00DF2293">
        <w:t>;</w:t>
      </w:r>
    </w:p>
    <w:p w14:paraId="65775217" w14:textId="3AF21A11" w:rsidR="008121B9" w:rsidRPr="008121B9" w:rsidRDefault="00DF2293" w:rsidP="008121B9">
      <w:pPr>
        <w:pStyle w:val="a"/>
      </w:pPr>
      <w:r>
        <w:t>п</w:t>
      </w:r>
      <w:r w:rsidR="008121B9" w:rsidRPr="008121B9">
        <w:t>ароль хранится в зашифрованном виде (алгоритм SHA-256 с солью)</w:t>
      </w:r>
      <w:r w:rsidRPr="00DF2293">
        <w:t>;</w:t>
      </w:r>
    </w:p>
    <w:p w14:paraId="2D9522A2" w14:textId="7BB67A63" w:rsidR="008121B9" w:rsidRPr="008121B9" w:rsidRDefault="00DF2293" w:rsidP="008121B9">
      <w:pPr>
        <w:pStyle w:val="a"/>
      </w:pPr>
      <w:r>
        <w:lastRenderedPageBreak/>
        <w:t>а</w:t>
      </w:r>
      <w:r w:rsidR="008121B9" w:rsidRPr="008121B9">
        <w:t>дминистратор может сбросить пароль пользователя через панель управления</w:t>
      </w:r>
      <w:r w:rsidRPr="00DF2293">
        <w:t>;</w:t>
      </w:r>
    </w:p>
    <w:p w14:paraId="4D5E785E" w14:textId="26232AC2" w:rsidR="008121B9" w:rsidRPr="008121B9" w:rsidRDefault="0056500C" w:rsidP="008121B9">
      <w:pPr>
        <w:pStyle w:val="a"/>
      </w:pPr>
      <w:r>
        <w:t>р</w:t>
      </w:r>
      <w:r w:rsidR="008121B9" w:rsidRPr="008121B9">
        <w:t>олевая модель доступа.</w:t>
      </w:r>
    </w:p>
    <w:p w14:paraId="7A1FBC3C" w14:textId="77777777" w:rsidR="008121B9" w:rsidRPr="00066548" w:rsidRDefault="008121B9" w:rsidP="008121B9">
      <w:pPr>
        <w:pStyle w:val="a"/>
        <w:numPr>
          <w:ilvl w:val="0"/>
          <w:numId w:val="0"/>
        </w:numPr>
        <w:ind w:firstLine="709"/>
      </w:pPr>
      <w:r>
        <w:t>Спецификация ролевой модели</w:t>
      </w:r>
      <w:r>
        <w:rPr>
          <w:lang w:val="en-US"/>
        </w:rPr>
        <w:t xml:space="preserve"> </w:t>
      </w:r>
      <w:r>
        <w:t>доступа</w:t>
      </w:r>
      <w:r>
        <w:rPr>
          <w:lang w:val="en-US"/>
        </w:rPr>
        <w:t>:</w:t>
      </w:r>
    </w:p>
    <w:p w14:paraId="2E8532C6" w14:textId="08898241" w:rsidR="008121B9" w:rsidRPr="008121B9" w:rsidRDefault="0056500C" w:rsidP="008121B9">
      <w:pPr>
        <w:pStyle w:val="a"/>
      </w:pPr>
      <w:r>
        <w:t>о</w:t>
      </w:r>
      <w:r w:rsidR="008121B9" w:rsidRPr="008121B9">
        <w:t>бщий функционал: доступ к сообщениям\новостям\комментариям</w:t>
      </w:r>
      <w:r w:rsidRPr="0056500C">
        <w:t>;</w:t>
      </w:r>
    </w:p>
    <w:p w14:paraId="46F99BD6" w14:textId="7EC82F08" w:rsidR="008121B9" w:rsidRPr="008121B9" w:rsidRDefault="00C07E2C" w:rsidP="008121B9">
      <w:pPr>
        <w:pStyle w:val="a"/>
      </w:pPr>
      <w:r>
        <w:t>у</w:t>
      </w:r>
      <w:r w:rsidR="008121B9" w:rsidRPr="008121B9">
        <w:t>ченик: просмотр оценок, расписания, домашних заданий</w:t>
      </w:r>
      <w:r w:rsidRPr="00C07E2C">
        <w:t>;</w:t>
      </w:r>
    </w:p>
    <w:p w14:paraId="70DC4CA3" w14:textId="275EB755" w:rsidR="008121B9" w:rsidRPr="008121B9" w:rsidRDefault="00EF2A49" w:rsidP="008121B9">
      <w:pPr>
        <w:pStyle w:val="a"/>
      </w:pPr>
      <w:r>
        <w:t>р</w:t>
      </w:r>
      <w:r w:rsidR="008121B9" w:rsidRPr="008121B9">
        <w:t>одитель: доступ к данным ребенка</w:t>
      </w:r>
      <w:r w:rsidRPr="00EF2A49">
        <w:t>;</w:t>
      </w:r>
    </w:p>
    <w:p w14:paraId="4E74F8A2" w14:textId="1B442168" w:rsidR="008121B9" w:rsidRPr="008121B9" w:rsidRDefault="004C0560" w:rsidP="008121B9">
      <w:pPr>
        <w:pStyle w:val="a"/>
      </w:pPr>
      <w:r>
        <w:t>у</w:t>
      </w:r>
      <w:r w:rsidR="008121B9" w:rsidRPr="008121B9">
        <w:t>читель: внесение оценок, управление домашними заданиями</w:t>
      </w:r>
      <w:r w:rsidRPr="004C0560">
        <w:t>;</w:t>
      </w:r>
    </w:p>
    <w:p w14:paraId="78733C95" w14:textId="22F94790" w:rsidR="008121B9" w:rsidRPr="008121B9" w:rsidRDefault="00E53AB2" w:rsidP="008121B9">
      <w:pPr>
        <w:pStyle w:val="a"/>
      </w:pPr>
      <w:r>
        <w:t>оператор школы</w:t>
      </w:r>
      <w:r w:rsidR="002A0174" w:rsidRPr="00174AEB">
        <w:t>:</w:t>
      </w:r>
      <w:r w:rsidR="008121B9" w:rsidRPr="008121B9">
        <w:t xml:space="preserve"> доступ к определенной школе, управление пользователями, аудит действий</w:t>
      </w:r>
      <w:r w:rsidR="00F4405B" w:rsidRPr="00F4405B">
        <w:t>;</w:t>
      </w:r>
    </w:p>
    <w:p w14:paraId="77E8293F" w14:textId="78195F75" w:rsidR="008121B9" w:rsidRDefault="00E53AB2" w:rsidP="008121B9">
      <w:pPr>
        <w:pStyle w:val="a"/>
      </w:pPr>
      <w:r>
        <w:t>главный оператор</w:t>
      </w:r>
      <w:r w:rsidR="008121B9" w:rsidRPr="008121B9">
        <w:t xml:space="preserve">: расширение </w:t>
      </w:r>
      <w:r w:rsidR="00174AEB">
        <w:t xml:space="preserve">оператора школы </w:t>
      </w:r>
      <w:r w:rsidR="008121B9" w:rsidRPr="008121B9">
        <w:t>с доступом ко всем школам</w:t>
      </w:r>
      <w:r w:rsidR="007D38AF" w:rsidRPr="007D38AF">
        <w:t>;</w:t>
      </w:r>
    </w:p>
    <w:p w14:paraId="57E0A422" w14:textId="630BB646" w:rsidR="007D38AF" w:rsidRPr="008121B9" w:rsidRDefault="0083658D" w:rsidP="008121B9">
      <w:pPr>
        <w:pStyle w:val="a"/>
      </w:pPr>
      <w:r>
        <w:t>администрация школы</w:t>
      </w:r>
      <w:r>
        <w:rPr>
          <w:lang w:val="en-US"/>
        </w:rPr>
        <w:t xml:space="preserve">: </w:t>
      </w:r>
      <w:r>
        <w:t>генерация отчётов.</w:t>
      </w:r>
    </w:p>
    <w:p w14:paraId="03176D23" w14:textId="77777777" w:rsidR="008121B9" w:rsidRDefault="008121B9" w:rsidP="008121B9">
      <w:pPr>
        <w:pStyle w:val="a1"/>
        <w:ind w:left="1429" w:firstLine="0"/>
      </w:pPr>
    </w:p>
    <w:p w14:paraId="77E8C41F" w14:textId="36AE216E" w:rsidR="00BF5633" w:rsidRDefault="00BF5633" w:rsidP="00BF5633">
      <w:pPr>
        <w:pStyle w:val="a1"/>
        <w:numPr>
          <w:ilvl w:val="2"/>
          <w:numId w:val="1"/>
        </w:numPr>
      </w:pPr>
      <w:r>
        <w:t>Просмотр электронного журнала учителем</w:t>
      </w:r>
    </w:p>
    <w:p w14:paraId="12D3E7F4" w14:textId="77777777" w:rsidR="008121B9" w:rsidRPr="00D4443F" w:rsidRDefault="008121B9" w:rsidP="008121B9">
      <w:r>
        <w:t>Спецификация</w:t>
      </w:r>
      <w:r>
        <w:rPr>
          <w:lang w:val="en-US"/>
        </w:rPr>
        <w:t>:</w:t>
      </w:r>
    </w:p>
    <w:p w14:paraId="66762D8A" w14:textId="5F54F167" w:rsidR="008121B9" w:rsidRPr="008121B9" w:rsidRDefault="00380038" w:rsidP="008121B9">
      <w:pPr>
        <w:pStyle w:val="a"/>
      </w:pPr>
      <w:r>
        <w:t>у</w:t>
      </w:r>
      <w:r w:rsidR="008121B9" w:rsidRPr="008121B9">
        <w:t>читель должен иметь доступ к журналу с возможностью просмотра всех учеников своего класса</w:t>
      </w:r>
      <w:r w:rsidRPr="00380038">
        <w:t>;</w:t>
      </w:r>
    </w:p>
    <w:p w14:paraId="5EBE0649" w14:textId="60E27180" w:rsidR="008121B9" w:rsidRPr="008121B9" w:rsidRDefault="0001354C" w:rsidP="008121B9">
      <w:pPr>
        <w:pStyle w:val="a"/>
      </w:pPr>
      <w:r>
        <w:t>ж</w:t>
      </w:r>
      <w:r w:rsidR="008121B9" w:rsidRPr="008121B9">
        <w:t>урнал содержит столбцы с датами, выставленными оценками, темами урока, домашними заданиями</w:t>
      </w:r>
      <w:r w:rsidRPr="0001354C">
        <w:t>;</w:t>
      </w:r>
    </w:p>
    <w:p w14:paraId="3B0401BA" w14:textId="139689F3" w:rsidR="008121B9" w:rsidRPr="008121B9" w:rsidRDefault="002E7837" w:rsidP="008121B9">
      <w:pPr>
        <w:pStyle w:val="a"/>
      </w:pPr>
      <w:r>
        <w:t>у</w:t>
      </w:r>
      <w:r w:rsidR="008121B9" w:rsidRPr="008121B9">
        <w:t>ченик и родитель могут просматривать только оценки, выставленные ученику</w:t>
      </w:r>
      <w:r w:rsidRPr="002E7837">
        <w:t>;</w:t>
      </w:r>
    </w:p>
    <w:p w14:paraId="1695A97B" w14:textId="5BA6C9C8" w:rsidR="008121B9" w:rsidRDefault="009D0315" w:rsidP="00371560">
      <w:pPr>
        <w:pStyle w:val="a"/>
      </w:pPr>
      <w:r>
        <w:t>ж</w:t>
      </w:r>
      <w:r w:rsidR="008121B9" w:rsidRPr="008121B9">
        <w:t>урнал автоматически рассчитывает средний балл ученика за четверть</w:t>
      </w:r>
      <w:r w:rsidR="00371560">
        <w:t>.</w:t>
      </w:r>
    </w:p>
    <w:p w14:paraId="6812A830" w14:textId="77777777" w:rsidR="00371560" w:rsidRDefault="00371560" w:rsidP="00371560">
      <w:pPr>
        <w:pStyle w:val="a"/>
        <w:numPr>
          <w:ilvl w:val="0"/>
          <w:numId w:val="0"/>
        </w:numPr>
        <w:ind w:left="709"/>
      </w:pPr>
    </w:p>
    <w:p w14:paraId="6A052579" w14:textId="53ADA048" w:rsidR="00BF5633" w:rsidRDefault="00BF5633" w:rsidP="00BF5633">
      <w:pPr>
        <w:pStyle w:val="a1"/>
        <w:numPr>
          <w:ilvl w:val="2"/>
          <w:numId w:val="1"/>
        </w:numPr>
      </w:pPr>
      <w:r>
        <w:t>Просмотр электронного журнала</w:t>
      </w:r>
    </w:p>
    <w:p w14:paraId="05FE7A78" w14:textId="77777777" w:rsidR="008121B9" w:rsidRDefault="008121B9" w:rsidP="008121B9">
      <w:r>
        <w:t>Спецификация</w:t>
      </w:r>
      <w:r>
        <w:rPr>
          <w:lang w:val="en-US"/>
        </w:rPr>
        <w:t>:</w:t>
      </w:r>
    </w:p>
    <w:p w14:paraId="0EACFA67" w14:textId="0CDEF4BB" w:rsidR="008121B9" w:rsidRPr="008121B9" w:rsidRDefault="00830AFB" w:rsidP="008121B9">
      <w:pPr>
        <w:pStyle w:val="a"/>
      </w:pPr>
      <w:r>
        <w:t>д</w:t>
      </w:r>
      <w:r w:rsidR="008121B9" w:rsidRPr="008121B9">
        <w:t>невник содержит расписание учебных занятий по дням недели</w:t>
      </w:r>
      <w:r w:rsidRPr="00830AFB">
        <w:t>;</w:t>
      </w:r>
    </w:p>
    <w:p w14:paraId="1D0F0CB9" w14:textId="4504BF09" w:rsidR="008121B9" w:rsidRPr="008121B9" w:rsidRDefault="007E1A0E" w:rsidP="008121B9">
      <w:pPr>
        <w:pStyle w:val="a"/>
      </w:pPr>
      <w:r>
        <w:t>в</w:t>
      </w:r>
      <w:r w:rsidR="008121B9" w:rsidRPr="008121B9">
        <w:t xml:space="preserve"> информацию об уроке входят: номер, предмет, ФИО учителя, кабинет.</w:t>
      </w:r>
    </w:p>
    <w:p w14:paraId="051CE891" w14:textId="77777777" w:rsidR="008121B9" w:rsidRDefault="008121B9" w:rsidP="008121B9">
      <w:pPr>
        <w:pStyle w:val="a1"/>
        <w:ind w:left="1429" w:firstLine="0"/>
      </w:pPr>
    </w:p>
    <w:p w14:paraId="3939CA9E" w14:textId="1033547E" w:rsidR="00BF5633" w:rsidRDefault="00BF5633" w:rsidP="00BF5633">
      <w:pPr>
        <w:pStyle w:val="a1"/>
        <w:numPr>
          <w:ilvl w:val="2"/>
          <w:numId w:val="1"/>
        </w:numPr>
      </w:pPr>
      <w:r>
        <w:t>Управление пользователями</w:t>
      </w:r>
    </w:p>
    <w:p w14:paraId="27F6605F" w14:textId="77777777" w:rsidR="008121B9" w:rsidRDefault="008121B9" w:rsidP="008121B9">
      <w:pPr>
        <w:rPr>
          <w:lang w:val="en-US"/>
        </w:rPr>
      </w:pPr>
      <w:r>
        <w:t>Спецификация</w:t>
      </w:r>
      <w:r>
        <w:rPr>
          <w:lang w:val="en-US"/>
        </w:rPr>
        <w:t>:</w:t>
      </w:r>
    </w:p>
    <w:p w14:paraId="31DBD921" w14:textId="19517E3D" w:rsidR="008121B9" w:rsidRPr="008121B9" w:rsidRDefault="004E1507" w:rsidP="008121B9">
      <w:pPr>
        <w:pStyle w:val="a"/>
      </w:pPr>
      <w:r>
        <w:t>оператор</w:t>
      </w:r>
      <w:r w:rsidR="008121B9" w:rsidRPr="008121B9">
        <w:t xml:space="preserve"> добавляет пользователей через панель администратора, задавая информацию о пользователе, логин и пароль</w:t>
      </w:r>
      <w:r w:rsidR="009158B1" w:rsidRPr="009158B1">
        <w:t>;</w:t>
      </w:r>
    </w:p>
    <w:p w14:paraId="5A259ECE" w14:textId="6BEA593A" w:rsidR="008121B9" w:rsidRPr="008121B9" w:rsidRDefault="00D92E0B" w:rsidP="008121B9">
      <w:pPr>
        <w:pStyle w:val="a"/>
      </w:pPr>
      <w:r>
        <w:t>оператор</w:t>
      </w:r>
      <w:r w:rsidR="008121B9" w:rsidRPr="008121B9">
        <w:t xml:space="preserve"> изменяет\ удаляет пользователей</w:t>
      </w:r>
      <w:r w:rsidRPr="00D92E0B">
        <w:t>;</w:t>
      </w:r>
    </w:p>
    <w:p w14:paraId="704A1A2D" w14:textId="205B83EE" w:rsidR="008121B9" w:rsidRPr="008121B9" w:rsidRDefault="001C31A1" w:rsidP="008121B9">
      <w:pPr>
        <w:pStyle w:val="a"/>
      </w:pPr>
      <w:r>
        <w:t>р</w:t>
      </w:r>
      <w:r w:rsidR="008121B9" w:rsidRPr="008121B9">
        <w:t>одительский аккаунт не может существовать без аккаунта ученика</w:t>
      </w:r>
      <w:r w:rsidR="00520F5E" w:rsidRPr="00520F5E">
        <w:t>;</w:t>
      </w:r>
    </w:p>
    <w:p w14:paraId="65DB2C47" w14:textId="62AD987B" w:rsidR="008121B9" w:rsidRPr="008121B9" w:rsidRDefault="001C31A1" w:rsidP="008121B9">
      <w:pPr>
        <w:pStyle w:val="a"/>
      </w:pPr>
      <w:r>
        <w:t>п</w:t>
      </w:r>
      <w:r w:rsidR="008121B9" w:rsidRPr="008121B9">
        <w:t>ри удалении удаляются все связанные сущности.</w:t>
      </w:r>
    </w:p>
    <w:p w14:paraId="2BEF13DD" w14:textId="77777777" w:rsidR="008121B9" w:rsidRDefault="008121B9" w:rsidP="008121B9">
      <w:pPr>
        <w:pStyle w:val="a1"/>
        <w:ind w:left="1429" w:firstLine="0"/>
      </w:pPr>
    </w:p>
    <w:p w14:paraId="725FB6FE" w14:textId="55E5A367" w:rsidR="00BF5633" w:rsidRDefault="00BF5633" w:rsidP="00BF5633">
      <w:pPr>
        <w:pStyle w:val="a1"/>
        <w:numPr>
          <w:ilvl w:val="2"/>
          <w:numId w:val="1"/>
        </w:numPr>
      </w:pPr>
      <w:r>
        <w:t>Управление школами</w:t>
      </w:r>
    </w:p>
    <w:p w14:paraId="65171405" w14:textId="77777777" w:rsidR="008121B9" w:rsidRDefault="008121B9" w:rsidP="008121B9">
      <w:r>
        <w:t>Спецификация</w:t>
      </w:r>
      <w:r>
        <w:rPr>
          <w:lang w:val="en-US"/>
        </w:rPr>
        <w:t>:</w:t>
      </w:r>
    </w:p>
    <w:p w14:paraId="4167FC3A" w14:textId="4799EFA3" w:rsidR="008121B9" w:rsidRPr="008121B9" w:rsidRDefault="00652624" w:rsidP="008121B9">
      <w:pPr>
        <w:pStyle w:val="a"/>
      </w:pPr>
      <w:r>
        <w:t>г</w:t>
      </w:r>
      <w:r w:rsidR="008121B9" w:rsidRPr="008121B9">
        <w:t>лавный администратор осуществляет добавление\изменение\удаление</w:t>
      </w:r>
      <w:r w:rsidRPr="00652624">
        <w:t>;</w:t>
      </w:r>
    </w:p>
    <w:p w14:paraId="4D4412F0" w14:textId="7A01A265" w:rsidR="008121B9" w:rsidRPr="008121B9" w:rsidRDefault="003D0F82" w:rsidP="008121B9">
      <w:pPr>
        <w:pStyle w:val="a"/>
      </w:pPr>
      <w:r>
        <w:t>п</w:t>
      </w:r>
      <w:r w:rsidR="008121B9" w:rsidRPr="008121B9">
        <w:t>ри удалении удаляются все связанные сущности</w:t>
      </w:r>
      <w:r w:rsidR="00B3115F" w:rsidRPr="00B3115F">
        <w:t>;</w:t>
      </w:r>
    </w:p>
    <w:p w14:paraId="5BD455D1" w14:textId="1635D82D" w:rsidR="008121B9" w:rsidRDefault="00B3115F" w:rsidP="00371560">
      <w:pPr>
        <w:pStyle w:val="a"/>
      </w:pPr>
      <w:r>
        <w:t>а</w:t>
      </w:r>
      <w:r w:rsidR="008121B9" w:rsidRPr="008121B9">
        <w:t>дминистраторы добавляют пользователей с привязкой к школе.</w:t>
      </w:r>
    </w:p>
    <w:p w14:paraId="2D3C0CB3" w14:textId="7913CED7" w:rsidR="00B42046" w:rsidRDefault="00AD355D" w:rsidP="003E114A">
      <w:pPr>
        <w:pStyle w:val="1"/>
        <w:ind w:left="1276" w:hanging="567"/>
      </w:pPr>
      <w:bookmarkStart w:id="12" w:name="_Toc198759807"/>
      <w:r>
        <w:lastRenderedPageBreak/>
        <w:t>Проектирования программного средства</w:t>
      </w:r>
      <w:bookmarkEnd w:id="12"/>
    </w:p>
    <w:p w14:paraId="0FA73ED6" w14:textId="77777777" w:rsidR="003E114A" w:rsidRPr="003E114A" w:rsidRDefault="003E114A" w:rsidP="003E114A"/>
    <w:p w14:paraId="3E9AE8F4" w14:textId="32F2F209" w:rsidR="00E353DA" w:rsidRPr="00BC71C2" w:rsidRDefault="00E353DA" w:rsidP="005F7FEA">
      <w:pPr>
        <w:pStyle w:val="2"/>
        <w:ind w:left="1276" w:hanging="567"/>
        <w:rPr>
          <w:lang w:val="en-US"/>
        </w:rPr>
      </w:pPr>
      <w:bookmarkStart w:id="13" w:name="_Toc198759808"/>
      <w:r w:rsidRPr="00BC71C2">
        <w:t>Выбор архитектуры для разработки</w:t>
      </w:r>
      <w:bookmarkEnd w:id="13"/>
    </w:p>
    <w:p w14:paraId="79FAB44A" w14:textId="77777777" w:rsidR="007F73C9" w:rsidRDefault="007F73C9" w:rsidP="00BF362B"/>
    <w:p w14:paraId="27BA0441" w14:textId="77777777" w:rsidR="003371D8" w:rsidRDefault="003371D8" w:rsidP="00BF362B">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4A296794" w14:textId="77777777" w:rsidR="003371D8" w:rsidRDefault="003371D8" w:rsidP="003371D8">
      <w:r>
        <w:t>Клиентский уровень:</w:t>
      </w:r>
    </w:p>
    <w:p w14:paraId="31776B90" w14:textId="05D2CC8C" w:rsidR="003371D8" w:rsidRPr="00BF362B" w:rsidRDefault="005802FB" w:rsidP="00BF362B">
      <w:pPr>
        <w:pStyle w:val="a"/>
      </w:pPr>
      <w:r>
        <w:t>м</w:t>
      </w:r>
      <w:r w:rsidR="003371D8" w:rsidRPr="00BF362B">
        <w:t>обильные приложения: интерфейсы для учеников, родителей, учителей и администраторов</w:t>
      </w:r>
      <w:r w:rsidRPr="005802FB">
        <w:t>;</w:t>
      </w:r>
      <w:r w:rsidR="003371D8" w:rsidRPr="00BF362B">
        <w:t xml:space="preserve">  </w:t>
      </w:r>
    </w:p>
    <w:p w14:paraId="4D664223" w14:textId="5B83125F" w:rsidR="003371D8" w:rsidRPr="00BF362B" w:rsidRDefault="00614AF2" w:rsidP="00BF362B">
      <w:pPr>
        <w:pStyle w:val="a"/>
      </w:pPr>
      <w:r>
        <w:t>ф</w:t>
      </w:r>
      <w:r w:rsidR="003371D8" w:rsidRPr="00BF362B">
        <w:t xml:space="preserve">ункционал: отображение расписания, оценок, домашних заданий; взаимодействие через чаты и уведомления.  </w:t>
      </w:r>
    </w:p>
    <w:p w14:paraId="4BC6278E" w14:textId="66A7DB10" w:rsidR="003371D8" w:rsidRPr="00BF362B" w:rsidRDefault="003371D8" w:rsidP="00AA45A7">
      <w:pPr>
        <w:pStyle w:val="afe"/>
      </w:pPr>
      <w:r>
        <w:t>Серверны</w:t>
      </w:r>
      <w:r w:rsidR="001A67AE">
        <w:t>м</w:t>
      </w:r>
      <w:r>
        <w:t xml:space="preserve"> </w:t>
      </w:r>
      <w:r w:rsidR="005802FB">
        <w:t>уровнем</w:t>
      </w:r>
      <w:r w:rsidR="00F05BB7">
        <w:t xml:space="preserve"> является и</w:t>
      </w:r>
      <w:r w:rsidRPr="00BF362B">
        <w:t>спользование серверной части стороннего разработчика</w:t>
      </w:r>
      <w:r w:rsidR="00FD11FE">
        <w:t>.</w:t>
      </w:r>
    </w:p>
    <w:p w14:paraId="6A839ADC" w14:textId="77777777" w:rsidR="003371D8" w:rsidRPr="00EF4AC6" w:rsidRDefault="003371D8" w:rsidP="003371D8">
      <w:pPr>
        <w:pStyle w:val="a"/>
        <w:numPr>
          <w:ilvl w:val="0"/>
          <w:numId w:val="0"/>
        </w:numPr>
        <w:ind w:left="709"/>
      </w:pPr>
      <w:r>
        <w:t>Уровень данных</w:t>
      </w:r>
      <w:r w:rsidRPr="00EF4AC6">
        <w:t>:</w:t>
      </w:r>
    </w:p>
    <w:p w14:paraId="55D8EA59" w14:textId="71C2B43A" w:rsidR="003371D8" w:rsidRPr="00BF362B" w:rsidRDefault="004E4C1A" w:rsidP="00BF362B">
      <w:pPr>
        <w:pStyle w:val="a"/>
      </w:pPr>
      <w:r>
        <w:t>б</w:t>
      </w:r>
      <w:r w:rsidR="003371D8" w:rsidRPr="00BF362B">
        <w:t>аза данных: реляционная СУБД для хранения структурированной информации (пользователи, школы, оценки, расписания)</w:t>
      </w:r>
      <w:r w:rsidR="00F248C9" w:rsidRPr="00F248C9">
        <w:t>;</w:t>
      </w:r>
      <w:r w:rsidR="003371D8" w:rsidRPr="00BF362B">
        <w:t xml:space="preserve">  </w:t>
      </w:r>
    </w:p>
    <w:p w14:paraId="7DA33EE8" w14:textId="7AE16EC7" w:rsidR="003371D8" w:rsidRPr="00BF362B" w:rsidRDefault="00F248C9" w:rsidP="00BF362B">
      <w:pPr>
        <w:pStyle w:val="a"/>
      </w:pPr>
      <w:r>
        <w:t>м</w:t>
      </w:r>
      <w:r w:rsidR="003371D8" w:rsidRPr="00BF362B">
        <w:t>едиа сервер: получение\хранение\удаление файлов</w:t>
      </w:r>
      <w:r w:rsidRPr="00F248C9">
        <w:t>;</w:t>
      </w:r>
    </w:p>
    <w:p w14:paraId="7AB13DAB" w14:textId="794C5111" w:rsidR="003371D8" w:rsidRPr="00BF362B" w:rsidRDefault="00DA67B6" w:rsidP="00BF362B">
      <w:pPr>
        <w:pStyle w:val="a"/>
      </w:pPr>
      <w:r>
        <w:t>р</w:t>
      </w:r>
      <w:r w:rsidR="003371D8" w:rsidRPr="00BF362B">
        <w:t>езервное копирование: обеспечение сохранности данных.</w:t>
      </w:r>
    </w:p>
    <w:p w14:paraId="6480D901" w14:textId="77777777" w:rsidR="003371D8" w:rsidRPr="003E5205" w:rsidRDefault="003371D8" w:rsidP="003371D8">
      <w:pPr>
        <w:pStyle w:val="a"/>
        <w:numPr>
          <w:ilvl w:val="0"/>
          <w:numId w:val="0"/>
        </w:numPr>
        <w:ind w:firstLine="709"/>
      </w:pPr>
      <w:r>
        <w:t>Выбор клиент-серверной архитектуры обоснован ключевыми требованиями проекта</w:t>
      </w:r>
      <w:r w:rsidRPr="00576C66">
        <w:t>:</w:t>
      </w:r>
    </w:p>
    <w:p w14:paraId="3E11DD4C" w14:textId="7092D148" w:rsidR="003371D8" w:rsidRPr="00BF362B" w:rsidRDefault="0072577F" w:rsidP="00BF362B">
      <w:pPr>
        <w:pStyle w:val="a"/>
      </w:pPr>
      <w:r>
        <w:t>к</w:t>
      </w:r>
      <w:r w:rsidR="003371D8" w:rsidRPr="00BF362B">
        <w:t xml:space="preserve">россплатформенность </w:t>
      </w:r>
      <w:r w:rsidR="00D015CF">
        <w:t>–</w:t>
      </w:r>
      <w:r w:rsidR="003371D8" w:rsidRPr="00BF362B">
        <w:t xml:space="preserve"> необходимость поддержки мобильных устройств (</w:t>
      </w:r>
      <w:proofErr w:type="spellStart"/>
      <w:r w:rsidR="003371D8" w:rsidRPr="00BF362B">
        <w:t>Android</w:t>
      </w:r>
      <w:proofErr w:type="spellEnd"/>
      <w:r w:rsidR="003371D8" w:rsidRPr="00BF362B">
        <w:t>/</w:t>
      </w:r>
      <w:proofErr w:type="spellStart"/>
      <w:r w:rsidR="003371D8" w:rsidRPr="00BF362B">
        <w:t>iOS</w:t>
      </w:r>
      <w:proofErr w:type="spellEnd"/>
      <w:r w:rsidR="003371D8" w:rsidRPr="00BF362B">
        <w:t>)</w:t>
      </w:r>
      <w:r w:rsidRPr="00F248C9">
        <w:t>;</w:t>
      </w:r>
    </w:p>
    <w:p w14:paraId="4E636F98" w14:textId="03550F7D" w:rsidR="003371D8" w:rsidRPr="00BF362B" w:rsidRDefault="00E95A53" w:rsidP="00BF362B">
      <w:pPr>
        <w:pStyle w:val="a"/>
      </w:pPr>
      <w:r>
        <w:t>ц</w:t>
      </w:r>
      <w:r w:rsidR="003371D8" w:rsidRPr="00BF362B">
        <w:t xml:space="preserve">ентрализованное управление данными </w:t>
      </w:r>
      <w:r w:rsidR="00D015CF">
        <w:t>–</w:t>
      </w:r>
      <w:r w:rsidR="003371D8" w:rsidRPr="00BF362B">
        <w:t xml:space="preserve"> единый источник истины для учебных заведений, учеников и родителей</w:t>
      </w:r>
      <w:r w:rsidRPr="00F248C9">
        <w:t>;</w:t>
      </w:r>
    </w:p>
    <w:p w14:paraId="57BD02E4" w14:textId="4CDA0FDF" w:rsidR="003371D8" w:rsidRPr="00BF362B" w:rsidRDefault="002577C7" w:rsidP="00BF362B">
      <w:pPr>
        <w:pStyle w:val="a"/>
      </w:pPr>
      <w:r>
        <w:t>б</w:t>
      </w:r>
      <w:r w:rsidR="003371D8" w:rsidRPr="00BF362B">
        <w:t xml:space="preserve">езопасность и масштабируемость </w:t>
      </w:r>
      <w:r w:rsidR="00D015CF">
        <w:t>–</w:t>
      </w:r>
      <w:r w:rsidR="003371D8" w:rsidRPr="00BF362B">
        <w:t xml:space="preserve"> защита персональных данных и возможность роста числа пользователей без деградации производительности</w:t>
      </w:r>
      <w:r w:rsidRPr="00F248C9">
        <w:t>;</w:t>
      </w:r>
    </w:p>
    <w:p w14:paraId="0924DB85" w14:textId="0CE2E259" w:rsidR="003371D8" w:rsidRPr="00BF362B" w:rsidRDefault="00E12FAE" w:rsidP="00BF362B">
      <w:pPr>
        <w:pStyle w:val="a"/>
      </w:pPr>
      <w:r>
        <w:t>р</w:t>
      </w:r>
      <w:r w:rsidR="003371D8" w:rsidRPr="00BF362B">
        <w:t>азделение ответственности. Клиент отвечает за взаимодействие с пользователем и конвертацию его действий в единый формат. Сервер отвечает за централизованную обработку данных единого формата независимо от платформы пользователя</w:t>
      </w:r>
      <w:r w:rsidR="000758EA">
        <w:t>.</w:t>
      </w:r>
    </w:p>
    <w:p w14:paraId="14ECC00B" w14:textId="77777777" w:rsidR="003371D8" w:rsidRPr="003E5205" w:rsidRDefault="003371D8" w:rsidP="003371D8">
      <w:pPr>
        <w:pStyle w:val="a"/>
        <w:numPr>
          <w:ilvl w:val="0"/>
          <w:numId w:val="0"/>
        </w:numPr>
        <w:ind w:firstLine="709"/>
      </w:pPr>
      <w:r>
        <w:t>Выбор реляционной СУБД обоснован следующими факторами</w:t>
      </w:r>
      <w:r w:rsidRPr="00281E1C">
        <w:t>:</w:t>
      </w:r>
    </w:p>
    <w:p w14:paraId="59902B01" w14:textId="099B84D1" w:rsidR="003371D8" w:rsidRPr="00BF362B" w:rsidRDefault="00454CE4" w:rsidP="00BF362B">
      <w:pPr>
        <w:pStyle w:val="a"/>
      </w:pPr>
      <w:r>
        <w:t>ц</w:t>
      </w:r>
      <w:r w:rsidR="003371D8" w:rsidRPr="00BF362B">
        <w:t>елостность данных: Внешние ключи, транзакции и нормализация предотвращают дублирование и противоречия в данных</w:t>
      </w:r>
      <w:r w:rsidRPr="00F248C9">
        <w:t>;</w:t>
      </w:r>
    </w:p>
    <w:p w14:paraId="0ACEAA5F" w14:textId="23A73B0A" w:rsidR="003371D8" w:rsidRPr="00BF362B" w:rsidRDefault="00454CE4" w:rsidP="00BF362B">
      <w:pPr>
        <w:pStyle w:val="a"/>
      </w:pPr>
      <w:r>
        <w:t>б</w:t>
      </w:r>
      <w:r w:rsidR="003371D8" w:rsidRPr="00BF362B">
        <w:t>езопасность: Встроенные механизмы шифрования и разграничения прав доступа соответствуют требованиям GDPR</w:t>
      </w:r>
      <w:r w:rsidR="00BF362B">
        <w:t>.</w:t>
      </w:r>
    </w:p>
    <w:p w14:paraId="3284B254" w14:textId="77777777" w:rsidR="003371D8" w:rsidRDefault="003371D8" w:rsidP="007F73C9"/>
    <w:p w14:paraId="7ACE029A" w14:textId="77777777" w:rsidR="00CE188B" w:rsidRDefault="00CE188B" w:rsidP="007F73C9"/>
    <w:p w14:paraId="4FE72196" w14:textId="77777777" w:rsidR="00CE188B" w:rsidRDefault="00CE188B" w:rsidP="007F73C9"/>
    <w:p w14:paraId="770109EE" w14:textId="77777777" w:rsidR="00CE188B" w:rsidRDefault="00CE188B" w:rsidP="007F73C9"/>
    <w:p w14:paraId="4B72130A" w14:textId="77777777" w:rsidR="00CE188B" w:rsidRDefault="00CE188B" w:rsidP="007F73C9"/>
    <w:p w14:paraId="60E54F53" w14:textId="77777777" w:rsidR="00CE188B" w:rsidRPr="00BC71C2" w:rsidRDefault="00CE188B" w:rsidP="007F73C9"/>
    <w:p w14:paraId="6F16C1CF" w14:textId="270D26EC" w:rsidR="008B0C92" w:rsidRDefault="008B0C92" w:rsidP="00883BA1">
      <w:pPr>
        <w:pStyle w:val="2"/>
        <w:ind w:left="1418" w:hanging="709"/>
        <w:rPr>
          <w:lang w:val="en-US"/>
        </w:rPr>
      </w:pPr>
      <w:bookmarkStart w:id="14" w:name="_Toc198759809"/>
      <w:r>
        <w:lastRenderedPageBreak/>
        <w:t>Логическая модель баз данных</w:t>
      </w:r>
      <w:bookmarkEnd w:id="14"/>
    </w:p>
    <w:p w14:paraId="0ECC9E28" w14:textId="77777777" w:rsidR="00A20A43" w:rsidRDefault="00A20A43" w:rsidP="00946576">
      <w:pPr>
        <w:ind w:firstLine="0"/>
        <w:rPr>
          <w:lang w:eastAsia="ru-RU" w:bidi="ru-RU"/>
        </w:rPr>
      </w:pPr>
    </w:p>
    <w:p w14:paraId="3252BBF4" w14:textId="490E45F4" w:rsidR="00B42046" w:rsidRPr="00600EA6" w:rsidRDefault="00B42046">
      <w:pPr>
        <w:pStyle w:val="a1"/>
        <w:numPr>
          <w:ilvl w:val="2"/>
          <w:numId w:val="5"/>
        </w:numPr>
        <w:rPr>
          <w:lang w:val="ru-BY" w:eastAsia="ru-RU" w:bidi="ru-RU"/>
        </w:rPr>
      </w:pPr>
      <w:r>
        <w:rPr>
          <w:lang w:eastAsia="ru-RU" w:bidi="ru-RU"/>
        </w:rPr>
        <w:t>Т</w:t>
      </w:r>
      <w:r w:rsidR="00946576">
        <w:rPr>
          <w:lang w:eastAsia="ru-RU" w:bidi="ru-RU"/>
        </w:rPr>
        <w:t>абличное представление</w:t>
      </w:r>
    </w:p>
    <w:p w14:paraId="5AA98C59" w14:textId="77777777" w:rsidR="00600EA6" w:rsidRPr="00A71D55" w:rsidRDefault="00600EA6" w:rsidP="00600EA6">
      <w:pPr>
        <w:pStyle w:val="a1"/>
        <w:ind w:left="1429" w:firstLine="0"/>
        <w:rPr>
          <w:lang w:val="ru-BY" w:eastAsia="ru-RU" w:bidi="ru-RU"/>
        </w:rPr>
      </w:pPr>
    </w:p>
    <w:p w14:paraId="0678F60A" w14:textId="323027F8" w:rsidR="00491A07" w:rsidRPr="00667A7D" w:rsidRDefault="00491A07" w:rsidP="00491A07">
      <w:pPr>
        <w:ind w:firstLine="0"/>
      </w:pPr>
      <w:r w:rsidRPr="00667A7D">
        <w:t xml:space="preserve">Таблица </w:t>
      </w:r>
      <w:r w:rsidR="00866DC4">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667A7D" w14:paraId="67433EEF" w14:textId="77777777" w:rsidTr="00037B3E">
        <w:tc>
          <w:tcPr>
            <w:tcW w:w="2972" w:type="dxa"/>
          </w:tcPr>
          <w:p w14:paraId="69837E86" w14:textId="77777777" w:rsidR="00491A07" w:rsidRPr="00667A7D" w:rsidRDefault="00491A07" w:rsidP="00E64354">
            <w:pPr>
              <w:pStyle w:val="affc"/>
            </w:pPr>
            <w:r w:rsidRPr="00667A7D">
              <w:t xml:space="preserve">Сущности </w:t>
            </w:r>
          </w:p>
        </w:tc>
        <w:tc>
          <w:tcPr>
            <w:tcW w:w="3258" w:type="dxa"/>
          </w:tcPr>
          <w:p w14:paraId="7499D0EA" w14:textId="77777777" w:rsidR="00491A07" w:rsidRPr="00667A7D" w:rsidRDefault="00491A07" w:rsidP="00E64354">
            <w:pPr>
              <w:pStyle w:val="affc"/>
            </w:pPr>
            <w:r w:rsidRPr="00667A7D">
              <w:t xml:space="preserve">Атрибуты </w:t>
            </w:r>
          </w:p>
        </w:tc>
        <w:tc>
          <w:tcPr>
            <w:tcW w:w="3116" w:type="dxa"/>
          </w:tcPr>
          <w:p w14:paraId="4BF092F9" w14:textId="77777777" w:rsidR="00491A07" w:rsidRPr="00667A7D" w:rsidRDefault="00491A07" w:rsidP="00E64354">
            <w:pPr>
              <w:pStyle w:val="affc"/>
            </w:pPr>
            <w:r w:rsidRPr="00667A7D">
              <w:t>Ключи</w:t>
            </w:r>
          </w:p>
        </w:tc>
      </w:tr>
      <w:tr w:rsidR="00491A07" w:rsidRPr="002F501C" w14:paraId="217340E2" w14:textId="77777777" w:rsidTr="00037B3E">
        <w:tc>
          <w:tcPr>
            <w:tcW w:w="2972" w:type="dxa"/>
          </w:tcPr>
          <w:p w14:paraId="19D246EB" w14:textId="77777777" w:rsidR="00491A07" w:rsidRPr="00667A7D" w:rsidRDefault="00491A07" w:rsidP="00E64354">
            <w:pPr>
              <w:pStyle w:val="affc"/>
              <w:rPr>
                <w:lang w:val="en-US"/>
              </w:rPr>
            </w:pPr>
            <w:r w:rsidRPr="00667A7D">
              <w:rPr>
                <w:lang w:val="en-US"/>
              </w:rPr>
              <w:t>ELD_USERS</w:t>
            </w:r>
          </w:p>
        </w:tc>
        <w:tc>
          <w:tcPr>
            <w:tcW w:w="3258" w:type="dxa"/>
          </w:tcPr>
          <w:p w14:paraId="32F77505" w14:textId="7AECE1DF" w:rsidR="00491A07" w:rsidRPr="005C54B2" w:rsidRDefault="00491A07" w:rsidP="00E64354">
            <w:pPr>
              <w:pStyle w:val="affc"/>
            </w:pPr>
            <w:r w:rsidRPr="00667A7D">
              <w:rPr>
                <w:lang w:val="en-US"/>
              </w:rPr>
              <w:t>HASH(</w:t>
            </w:r>
            <w:proofErr w:type="gramStart"/>
            <w:r w:rsidRPr="00667A7D">
              <w:rPr>
                <w:lang w:val="en-US"/>
              </w:rPr>
              <w:t>BYTE[</w:t>
            </w:r>
            <w:proofErr w:type="gramEnd"/>
            <w:r w:rsidRPr="00667A7D">
              <w:rPr>
                <w:lang w:val="en-US"/>
              </w:rPr>
              <w:t>])</w:t>
            </w:r>
          </w:p>
          <w:p w14:paraId="5A511DE0" w14:textId="6CA20FC9" w:rsidR="00491A07" w:rsidRPr="005C54B2" w:rsidRDefault="00491A07" w:rsidP="00E64354">
            <w:pPr>
              <w:pStyle w:val="affc"/>
            </w:pPr>
            <w:r w:rsidRPr="00667A7D">
              <w:rPr>
                <w:lang w:val="en-US"/>
              </w:rPr>
              <w:t>ID(INTEGER)</w:t>
            </w:r>
          </w:p>
          <w:p w14:paraId="74F40B24" w14:textId="204481E4" w:rsidR="00491A07" w:rsidRPr="005C54B2" w:rsidRDefault="00491A07" w:rsidP="00E64354">
            <w:pPr>
              <w:pStyle w:val="affc"/>
            </w:pPr>
            <w:r w:rsidRPr="00667A7D">
              <w:rPr>
                <w:lang w:val="en-US"/>
              </w:rPr>
              <w:t>LOGIN(STRING)</w:t>
            </w:r>
          </w:p>
          <w:p w14:paraId="515C4C14" w14:textId="7F37C2A5" w:rsidR="00491A07" w:rsidRPr="005C54B2" w:rsidRDefault="00491A07" w:rsidP="00E64354">
            <w:pPr>
              <w:pStyle w:val="affc"/>
            </w:pPr>
            <w:r w:rsidRPr="00667A7D">
              <w:rPr>
                <w:lang w:val="en-US"/>
              </w:rPr>
              <w:t>SALT(</w:t>
            </w:r>
            <w:proofErr w:type="gramStart"/>
            <w:r w:rsidRPr="00667A7D">
              <w:rPr>
                <w:lang w:val="en-US"/>
              </w:rPr>
              <w:t>BYTE[</w:t>
            </w:r>
            <w:proofErr w:type="gramEnd"/>
            <w:r w:rsidRPr="00667A7D">
              <w:rPr>
                <w:lang w:val="en-US"/>
              </w:rPr>
              <w:t>])</w:t>
            </w:r>
          </w:p>
          <w:p w14:paraId="0448D6BA" w14:textId="19332456" w:rsidR="00491A07" w:rsidRPr="005C54B2" w:rsidRDefault="00491A07" w:rsidP="00E64354">
            <w:pPr>
              <w:pStyle w:val="affc"/>
            </w:pPr>
            <w:r w:rsidRPr="00667A7D">
              <w:rPr>
                <w:lang w:val="en-US"/>
              </w:rPr>
              <w:t>U_UT_ID(INTEGER)</w:t>
            </w:r>
          </w:p>
        </w:tc>
        <w:tc>
          <w:tcPr>
            <w:tcW w:w="3116" w:type="dxa"/>
          </w:tcPr>
          <w:p w14:paraId="79623F82" w14:textId="38363DEE" w:rsidR="00491A07" w:rsidRPr="00C051C8"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492B694B" w14:textId="77777777" w:rsidR="00491A07" w:rsidRPr="00667A7D" w:rsidRDefault="00491A07" w:rsidP="00E64354">
            <w:pPr>
              <w:pStyle w:val="aff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491A07" w:rsidRPr="00667A7D" w14:paraId="173B9C7F" w14:textId="77777777" w:rsidTr="00037B3E">
        <w:tc>
          <w:tcPr>
            <w:tcW w:w="2972" w:type="dxa"/>
            <w:tcBorders>
              <w:bottom w:val="single" w:sz="4" w:space="0" w:color="auto"/>
            </w:tcBorders>
          </w:tcPr>
          <w:p w14:paraId="5D8CE163" w14:textId="77777777" w:rsidR="00491A07" w:rsidRPr="00667A7D" w:rsidRDefault="00491A07" w:rsidP="00E64354">
            <w:pPr>
              <w:pStyle w:val="affc"/>
            </w:pPr>
            <w:r w:rsidRPr="00667A7D">
              <w:t>ELD_REGIONS</w:t>
            </w:r>
          </w:p>
        </w:tc>
        <w:tc>
          <w:tcPr>
            <w:tcW w:w="3258" w:type="dxa"/>
            <w:tcBorders>
              <w:bottom w:val="single" w:sz="4" w:space="0" w:color="auto"/>
            </w:tcBorders>
          </w:tcPr>
          <w:p w14:paraId="00AF7127" w14:textId="5A05BC66" w:rsidR="00491A07" w:rsidRPr="00667A7D" w:rsidRDefault="00491A07" w:rsidP="00E64354">
            <w:pPr>
              <w:pStyle w:val="affc"/>
              <w:rPr>
                <w:lang w:val="en-US"/>
              </w:rPr>
            </w:pPr>
            <w:r w:rsidRPr="00667A7D">
              <w:t>ID(INTEGER)</w:t>
            </w:r>
          </w:p>
          <w:p w14:paraId="6594A501" w14:textId="77777777" w:rsidR="00491A07" w:rsidRPr="00667A7D" w:rsidRDefault="00491A07" w:rsidP="00E64354">
            <w:pPr>
              <w:pStyle w:val="affc"/>
            </w:pPr>
            <w:r w:rsidRPr="00667A7D">
              <w:t>NAME(STRING)</w:t>
            </w:r>
          </w:p>
        </w:tc>
        <w:tc>
          <w:tcPr>
            <w:tcW w:w="3116" w:type="dxa"/>
            <w:tcBorders>
              <w:bottom w:val="single" w:sz="4" w:space="0" w:color="auto"/>
            </w:tcBorders>
          </w:tcPr>
          <w:p w14:paraId="128B0E47" w14:textId="77777777" w:rsidR="00491A07" w:rsidRPr="00667A7D" w:rsidRDefault="00491A07" w:rsidP="00E64354">
            <w:pPr>
              <w:pStyle w:val="affc"/>
            </w:pPr>
            <w:r w:rsidRPr="00667A7D">
              <w:rPr>
                <w:lang w:val="en-US"/>
              </w:rPr>
              <w:t>ID</w:t>
            </w:r>
            <w:r w:rsidRPr="00667A7D">
              <w:t xml:space="preserve"> первичный ключ</w:t>
            </w:r>
          </w:p>
          <w:p w14:paraId="7BAF82D8" w14:textId="77777777" w:rsidR="00491A07" w:rsidRPr="00667A7D" w:rsidRDefault="00491A07" w:rsidP="00E64354">
            <w:pPr>
              <w:pStyle w:val="affc"/>
            </w:pPr>
          </w:p>
        </w:tc>
      </w:tr>
      <w:tr w:rsidR="00491A07" w:rsidRPr="00667A7D" w14:paraId="723C9AC5" w14:textId="77777777" w:rsidTr="00037B3E">
        <w:tc>
          <w:tcPr>
            <w:tcW w:w="2972" w:type="dxa"/>
            <w:tcBorders>
              <w:bottom w:val="nil"/>
            </w:tcBorders>
          </w:tcPr>
          <w:p w14:paraId="64EF69B5" w14:textId="77777777" w:rsidR="00491A07" w:rsidRPr="00667A7D" w:rsidRDefault="00491A07" w:rsidP="00E64354">
            <w:pPr>
              <w:pStyle w:val="affc"/>
            </w:pPr>
            <w:r w:rsidRPr="00667A7D">
              <w:t>ELD_SETTLEMENTS</w:t>
            </w:r>
          </w:p>
        </w:tc>
        <w:tc>
          <w:tcPr>
            <w:tcW w:w="3258" w:type="dxa"/>
            <w:tcBorders>
              <w:bottom w:val="nil"/>
            </w:tcBorders>
          </w:tcPr>
          <w:p w14:paraId="4FB74016" w14:textId="53830D8A" w:rsidR="00491A07" w:rsidRPr="00674BD2" w:rsidRDefault="00491A07" w:rsidP="00E64354">
            <w:pPr>
              <w:pStyle w:val="affc"/>
              <w:rPr>
                <w:lang w:val="en-US"/>
              </w:rPr>
            </w:pPr>
            <w:r w:rsidRPr="00667A7D">
              <w:rPr>
                <w:lang w:val="en-US"/>
              </w:rPr>
              <w:t>ID(INTEGER)</w:t>
            </w:r>
          </w:p>
          <w:p w14:paraId="44226515" w14:textId="75EB41FF" w:rsidR="00491A07" w:rsidRPr="00674BD2" w:rsidRDefault="00491A07" w:rsidP="00E64354">
            <w:pPr>
              <w:pStyle w:val="affc"/>
              <w:rPr>
                <w:lang w:val="en-US"/>
              </w:rPr>
            </w:pPr>
            <w:r w:rsidRPr="00667A7D">
              <w:rPr>
                <w:lang w:val="en-US"/>
              </w:rPr>
              <w:t>NAME(STRING)</w:t>
            </w:r>
          </w:p>
          <w:p w14:paraId="0E2F9F35" w14:textId="77777777" w:rsidR="00491A07" w:rsidRPr="00667A7D" w:rsidRDefault="00491A07" w:rsidP="00E64354">
            <w:pPr>
              <w:pStyle w:val="affc"/>
              <w:rPr>
                <w:lang w:val="en-US"/>
              </w:rPr>
            </w:pPr>
            <w:r w:rsidRPr="00667A7D">
              <w:rPr>
                <w:lang w:val="en-US"/>
              </w:rPr>
              <w:t>S_R_ID(INTEGER)</w:t>
            </w:r>
          </w:p>
        </w:tc>
        <w:tc>
          <w:tcPr>
            <w:tcW w:w="3116" w:type="dxa"/>
            <w:tcBorders>
              <w:bottom w:val="nil"/>
            </w:tcBorders>
          </w:tcPr>
          <w:p w14:paraId="53FB7ECF" w14:textId="13F298D9" w:rsidR="00491A07" w:rsidRPr="00667A7D" w:rsidRDefault="00491A07" w:rsidP="00E64354">
            <w:pPr>
              <w:pStyle w:val="affc"/>
            </w:pPr>
            <w:r w:rsidRPr="00667A7D">
              <w:rPr>
                <w:lang w:val="en-US"/>
              </w:rPr>
              <w:t>ID</w:t>
            </w:r>
            <w:r w:rsidRPr="004329D3">
              <w:t xml:space="preserve"> </w:t>
            </w:r>
            <w:r w:rsidRPr="00667A7D">
              <w:t>первичный ключ</w:t>
            </w:r>
            <w:r>
              <w:t xml:space="preserve"> </w:t>
            </w: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491A07" w:rsidRPr="00667A7D" w14:paraId="24129949" w14:textId="77777777" w:rsidTr="00037B3E">
        <w:tc>
          <w:tcPr>
            <w:tcW w:w="2972" w:type="dxa"/>
          </w:tcPr>
          <w:p w14:paraId="1A0A7406" w14:textId="77777777" w:rsidR="00491A07" w:rsidRPr="00667A7D" w:rsidRDefault="00491A07" w:rsidP="00E64354">
            <w:pPr>
              <w:pStyle w:val="affc"/>
            </w:pPr>
            <w:r w:rsidRPr="00667A7D">
              <w:t>ELD_EDUCATIONAL_INSTITUTIONS_TYPES</w:t>
            </w:r>
          </w:p>
        </w:tc>
        <w:tc>
          <w:tcPr>
            <w:tcW w:w="3258" w:type="dxa"/>
          </w:tcPr>
          <w:p w14:paraId="1E11D8C8" w14:textId="5D4FCF44" w:rsidR="00491A07" w:rsidRPr="00667A7D" w:rsidRDefault="00491A07" w:rsidP="00E64354">
            <w:pPr>
              <w:pStyle w:val="affc"/>
              <w:rPr>
                <w:lang w:val="en-US"/>
              </w:rPr>
            </w:pPr>
            <w:r w:rsidRPr="00667A7D">
              <w:t>ID(INTEGER)</w:t>
            </w:r>
          </w:p>
          <w:p w14:paraId="2DB638E3" w14:textId="77777777" w:rsidR="00491A07" w:rsidRPr="00667A7D" w:rsidRDefault="00491A07" w:rsidP="00E64354">
            <w:pPr>
              <w:pStyle w:val="affc"/>
            </w:pPr>
            <w:r w:rsidRPr="00667A7D">
              <w:t>NAME(STRING)</w:t>
            </w:r>
          </w:p>
        </w:tc>
        <w:tc>
          <w:tcPr>
            <w:tcW w:w="3116" w:type="dxa"/>
          </w:tcPr>
          <w:p w14:paraId="42B13A33" w14:textId="77777777" w:rsidR="00491A07" w:rsidRPr="00667A7D" w:rsidRDefault="00491A07" w:rsidP="00E64354">
            <w:pPr>
              <w:pStyle w:val="affc"/>
            </w:pPr>
            <w:r w:rsidRPr="00667A7D">
              <w:rPr>
                <w:lang w:val="en-US"/>
              </w:rPr>
              <w:t xml:space="preserve">ID </w:t>
            </w:r>
            <w:r w:rsidRPr="00667A7D">
              <w:t>первичный ключ</w:t>
            </w:r>
          </w:p>
        </w:tc>
      </w:tr>
      <w:tr w:rsidR="00491A07" w:rsidRPr="002F501C" w14:paraId="1C68CF50" w14:textId="77777777" w:rsidTr="00037B3E">
        <w:tc>
          <w:tcPr>
            <w:tcW w:w="2972" w:type="dxa"/>
          </w:tcPr>
          <w:p w14:paraId="788F486D" w14:textId="77777777" w:rsidR="00491A07" w:rsidRPr="00667A7D" w:rsidRDefault="00491A07" w:rsidP="00E64354">
            <w:pPr>
              <w:pStyle w:val="affc"/>
            </w:pPr>
            <w:r w:rsidRPr="00667A7D">
              <w:t>ELD_EDUCATIONAL_INSTITUTIONS</w:t>
            </w:r>
          </w:p>
        </w:tc>
        <w:tc>
          <w:tcPr>
            <w:tcW w:w="3258" w:type="dxa"/>
          </w:tcPr>
          <w:p w14:paraId="2BDA85AB" w14:textId="59CF58D1" w:rsidR="00491A07" w:rsidRPr="00667A7D" w:rsidRDefault="00491A07" w:rsidP="00E64354">
            <w:pPr>
              <w:pStyle w:val="affc"/>
              <w:rPr>
                <w:lang w:val="en-US"/>
              </w:rPr>
            </w:pPr>
            <w:r w:rsidRPr="00667A7D">
              <w:rPr>
                <w:lang w:val="en-US"/>
              </w:rPr>
              <w:t>ID(INTEGER) </w:t>
            </w:r>
          </w:p>
          <w:p w14:paraId="7946C590" w14:textId="028F2019" w:rsidR="00491A07" w:rsidRPr="00667A7D" w:rsidRDefault="00491A07" w:rsidP="00E64354">
            <w:pPr>
              <w:pStyle w:val="affc"/>
              <w:rPr>
                <w:lang w:val="en-US"/>
              </w:rPr>
            </w:pPr>
            <w:r w:rsidRPr="00667A7D">
              <w:rPr>
                <w:lang w:val="en-US"/>
              </w:rPr>
              <w:t>ADDRESS(STRING) </w:t>
            </w:r>
          </w:p>
          <w:p w14:paraId="2B161A5A" w14:textId="47CF0E36" w:rsidR="00491A07" w:rsidRPr="00667A7D" w:rsidRDefault="00491A07" w:rsidP="00E64354">
            <w:pPr>
              <w:pStyle w:val="affc"/>
              <w:rPr>
                <w:lang w:val="en-US"/>
              </w:rPr>
            </w:pPr>
            <w:r w:rsidRPr="00667A7D">
              <w:rPr>
                <w:lang w:val="en-US"/>
              </w:rPr>
              <w:t>EMAIL(STRING) </w:t>
            </w:r>
          </w:p>
          <w:p w14:paraId="09FDBE0C" w14:textId="6D61111F" w:rsidR="00491A07" w:rsidRPr="00667A7D" w:rsidRDefault="00491A07" w:rsidP="00E64354">
            <w:pPr>
              <w:pStyle w:val="affc"/>
              <w:rPr>
                <w:lang w:val="en-US"/>
              </w:rPr>
            </w:pPr>
            <w:r w:rsidRPr="00667A7D">
              <w:rPr>
                <w:lang w:val="en-US"/>
              </w:rPr>
              <w:t>NAME(STRING) </w:t>
            </w:r>
          </w:p>
          <w:p w14:paraId="6670938C" w14:textId="1D3265F1" w:rsidR="00491A07" w:rsidRPr="005C54B2" w:rsidRDefault="00491A07" w:rsidP="00E64354">
            <w:pPr>
              <w:pStyle w:val="affc"/>
              <w:rPr>
                <w:lang w:val="en-US"/>
              </w:rPr>
            </w:pPr>
            <w:r w:rsidRPr="00667A7D">
              <w:rPr>
                <w:lang w:val="en-US"/>
              </w:rPr>
              <w:t>PATH_IMAGE(</w:t>
            </w:r>
            <w:r>
              <w:rPr>
                <w:lang w:val="en-US"/>
              </w:rPr>
              <w:t>STRING</w:t>
            </w:r>
            <w:r w:rsidR="005C54B2" w:rsidRPr="005C54B2">
              <w:rPr>
                <w:lang w:val="en-US"/>
              </w:rPr>
              <w:t>)</w:t>
            </w:r>
          </w:p>
          <w:p w14:paraId="07D93CC0" w14:textId="3FDACB7F" w:rsidR="00491A07" w:rsidRPr="00953A9C" w:rsidRDefault="00491A07" w:rsidP="00E64354">
            <w:pPr>
              <w:pStyle w:val="affc"/>
              <w:rPr>
                <w:lang w:val="en-US"/>
              </w:rPr>
            </w:pPr>
            <w:r w:rsidRPr="00667A7D">
              <w:rPr>
                <w:lang w:val="en-US"/>
              </w:rPr>
              <w:t>PHONE_NUMBER(STRING)</w:t>
            </w:r>
          </w:p>
          <w:p w14:paraId="71DE5DE2" w14:textId="317D919D" w:rsidR="00491A07" w:rsidRPr="00667A7D" w:rsidRDefault="00491A07" w:rsidP="00E64354">
            <w:pPr>
              <w:pStyle w:val="affc"/>
              <w:rPr>
                <w:lang w:val="en-US"/>
              </w:rPr>
            </w:pPr>
            <w:r w:rsidRPr="00667A7D">
              <w:rPr>
                <w:lang w:val="en-US"/>
              </w:rPr>
              <w:t>EI_EIT_ID(INTEGER) </w:t>
            </w:r>
          </w:p>
          <w:p w14:paraId="7AC4A0EF" w14:textId="77777777" w:rsidR="00491A07" w:rsidRPr="00667A7D" w:rsidRDefault="00491A07" w:rsidP="00E64354">
            <w:pPr>
              <w:pStyle w:val="affc"/>
              <w:rPr>
                <w:lang w:val="en-US"/>
              </w:rPr>
            </w:pPr>
            <w:r w:rsidRPr="00667A7D">
              <w:rPr>
                <w:lang w:val="en-US"/>
              </w:rPr>
              <w:t>EI_S_ID(INTEGER)</w:t>
            </w:r>
          </w:p>
        </w:tc>
        <w:tc>
          <w:tcPr>
            <w:tcW w:w="3116" w:type="dxa"/>
          </w:tcPr>
          <w:p w14:paraId="645ED826" w14:textId="5CDE77F3" w:rsidR="00491A07" w:rsidRPr="004329D3"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2597163A" w14:textId="5DAC8B2E" w:rsidR="00491A07" w:rsidRPr="004329D3" w:rsidRDefault="00491A07" w:rsidP="00E64354">
            <w:pPr>
              <w:pStyle w:val="aff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03C828B" w14:textId="77777777" w:rsidR="00491A07" w:rsidRPr="00667A7D" w:rsidRDefault="00491A07" w:rsidP="00E64354">
            <w:pPr>
              <w:pStyle w:val="aff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491A07" w:rsidRPr="00611C93" w14:paraId="7F25E4F0" w14:textId="77777777" w:rsidTr="00037B3E">
        <w:tc>
          <w:tcPr>
            <w:tcW w:w="2972" w:type="dxa"/>
            <w:tcBorders>
              <w:bottom w:val="single" w:sz="4" w:space="0" w:color="auto"/>
            </w:tcBorders>
          </w:tcPr>
          <w:p w14:paraId="7BE5E81B" w14:textId="77777777" w:rsidR="00491A07" w:rsidRPr="00667A7D" w:rsidRDefault="00491A07" w:rsidP="00E64354">
            <w:pPr>
              <w:pStyle w:val="affc"/>
            </w:pPr>
            <w:r w:rsidRPr="00667A7D">
              <w:t>ELD_CLASSES</w:t>
            </w:r>
          </w:p>
        </w:tc>
        <w:tc>
          <w:tcPr>
            <w:tcW w:w="3258" w:type="dxa"/>
            <w:tcBorders>
              <w:bottom w:val="single" w:sz="4" w:space="0" w:color="auto"/>
            </w:tcBorders>
          </w:tcPr>
          <w:p w14:paraId="3E064EEB" w14:textId="3947FD51" w:rsidR="00491A07" w:rsidRPr="00667A7D" w:rsidRDefault="00491A07" w:rsidP="00E64354">
            <w:pPr>
              <w:pStyle w:val="affc"/>
              <w:rPr>
                <w:lang w:val="en-US"/>
              </w:rPr>
            </w:pPr>
            <w:r w:rsidRPr="00667A7D">
              <w:rPr>
                <w:lang w:val="en-US"/>
              </w:rPr>
              <w:t>ID(INTEGER) </w:t>
            </w:r>
          </w:p>
          <w:p w14:paraId="130E51A2" w14:textId="1D398B0F" w:rsidR="00491A07" w:rsidRPr="00674BD2" w:rsidRDefault="00491A07" w:rsidP="00E64354">
            <w:pPr>
              <w:pStyle w:val="affc"/>
              <w:rPr>
                <w:lang w:val="en-US"/>
              </w:rPr>
            </w:pPr>
            <w:r w:rsidRPr="00667A7D">
              <w:rPr>
                <w:lang w:val="en-US"/>
              </w:rPr>
              <w:t>NAME(STRING)</w:t>
            </w:r>
          </w:p>
          <w:p w14:paraId="6E6953C2" w14:textId="77777777" w:rsidR="00491A07" w:rsidRPr="00667A7D" w:rsidRDefault="00491A07" w:rsidP="00E64354">
            <w:pPr>
              <w:pStyle w:val="affc"/>
              <w:rPr>
                <w:lang w:val="en-US"/>
              </w:rPr>
            </w:pPr>
            <w:r w:rsidRPr="00667A7D">
              <w:rPr>
                <w:lang w:val="en-US"/>
              </w:rPr>
              <w:t>C_T_ID(INTEGER)</w:t>
            </w:r>
          </w:p>
        </w:tc>
        <w:tc>
          <w:tcPr>
            <w:tcW w:w="3116" w:type="dxa"/>
            <w:tcBorders>
              <w:bottom w:val="single" w:sz="4" w:space="0" w:color="auto"/>
            </w:tcBorders>
          </w:tcPr>
          <w:p w14:paraId="59BF3542" w14:textId="3F643EC0" w:rsidR="00491A07" w:rsidRPr="00667A7D" w:rsidRDefault="00491A07" w:rsidP="00E64354">
            <w:pPr>
              <w:pStyle w:val="affc"/>
            </w:pPr>
            <w:r w:rsidRPr="00667A7D">
              <w:rPr>
                <w:lang w:val="en-US"/>
              </w:rPr>
              <w:t>ID</w:t>
            </w:r>
            <w:r w:rsidRPr="00667A7D">
              <w:t xml:space="preserve"> первичный ключ</w:t>
            </w:r>
          </w:p>
          <w:p w14:paraId="176B0184" w14:textId="77777777" w:rsidR="00491A07" w:rsidRPr="00611C93" w:rsidRDefault="00491A07" w:rsidP="00E64354">
            <w:pPr>
              <w:pStyle w:val="aff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491A07" w:rsidRPr="00611C93" w14:paraId="13627A50" w14:textId="77777777" w:rsidTr="00037B3E">
        <w:tc>
          <w:tcPr>
            <w:tcW w:w="2972" w:type="dxa"/>
            <w:tcBorders>
              <w:bottom w:val="nil"/>
            </w:tcBorders>
          </w:tcPr>
          <w:p w14:paraId="6BCCD008" w14:textId="77777777" w:rsidR="00491A07" w:rsidRPr="00667A7D" w:rsidRDefault="00491A07" w:rsidP="00E64354">
            <w:pPr>
              <w:pStyle w:val="affc"/>
            </w:pPr>
            <w:r w:rsidRPr="00667A7D">
              <w:t>ELD_SCHOOL_SUBJECTS</w:t>
            </w:r>
          </w:p>
        </w:tc>
        <w:tc>
          <w:tcPr>
            <w:tcW w:w="3258" w:type="dxa"/>
            <w:tcBorders>
              <w:bottom w:val="nil"/>
            </w:tcBorders>
          </w:tcPr>
          <w:p w14:paraId="2B55C50F" w14:textId="1E547E5A" w:rsidR="00491A07" w:rsidRPr="00667A7D" w:rsidRDefault="00491A07" w:rsidP="00E64354">
            <w:pPr>
              <w:pStyle w:val="affc"/>
              <w:rPr>
                <w:lang w:val="en-US"/>
              </w:rPr>
            </w:pPr>
            <w:r w:rsidRPr="00667A7D">
              <w:t>ID(INTEGER) </w:t>
            </w:r>
          </w:p>
          <w:p w14:paraId="1475978F" w14:textId="77777777" w:rsidR="00491A07" w:rsidRPr="00667A7D" w:rsidRDefault="00491A07" w:rsidP="00E64354">
            <w:pPr>
              <w:pStyle w:val="affc"/>
              <w:rPr>
                <w:lang w:val="en-US"/>
              </w:rPr>
            </w:pPr>
            <w:r w:rsidRPr="00667A7D">
              <w:t>NAME(STRING)</w:t>
            </w:r>
          </w:p>
        </w:tc>
        <w:tc>
          <w:tcPr>
            <w:tcW w:w="3116" w:type="dxa"/>
            <w:tcBorders>
              <w:bottom w:val="nil"/>
            </w:tcBorders>
          </w:tcPr>
          <w:p w14:paraId="7E440AE2"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bl>
    <w:p w14:paraId="0D10D1FE" w14:textId="77777777" w:rsidR="00FE5E70" w:rsidRDefault="00FE5E70"/>
    <w:p w14:paraId="21D99E3E" w14:textId="77777777" w:rsidR="00FE5E70" w:rsidRDefault="00FE5E70"/>
    <w:p w14:paraId="5754EDBF" w14:textId="77777777" w:rsidR="00FE5E70" w:rsidRDefault="00FE5E70"/>
    <w:p w14:paraId="396D251D" w14:textId="77777777" w:rsidR="00FE5E70" w:rsidRDefault="00FE5E70"/>
    <w:p w14:paraId="41C9C291" w14:textId="77777777" w:rsidR="00FE5E70" w:rsidRDefault="00FE5E70"/>
    <w:p w14:paraId="72ECA861" w14:textId="77777777" w:rsidR="00FE5E70" w:rsidRDefault="00FE5E70"/>
    <w:p w14:paraId="46BCE223" w14:textId="77777777" w:rsidR="00FE5E70" w:rsidRDefault="00FE5E70" w:rsidP="00600EA6">
      <w:pPr>
        <w:ind w:firstLine="0"/>
      </w:pPr>
    </w:p>
    <w:p w14:paraId="39559B50" w14:textId="243424B4" w:rsidR="00FE5E70" w:rsidRDefault="00FE5E70" w:rsidP="00FE5E70">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E71F14" w:rsidRPr="00674BD2" w14:paraId="22D66788" w14:textId="77777777" w:rsidTr="00037B3E">
        <w:tc>
          <w:tcPr>
            <w:tcW w:w="2972" w:type="dxa"/>
          </w:tcPr>
          <w:p w14:paraId="3EC6312C" w14:textId="677DAE01" w:rsidR="00E71F14" w:rsidRPr="00667A7D" w:rsidRDefault="00E71F14" w:rsidP="00E71F14">
            <w:pPr>
              <w:pStyle w:val="affc"/>
            </w:pPr>
            <w:r w:rsidRPr="00667A7D">
              <w:t xml:space="preserve">Сущности </w:t>
            </w:r>
          </w:p>
        </w:tc>
        <w:tc>
          <w:tcPr>
            <w:tcW w:w="3258" w:type="dxa"/>
          </w:tcPr>
          <w:p w14:paraId="545942F2" w14:textId="5B8937D9" w:rsidR="00E71F14" w:rsidRPr="00667A7D" w:rsidRDefault="00E71F14" w:rsidP="00E71F14">
            <w:pPr>
              <w:pStyle w:val="affc"/>
              <w:rPr>
                <w:lang w:val="en-US"/>
              </w:rPr>
            </w:pPr>
            <w:r w:rsidRPr="00667A7D">
              <w:t xml:space="preserve">Атрибуты </w:t>
            </w:r>
          </w:p>
        </w:tc>
        <w:tc>
          <w:tcPr>
            <w:tcW w:w="3116" w:type="dxa"/>
          </w:tcPr>
          <w:p w14:paraId="7F6A0F35" w14:textId="3A3077B8" w:rsidR="00E71F14" w:rsidRPr="00667A7D" w:rsidRDefault="00E71F14" w:rsidP="00E71F14">
            <w:pPr>
              <w:pStyle w:val="affc"/>
              <w:rPr>
                <w:lang w:val="en-US"/>
              </w:rPr>
            </w:pPr>
            <w:r w:rsidRPr="00667A7D">
              <w:t>Ключи</w:t>
            </w:r>
          </w:p>
        </w:tc>
      </w:tr>
      <w:tr w:rsidR="00E71F14" w:rsidRPr="002F501C" w14:paraId="0A71B474" w14:textId="77777777" w:rsidTr="00037B3E">
        <w:tc>
          <w:tcPr>
            <w:tcW w:w="2972" w:type="dxa"/>
          </w:tcPr>
          <w:p w14:paraId="20EC4A88" w14:textId="77777777" w:rsidR="00E71F14" w:rsidRPr="00667A7D" w:rsidRDefault="00E71F14" w:rsidP="00E71F14">
            <w:pPr>
              <w:pStyle w:val="affc"/>
            </w:pPr>
            <w:r w:rsidRPr="00667A7D">
              <w:t>ELD_ADMINISTRATORS</w:t>
            </w:r>
          </w:p>
        </w:tc>
        <w:tc>
          <w:tcPr>
            <w:tcW w:w="3258" w:type="dxa"/>
          </w:tcPr>
          <w:p w14:paraId="23F407D1" w14:textId="26AE35B7" w:rsidR="00E71F14" w:rsidRPr="00667A7D" w:rsidRDefault="00E71F14" w:rsidP="00E71F14">
            <w:pPr>
              <w:pStyle w:val="affc"/>
              <w:rPr>
                <w:lang w:val="en-US"/>
              </w:rPr>
            </w:pPr>
            <w:r w:rsidRPr="00667A7D">
              <w:rPr>
                <w:lang w:val="en-US"/>
              </w:rPr>
              <w:t>ID(INTEGER) </w:t>
            </w:r>
          </w:p>
          <w:p w14:paraId="63DCB08B" w14:textId="7538DDCF" w:rsidR="00E71F14" w:rsidRPr="00674BD2" w:rsidRDefault="00E71F14" w:rsidP="00E71F14">
            <w:pPr>
              <w:pStyle w:val="affc"/>
              <w:rPr>
                <w:lang w:val="en-US"/>
              </w:rPr>
            </w:pPr>
            <w:r w:rsidRPr="00667A7D">
              <w:rPr>
                <w:lang w:val="en-US"/>
              </w:rPr>
              <w:t>EMAIL(STRING)</w:t>
            </w:r>
          </w:p>
          <w:p w14:paraId="246DB99C" w14:textId="21A24D0E" w:rsidR="00E71F14" w:rsidRPr="00674BD2" w:rsidRDefault="00E71F14" w:rsidP="00E71F14">
            <w:pPr>
              <w:pStyle w:val="affc"/>
              <w:rPr>
                <w:lang w:val="en-US"/>
              </w:rPr>
            </w:pPr>
            <w:r w:rsidRPr="00667A7D">
              <w:rPr>
                <w:lang w:val="en-US"/>
              </w:rPr>
              <w:t>FIRST_NAME(STRING)</w:t>
            </w:r>
          </w:p>
          <w:p w14:paraId="20766BD7" w14:textId="6A72D97E" w:rsidR="00E71F14" w:rsidRPr="00674BD2" w:rsidRDefault="00E71F14" w:rsidP="00E71F14">
            <w:pPr>
              <w:pStyle w:val="affc"/>
              <w:rPr>
                <w:lang w:val="en-US"/>
              </w:rPr>
            </w:pPr>
            <w:r w:rsidRPr="00667A7D">
              <w:rPr>
                <w:lang w:val="en-US"/>
              </w:rPr>
              <w:t>LAST_NAME(STRING)</w:t>
            </w:r>
          </w:p>
          <w:p w14:paraId="7A13EC98" w14:textId="530E9495" w:rsidR="00E71F14" w:rsidRPr="00667A7D" w:rsidRDefault="00E71F14" w:rsidP="00E71F14">
            <w:pPr>
              <w:pStyle w:val="affc"/>
              <w:rPr>
                <w:lang w:val="en-US"/>
              </w:rPr>
            </w:pPr>
            <w:r w:rsidRPr="00667A7D">
              <w:rPr>
                <w:lang w:val="en-US"/>
              </w:rPr>
              <w:t> PATH_IMAGE(</w:t>
            </w:r>
            <w:r>
              <w:rPr>
                <w:lang w:val="en-US"/>
              </w:rPr>
              <w:t>STRING</w:t>
            </w:r>
            <w:r w:rsidRPr="00667A7D">
              <w:rPr>
                <w:lang w:val="en-US"/>
              </w:rPr>
              <w:t>) </w:t>
            </w:r>
          </w:p>
          <w:p w14:paraId="69688D16" w14:textId="716701DA" w:rsidR="00E71F14" w:rsidRPr="00667A7D" w:rsidRDefault="00E71F14" w:rsidP="00E71F14">
            <w:pPr>
              <w:pStyle w:val="affc"/>
              <w:rPr>
                <w:lang w:val="en-US"/>
              </w:rPr>
            </w:pPr>
            <w:r w:rsidRPr="00667A7D">
              <w:rPr>
                <w:lang w:val="en-US"/>
              </w:rPr>
              <w:t>PATRONYMIC(STRING) </w:t>
            </w:r>
          </w:p>
          <w:p w14:paraId="7CF9D490" w14:textId="44D9E02C" w:rsidR="00E71F14" w:rsidRPr="00674BD2" w:rsidRDefault="00E71F14" w:rsidP="00E71F14">
            <w:pPr>
              <w:pStyle w:val="affc"/>
              <w:rPr>
                <w:lang w:val="en-US"/>
              </w:rPr>
            </w:pPr>
            <w:r w:rsidRPr="00667A7D">
              <w:rPr>
                <w:lang w:val="en-US"/>
              </w:rPr>
              <w:t>PHONE_NUMBER(STRING)</w:t>
            </w:r>
          </w:p>
          <w:p w14:paraId="175C9705" w14:textId="6641FED7" w:rsidR="00E71F14" w:rsidRPr="00667A7D" w:rsidRDefault="00E71F14" w:rsidP="00E71F14">
            <w:pPr>
              <w:pStyle w:val="affc"/>
              <w:rPr>
                <w:lang w:val="en-US"/>
              </w:rPr>
            </w:pPr>
            <w:r w:rsidRPr="00667A7D">
              <w:rPr>
                <w:lang w:val="en-US"/>
              </w:rPr>
              <w:t>A_EI_ID(INTEGER) </w:t>
            </w:r>
          </w:p>
          <w:p w14:paraId="48B34745" w14:textId="77777777" w:rsidR="00E71F14" w:rsidRDefault="00E71F14" w:rsidP="00E71F14">
            <w:pPr>
              <w:pStyle w:val="affc"/>
              <w:rPr>
                <w:lang w:val="en-US"/>
              </w:rPr>
            </w:pPr>
            <w:r w:rsidRPr="00667A7D">
              <w:rPr>
                <w:lang w:val="en-US"/>
              </w:rPr>
              <w:t>A_U_ID(INTEGER)</w:t>
            </w:r>
          </w:p>
          <w:p w14:paraId="561A5449" w14:textId="09EB5FA8" w:rsidR="00E71F14" w:rsidRPr="00667A7D" w:rsidRDefault="00E71F14" w:rsidP="00E71F14">
            <w:pPr>
              <w:pStyle w:val="affc"/>
              <w:rPr>
                <w:lang w:val="en-US"/>
              </w:rPr>
            </w:pPr>
            <w:r>
              <w:rPr>
                <w:lang w:val="en-US"/>
              </w:rPr>
              <w:t>A_AT_ID(INTEGER)</w:t>
            </w:r>
          </w:p>
        </w:tc>
        <w:tc>
          <w:tcPr>
            <w:tcW w:w="3116" w:type="dxa"/>
          </w:tcPr>
          <w:p w14:paraId="4B205A92" w14:textId="03C819D4" w:rsidR="00E71F14" w:rsidRPr="00667A7D" w:rsidRDefault="00E71F14" w:rsidP="00E71F1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333F7C04" w14:textId="2E9397D5" w:rsidR="00E71F14" w:rsidRPr="00F45377" w:rsidRDefault="00E71F14" w:rsidP="00E71F14">
            <w:pPr>
              <w:pStyle w:val="affc"/>
              <w:rPr>
                <w:lang w:val="en-US"/>
              </w:rPr>
            </w:pPr>
            <w:r>
              <w:rPr>
                <w:lang w:val="en-US"/>
              </w:rPr>
              <w:t>A</w:t>
            </w:r>
            <w:r w:rsidRPr="00667A7D">
              <w:rPr>
                <w:lang w:val="en-US"/>
              </w:rPr>
              <w:t xml:space="preserve">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2DF6E291" w14:textId="2B9A0396" w:rsidR="00E71F14" w:rsidRDefault="00E71F14" w:rsidP="00E71F14">
            <w:pPr>
              <w:pStyle w:val="affc"/>
            </w:pPr>
            <w:r>
              <w:rPr>
                <w:lang w:val="en-US"/>
              </w:rPr>
              <w:t>A</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r>
              <w:t>,</w:t>
            </w:r>
          </w:p>
          <w:p w14:paraId="25856B4A" w14:textId="5B4BD9D6" w:rsidR="00E71F14" w:rsidRPr="006E17F8" w:rsidRDefault="00E71F14" w:rsidP="00E71F14">
            <w:pPr>
              <w:pStyle w:val="affc"/>
              <w:rPr>
                <w:lang w:val="en-US"/>
              </w:rPr>
            </w:pPr>
            <w:r>
              <w:rPr>
                <w:lang w:val="en-US"/>
              </w:rPr>
              <w:t>A</w:t>
            </w:r>
            <w:r w:rsidRPr="006E17F8">
              <w:rPr>
                <w:lang w:val="en-US"/>
              </w:rPr>
              <w:t>_</w:t>
            </w:r>
            <w:r>
              <w:rPr>
                <w:lang w:val="en-US"/>
              </w:rPr>
              <w:t>AT</w:t>
            </w:r>
            <w:r w:rsidRPr="006E17F8">
              <w:rPr>
                <w:lang w:val="en-US"/>
              </w:rPr>
              <w:t>_</w:t>
            </w:r>
            <w:r>
              <w:rPr>
                <w:lang w:val="en-US"/>
              </w:rPr>
              <w:t>ID</w:t>
            </w:r>
            <w:r w:rsidRPr="006E17F8">
              <w:rPr>
                <w:lang w:val="en-US"/>
              </w:rPr>
              <w:t xml:space="preserve"> </w:t>
            </w:r>
            <w:r>
              <w:t>внешний</w:t>
            </w:r>
            <w:r w:rsidRPr="006E17F8">
              <w:rPr>
                <w:lang w:val="en-US"/>
              </w:rPr>
              <w:t xml:space="preserve"> </w:t>
            </w:r>
            <w:r>
              <w:t>ключ</w:t>
            </w:r>
            <w:r w:rsidRPr="006E17F8">
              <w:rPr>
                <w:lang w:val="en-US"/>
              </w:rPr>
              <w:t xml:space="preserve"> </w:t>
            </w:r>
            <w:r>
              <w:t>к</w:t>
            </w:r>
            <w:r w:rsidRPr="006E17F8">
              <w:rPr>
                <w:lang w:val="en-US"/>
              </w:rPr>
              <w:t xml:space="preserve"> </w:t>
            </w:r>
            <w:r>
              <w:t>таблице</w:t>
            </w:r>
            <w:r w:rsidRPr="006E17F8">
              <w:rPr>
                <w:lang w:val="en-US"/>
              </w:rPr>
              <w:t xml:space="preserve"> </w:t>
            </w:r>
            <w:r>
              <w:rPr>
                <w:lang w:val="en-US"/>
              </w:rPr>
              <w:t>ELD</w:t>
            </w:r>
            <w:r w:rsidRPr="006E17F8">
              <w:rPr>
                <w:lang w:val="en-US"/>
              </w:rPr>
              <w:t>_ ELD_ADMINISTRATIONS_ TYPES</w:t>
            </w:r>
          </w:p>
        </w:tc>
      </w:tr>
      <w:tr w:rsidR="00E71F14" w:rsidRPr="00667A7D" w14:paraId="3CFC5159" w14:textId="77777777" w:rsidTr="00C07ABE">
        <w:tc>
          <w:tcPr>
            <w:tcW w:w="2972" w:type="dxa"/>
            <w:tcBorders>
              <w:bottom w:val="single" w:sz="4" w:space="0" w:color="auto"/>
            </w:tcBorders>
          </w:tcPr>
          <w:p w14:paraId="47246CF4" w14:textId="77777777" w:rsidR="00E71F14" w:rsidRPr="00667A7D" w:rsidRDefault="00E71F14" w:rsidP="00E71F14">
            <w:pPr>
              <w:pStyle w:val="affc"/>
            </w:pPr>
            <w:r w:rsidRPr="00667A7D">
              <w:t>ELD_TEACHERS</w:t>
            </w:r>
          </w:p>
        </w:tc>
        <w:tc>
          <w:tcPr>
            <w:tcW w:w="3258" w:type="dxa"/>
            <w:tcBorders>
              <w:bottom w:val="single" w:sz="4" w:space="0" w:color="auto"/>
            </w:tcBorders>
          </w:tcPr>
          <w:p w14:paraId="5B74A9ED" w14:textId="2A8009E1" w:rsidR="00E71F14" w:rsidRPr="00667A7D" w:rsidRDefault="00E71F14" w:rsidP="00E71F14">
            <w:pPr>
              <w:pStyle w:val="affc"/>
              <w:rPr>
                <w:lang w:val="en-US"/>
              </w:rPr>
            </w:pPr>
            <w:r w:rsidRPr="00667A7D">
              <w:rPr>
                <w:lang w:val="en-US"/>
              </w:rPr>
              <w:t>ID(INTEGER) </w:t>
            </w:r>
          </w:p>
          <w:p w14:paraId="25A7C869" w14:textId="0D07C5A6" w:rsidR="00E71F14" w:rsidRPr="00667A7D" w:rsidRDefault="00E71F14" w:rsidP="00E71F14">
            <w:pPr>
              <w:pStyle w:val="affc"/>
              <w:rPr>
                <w:lang w:val="en-US"/>
              </w:rPr>
            </w:pPr>
            <w:r w:rsidRPr="00667A7D">
              <w:rPr>
                <w:lang w:val="en-US"/>
              </w:rPr>
              <w:t>EMAIL(STRING) </w:t>
            </w:r>
          </w:p>
          <w:p w14:paraId="30C0196B" w14:textId="1FCC84EE" w:rsidR="00E71F14" w:rsidRPr="00674BD2" w:rsidRDefault="00E71F14" w:rsidP="00E71F14">
            <w:pPr>
              <w:pStyle w:val="affc"/>
              <w:rPr>
                <w:lang w:val="en-US"/>
              </w:rPr>
            </w:pPr>
            <w:r w:rsidRPr="00667A7D">
              <w:rPr>
                <w:lang w:val="en-US"/>
              </w:rPr>
              <w:t>FIRST_NAME(STRING)</w:t>
            </w:r>
          </w:p>
          <w:p w14:paraId="549BFD54" w14:textId="0438A33C" w:rsidR="00E71F14" w:rsidRPr="00667A7D" w:rsidRDefault="00E71F14" w:rsidP="00E71F14">
            <w:pPr>
              <w:pStyle w:val="affc"/>
              <w:rPr>
                <w:lang w:val="en-US"/>
              </w:rPr>
            </w:pPr>
            <w:r w:rsidRPr="00667A7D">
              <w:rPr>
                <w:lang w:val="en-US"/>
              </w:rPr>
              <w:t>LAST_NAME(STRING)</w:t>
            </w:r>
          </w:p>
          <w:p w14:paraId="7F526916" w14:textId="0BDADBC3" w:rsidR="00E71F14" w:rsidRPr="00667A7D" w:rsidRDefault="00E71F14" w:rsidP="00E71F14">
            <w:pPr>
              <w:pStyle w:val="affc"/>
              <w:rPr>
                <w:lang w:val="en-US"/>
              </w:rPr>
            </w:pPr>
            <w:r w:rsidRPr="00667A7D">
              <w:rPr>
                <w:lang w:val="en-US"/>
              </w:rPr>
              <w:t> PATH_IMAGE(</w:t>
            </w:r>
            <w:r>
              <w:rPr>
                <w:lang w:val="en-US"/>
              </w:rPr>
              <w:t>STRING</w:t>
            </w:r>
            <w:r w:rsidRPr="00667A7D">
              <w:rPr>
                <w:lang w:val="en-US"/>
              </w:rPr>
              <w:t>) </w:t>
            </w:r>
          </w:p>
          <w:p w14:paraId="17966E93" w14:textId="0479A04F" w:rsidR="00E71F14" w:rsidRPr="00667A7D" w:rsidRDefault="00E71F14" w:rsidP="00E71F14">
            <w:pPr>
              <w:pStyle w:val="affc"/>
              <w:rPr>
                <w:lang w:val="en-US"/>
              </w:rPr>
            </w:pPr>
            <w:r w:rsidRPr="00667A7D">
              <w:rPr>
                <w:lang w:val="en-US"/>
              </w:rPr>
              <w:t>PATRONYMIC(STRING)</w:t>
            </w:r>
          </w:p>
          <w:p w14:paraId="011CC15E" w14:textId="4907A72D" w:rsidR="00E71F14" w:rsidRPr="00953A9C" w:rsidRDefault="00E71F14" w:rsidP="00E71F14">
            <w:pPr>
              <w:pStyle w:val="affc"/>
              <w:rPr>
                <w:lang w:val="en-US"/>
              </w:rPr>
            </w:pPr>
            <w:r w:rsidRPr="00667A7D">
              <w:rPr>
                <w:lang w:val="en-US"/>
              </w:rPr>
              <w:t>PHONE_NUMBER(STRING) </w:t>
            </w:r>
          </w:p>
          <w:p w14:paraId="05538A7C" w14:textId="45A55731" w:rsidR="00E71F14" w:rsidRPr="00667A7D" w:rsidRDefault="00E71F14" w:rsidP="00E71F14">
            <w:pPr>
              <w:pStyle w:val="affc"/>
              <w:rPr>
                <w:lang w:val="en-US"/>
              </w:rPr>
            </w:pPr>
            <w:r w:rsidRPr="00667A7D">
              <w:rPr>
                <w:lang w:val="en-US"/>
              </w:rPr>
              <w:t>T_EI_ID(INTEGER) </w:t>
            </w:r>
          </w:p>
          <w:p w14:paraId="70F47011" w14:textId="77777777" w:rsidR="00E71F14" w:rsidRPr="00667A7D" w:rsidRDefault="00E71F14" w:rsidP="00E71F14">
            <w:pPr>
              <w:pStyle w:val="affc"/>
              <w:rPr>
                <w:lang w:val="en-US"/>
              </w:rPr>
            </w:pPr>
            <w:r w:rsidRPr="00667A7D">
              <w:rPr>
                <w:lang w:val="en-US"/>
              </w:rPr>
              <w:t>T_U_ID(INTEGER)</w:t>
            </w:r>
          </w:p>
        </w:tc>
        <w:tc>
          <w:tcPr>
            <w:tcW w:w="3116" w:type="dxa"/>
            <w:tcBorders>
              <w:bottom w:val="single" w:sz="4" w:space="0" w:color="auto"/>
            </w:tcBorders>
          </w:tcPr>
          <w:p w14:paraId="6C7C1EC7" w14:textId="6F349A99" w:rsidR="00E71F14" w:rsidRPr="00F45377" w:rsidRDefault="00E71F14" w:rsidP="00E71F1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70B5B9FE" w14:textId="501BBFB7" w:rsidR="00E71F14" w:rsidRPr="00667A7D" w:rsidRDefault="00E71F14" w:rsidP="00E71F14">
            <w:pPr>
              <w:pStyle w:val="aff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06AD2F4D" w14:textId="77777777" w:rsidR="00E71F14" w:rsidRPr="00667A7D" w:rsidRDefault="00E71F14" w:rsidP="00E71F14">
            <w:pPr>
              <w:pStyle w:val="aff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E71F14" w:rsidRPr="00667A7D" w14:paraId="2DEECAD1" w14:textId="77777777" w:rsidTr="00C07ABE">
        <w:tc>
          <w:tcPr>
            <w:tcW w:w="2972" w:type="dxa"/>
            <w:tcBorders>
              <w:bottom w:val="nil"/>
            </w:tcBorders>
          </w:tcPr>
          <w:p w14:paraId="36C99BE6" w14:textId="77777777" w:rsidR="00E71F14" w:rsidRPr="00667A7D" w:rsidRDefault="00E71F14" w:rsidP="00E71F14">
            <w:pPr>
              <w:pStyle w:val="affc"/>
            </w:pPr>
            <w:r w:rsidRPr="00667A7D">
              <w:t>ELD_TEACHER_ASSIGNMENTS</w:t>
            </w:r>
          </w:p>
        </w:tc>
        <w:tc>
          <w:tcPr>
            <w:tcW w:w="3258" w:type="dxa"/>
            <w:tcBorders>
              <w:bottom w:val="nil"/>
            </w:tcBorders>
          </w:tcPr>
          <w:p w14:paraId="6F6E94DA" w14:textId="730ED794" w:rsidR="00E71F14" w:rsidRPr="00667A7D" w:rsidRDefault="00E71F14" w:rsidP="00E71F14">
            <w:pPr>
              <w:pStyle w:val="affc"/>
              <w:rPr>
                <w:lang w:val="en-US"/>
              </w:rPr>
            </w:pPr>
            <w:r w:rsidRPr="00667A7D">
              <w:rPr>
                <w:lang w:val="en-US"/>
              </w:rPr>
              <w:t>ID(INTEGER) </w:t>
            </w:r>
          </w:p>
          <w:p w14:paraId="4E1A5A03" w14:textId="1B712E5F" w:rsidR="00E71F14" w:rsidRPr="00667A7D" w:rsidRDefault="00E71F14" w:rsidP="00E71F14">
            <w:pPr>
              <w:pStyle w:val="affc"/>
              <w:rPr>
                <w:lang w:val="en-US"/>
              </w:rPr>
            </w:pPr>
            <w:r w:rsidRPr="00667A7D">
              <w:rPr>
                <w:lang w:val="en-US"/>
              </w:rPr>
              <w:t>TA_</w:t>
            </w:r>
            <w:r>
              <w:rPr>
                <w:lang w:val="en-US"/>
              </w:rPr>
              <w:t>G</w:t>
            </w:r>
            <w:r w:rsidRPr="00667A7D">
              <w:rPr>
                <w:lang w:val="en-US"/>
              </w:rPr>
              <w:t>_ID(INTEGER) </w:t>
            </w:r>
          </w:p>
          <w:p w14:paraId="63FC0659" w14:textId="600CB1AD" w:rsidR="00E71F14" w:rsidRPr="00667A7D" w:rsidRDefault="00E71F14" w:rsidP="00E71F14">
            <w:pPr>
              <w:pStyle w:val="affc"/>
              <w:rPr>
                <w:lang w:val="en-US"/>
              </w:rPr>
            </w:pPr>
            <w:r w:rsidRPr="00667A7D">
              <w:rPr>
                <w:lang w:val="en-US"/>
              </w:rPr>
              <w:t>TA_SS_ID(INTEGER) </w:t>
            </w:r>
          </w:p>
          <w:p w14:paraId="568C63B7" w14:textId="77777777" w:rsidR="00E71F14" w:rsidRPr="00187DD0" w:rsidRDefault="00E71F14" w:rsidP="00E71F14">
            <w:pPr>
              <w:pStyle w:val="affc"/>
              <w:rPr>
                <w:lang w:val="en-US"/>
              </w:rPr>
            </w:pPr>
            <w:r w:rsidRPr="00187DD0">
              <w:rPr>
                <w:lang w:val="en-US"/>
              </w:rPr>
              <w:t>TA_T_ID(INTEGER)</w:t>
            </w:r>
          </w:p>
        </w:tc>
        <w:tc>
          <w:tcPr>
            <w:tcW w:w="3116" w:type="dxa"/>
            <w:tcBorders>
              <w:bottom w:val="nil"/>
            </w:tcBorders>
          </w:tcPr>
          <w:p w14:paraId="62DA4616" w14:textId="5396AB1E" w:rsidR="00E71F14" w:rsidRPr="00674BD2" w:rsidRDefault="00E71F14" w:rsidP="00E71F14">
            <w:pPr>
              <w:pStyle w:val="affc"/>
            </w:pPr>
            <w:r w:rsidRPr="00667A7D">
              <w:rPr>
                <w:lang w:val="en-US"/>
              </w:rPr>
              <w:t>ID</w:t>
            </w:r>
            <w:r w:rsidRPr="00667A7D">
              <w:t xml:space="preserve"> первичный ключ</w:t>
            </w:r>
          </w:p>
          <w:p w14:paraId="6ABF9554" w14:textId="562F7D5B" w:rsidR="00E71F14" w:rsidRPr="00674BD2" w:rsidRDefault="00E71F14" w:rsidP="00E71F14">
            <w:pPr>
              <w:pStyle w:val="affc"/>
            </w:pPr>
            <w:r w:rsidRPr="00667A7D">
              <w:rPr>
                <w:lang w:val="en-US"/>
              </w:rPr>
              <w:t>TA</w:t>
            </w:r>
            <w:r w:rsidRPr="00667A7D">
              <w:t>_</w:t>
            </w:r>
            <w:r>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Pr>
                <w:lang w:val="en-US"/>
              </w:rPr>
              <w:t>GROUPS</w:t>
            </w:r>
          </w:p>
          <w:p w14:paraId="52D0A177" w14:textId="76E8F5A1" w:rsidR="00E71F14" w:rsidRPr="00667A7D" w:rsidRDefault="00E71F14" w:rsidP="00E71F14">
            <w:pPr>
              <w:pStyle w:val="aff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CTS</w:t>
            </w:r>
          </w:p>
          <w:p w14:paraId="28CF25ED" w14:textId="77777777" w:rsidR="00E71F14" w:rsidRPr="00667A7D" w:rsidRDefault="00E71F14" w:rsidP="00E71F14">
            <w:pPr>
              <w:pStyle w:val="aff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E71F14" w:rsidRPr="002F501C" w14:paraId="15500A7C" w14:textId="77777777" w:rsidTr="00037B3E">
        <w:tc>
          <w:tcPr>
            <w:tcW w:w="2972" w:type="dxa"/>
            <w:tcBorders>
              <w:bottom w:val="nil"/>
            </w:tcBorders>
          </w:tcPr>
          <w:p w14:paraId="3CE785F9" w14:textId="77777777" w:rsidR="00E71F14" w:rsidRPr="00667A7D" w:rsidRDefault="00E71F14" w:rsidP="00E71F14">
            <w:pPr>
              <w:pStyle w:val="affc"/>
            </w:pPr>
            <w:r w:rsidRPr="00667A7D">
              <w:t>ELD_GROUPS</w:t>
            </w:r>
          </w:p>
        </w:tc>
        <w:tc>
          <w:tcPr>
            <w:tcW w:w="3258" w:type="dxa"/>
            <w:tcBorders>
              <w:bottom w:val="nil"/>
            </w:tcBorders>
          </w:tcPr>
          <w:p w14:paraId="190B7754" w14:textId="11FA3077" w:rsidR="00E71F14" w:rsidRPr="00674BD2" w:rsidRDefault="00E71F14" w:rsidP="00E71F14">
            <w:pPr>
              <w:pStyle w:val="affc"/>
              <w:rPr>
                <w:lang w:val="en-US"/>
              </w:rPr>
            </w:pPr>
            <w:r w:rsidRPr="00667A7D">
              <w:rPr>
                <w:lang w:val="en-US"/>
              </w:rPr>
              <w:t>ID(INTEGER)</w:t>
            </w:r>
          </w:p>
          <w:p w14:paraId="1EFF8B58" w14:textId="4622012C" w:rsidR="00E71F14" w:rsidRPr="00674BD2" w:rsidRDefault="00E71F14" w:rsidP="00E71F14">
            <w:pPr>
              <w:pStyle w:val="affc"/>
              <w:rPr>
                <w:lang w:val="en-US"/>
              </w:rPr>
            </w:pPr>
            <w:r>
              <w:rPr>
                <w:lang w:val="en-US"/>
              </w:rPr>
              <w:t>GROUP_NAME(STRING)</w:t>
            </w:r>
          </w:p>
          <w:p w14:paraId="4C916956" w14:textId="77777777" w:rsidR="00E71F14" w:rsidRPr="00667A7D" w:rsidRDefault="00E71F14" w:rsidP="00E71F14">
            <w:pPr>
              <w:pStyle w:val="affc"/>
              <w:rPr>
                <w:lang w:val="en-US"/>
              </w:rPr>
            </w:pPr>
            <w:r w:rsidRPr="00667A7D">
              <w:rPr>
                <w:lang w:val="en-US"/>
              </w:rPr>
              <w:t>G_TA_ID(INTEGER)</w:t>
            </w:r>
          </w:p>
        </w:tc>
        <w:tc>
          <w:tcPr>
            <w:tcW w:w="3116" w:type="dxa"/>
            <w:tcBorders>
              <w:bottom w:val="nil"/>
            </w:tcBorders>
          </w:tcPr>
          <w:p w14:paraId="0182F531" w14:textId="77777777" w:rsidR="00E71F14" w:rsidRPr="006115B9" w:rsidRDefault="00E71F14" w:rsidP="00E71F1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18051053" w14:textId="77777777" w:rsidR="00E71F14" w:rsidRPr="00667A7D" w:rsidRDefault="00E71F14" w:rsidP="00E71F14">
            <w:pPr>
              <w:pStyle w:val="aff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6CBABC30" w14:textId="52D25B9F" w:rsidR="00CA4BB0" w:rsidRDefault="00CA4BB0" w:rsidP="00CA4BB0">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CC5765" w:rsidRPr="00674BD2" w14:paraId="7157A0AE" w14:textId="77777777" w:rsidTr="00037B3E">
        <w:tc>
          <w:tcPr>
            <w:tcW w:w="2972" w:type="dxa"/>
          </w:tcPr>
          <w:p w14:paraId="193916DB" w14:textId="6F6FF7C0" w:rsidR="00CC5765" w:rsidRPr="00667A7D" w:rsidRDefault="00CC5765" w:rsidP="00CC5765">
            <w:pPr>
              <w:pStyle w:val="affc"/>
            </w:pPr>
            <w:r w:rsidRPr="00667A7D">
              <w:t xml:space="preserve">Сущности </w:t>
            </w:r>
          </w:p>
        </w:tc>
        <w:tc>
          <w:tcPr>
            <w:tcW w:w="3258" w:type="dxa"/>
          </w:tcPr>
          <w:p w14:paraId="3E2E9458" w14:textId="35806CCD" w:rsidR="00CC5765" w:rsidRPr="00667A7D" w:rsidRDefault="00CC5765" w:rsidP="00CC5765">
            <w:pPr>
              <w:pStyle w:val="affc"/>
              <w:rPr>
                <w:lang w:val="en-US"/>
              </w:rPr>
            </w:pPr>
            <w:r w:rsidRPr="00667A7D">
              <w:t xml:space="preserve">Атрибуты </w:t>
            </w:r>
          </w:p>
        </w:tc>
        <w:tc>
          <w:tcPr>
            <w:tcW w:w="3116" w:type="dxa"/>
          </w:tcPr>
          <w:p w14:paraId="1BFDC412" w14:textId="1ADABC2E" w:rsidR="00CC5765" w:rsidRPr="00667A7D" w:rsidRDefault="00CC5765" w:rsidP="00CC5765">
            <w:pPr>
              <w:pStyle w:val="affc"/>
              <w:rPr>
                <w:lang w:val="en-US"/>
              </w:rPr>
            </w:pPr>
            <w:r w:rsidRPr="00667A7D">
              <w:t>Ключи</w:t>
            </w:r>
          </w:p>
        </w:tc>
      </w:tr>
      <w:tr w:rsidR="00CC5765" w:rsidRPr="002F501C" w14:paraId="44A2FE0E" w14:textId="77777777" w:rsidTr="00037B3E">
        <w:tc>
          <w:tcPr>
            <w:tcW w:w="2972" w:type="dxa"/>
          </w:tcPr>
          <w:p w14:paraId="1DE9D1C5" w14:textId="77777777" w:rsidR="00CC5765" w:rsidRPr="00667A7D" w:rsidRDefault="00CC5765" w:rsidP="00CC5765">
            <w:pPr>
              <w:pStyle w:val="affc"/>
            </w:pPr>
            <w:r w:rsidRPr="00667A7D">
              <w:t>ELD_GRADEBOOK_DAYS</w:t>
            </w:r>
          </w:p>
        </w:tc>
        <w:tc>
          <w:tcPr>
            <w:tcW w:w="3258" w:type="dxa"/>
          </w:tcPr>
          <w:p w14:paraId="2E213AE0" w14:textId="63403E29" w:rsidR="00CC5765" w:rsidRPr="00674BD2" w:rsidRDefault="00CC5765" w:rsidP="00CC5765">
            <w:pPr>
              <w:pStyle w:val="affc"/>
              <w:rPr>
                <w:lang w:val="en-US"/>
              </w:rPr>
            </w:pPr>
            <w:r w:rsidRPr="00667A7D">
              <w:rPr>
                <w:lang w:val="en-US"/>
              </w:rPr>
              <w:t>ID(INTEGER)</w:t>
            </w:r>
          </w:p>
          <w:p w14:paraId="4BDC61B7" w14:textId="403E31A2" w:rsidR="00CC5765" w:rsidRPr="00674BD2" w:rsidRDefault="00CC5765" w:rsidP="00CC5765">
            <w:pPr>
              <w:pStyle w:val="affc"/>
              <w:rPr>
                <w:lang w:val="en-US"/>
              </w:rPr>
            </w:pPr>
            <w:r>
              <w:rPr>
                <w:lang w:val="en-US"/>
              </w:rPr>
              <w:t>DATE_TIME(DATATIME)</w:t>
            </w:r>
          </w:p>
          <w:p w14:paraId="609D881D" w14:textId="329DA900" w:rsidR="00CC5765" w:rsidRPr="00674BD2" w:rsidRDefault="00CC5765" w:rsidP="00CC5765">
            <w:pPr>
              <w:pStyle w:val="affc"/>
              <w:rPr>
                <w:lang w:val="en-US"/>
              </w:rPr>
            </w:pPr>
            <w:r>
              <w:rPr>
                <w:lang w:val="en-US"/>
              </w:rPr>
              <w:t>HOMEWORK(STRING)</w:t>
            </w:r>
          </w:p>
          <w:p w14:paraId="213CAB43" w14:textId="2193DAD0" w:rsidR="00CC5765" w:rsidRPr="00C051C8" w:rsidRDefault="00CC5765" w:rsidP="00CC5765">
            <w:pPr>
              <w:pStyle w:val="affc"/>
              <w:rPr>
                <w:lang w:val="en-US"/>
              </w:rPr>
            </w:pPr>
            <w:r>
              <w:rPr>
                <w:lang w:val="en-US"/>
              </w:rPr>
              <w:t>TOPIC(STRING)</w:t>
            </w:r>
          </w:p>
          <w:p w14:paraId="2F82E92E" w14:textId="3BC865C5" w:rsidR="00CC5765" w:rsidRPr="00667A7D" w:rsidRDefault="00CC5765" w:rsidP="00CC5765">
            <w:pPr>
              <w:pStyle w:val="affc"/>
              <w:rPr>
                <w:lang w:val="en-US"/>
              </w:rPr>
            </w:pPr>
            <w:r w:rsidRPr="00667A7D">
              <w:rPr>
                <w:lang w:val="en-US"/>
              </w:rPr>
              <w:t>GD_</w:t>
            </w:r>
            <w:r>
              <w:rPr>
                <w:lang w:val="en-US"/>
              </w:rPr>
              <w:t>SL</w:t>
            </w:r>
            <w:r w:rsidRPr="00667A7D">
              <w:rPr>
                <w:lang w:val="en-US"/>
              </w:rPr>
              <w:t>_ID(INTEGER)</w:t>
            </w:r>
          </w:p>
          <w:p w14:paraId="4C385A42" w14:textId="77777777" w:rsidR="00CC5765" w:rsidRPr="00667A7D" w:rsidRDefault="00CC5765" w:rsidP="00CC5765">
            <w:pPr>
              <w:pStyle w:val="affc"/>
              <w:rPr>
                <w:lang w:val="en-US"/>
              </w:rPr>
            </w:pPr>
          </w:p>
        </w:tc>
        <w:tc>
          <w:tcPr>
            <w:tcW w:w="3116" w:type="dxa"/>
          </w:tcPr>
          <w:p w14:paraId="28EB79EF" w14:textId="77777777" w:rsidR="00CC5765" w:rsidRPr="00187DD0" w:rsidRDefault="00CC5765" w:rsidP="00CC5765">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sidRPr="00187DD0">
              <w:rPr>
                <w:lang w:val="en-US"/>
              </w:rPr>
              <w:t>,</w:t>
            </w:r>
          </w:p>
          <w:p w14:paraId="6CB18523" w14:textId="77777777" w:rsidR="00CC5765" w:rsidRPr="00FE7A55" w:rsidRDefault="00CC5765" w:rsidP="00CC5765">
            <w:pPr>
              <w:pStyle w:val="affc"/>
              <w:rPr>
                <w:lang w:val="en-US"/>
              </w:rPr>
            </w:pPr>
            <w:r w:rsidRPr="00667A7D">
              <w:rPr>
                <w:lang w:val="en-US"/>
              </w:rPr>
              <w:t>GD</w:t>
            </w:r>
            <w:r w:rsidRPr="00FE7A55">
              <w:rPr>
                <w:lang w:val="en-US"/>
              </w:rPr>
              <w:t>_</w:t>
            </w:r>
            <w:r>
              <w:rPr>
                <w:lang w:val="en-US"/>
              </w:rPr>
              <w:t>SL</w:t>
            </w:r>
            <w:r w:rsidRPr="00FE7A55">
              <w:rPr>
                <w:lang w:val="en-US"/>
              </w:rPr>
              <w:t>_</w:t>
            </w:r>
            <w:r w:rsidRPr="00667A7D">
              <w:rPr>
                <w:lang w:val="en-US"/>
              </w:rPr>
              <w:t>ID</w:t>
            </w:r>
            <w:r w:rsidRPr="00FE7A55">
              <w:rPr>
                <w:lang w:val="en-US"/>
              </w:rPr>
              <w:t xml:space="preserve"> </w:t>
            </w:r>
            <w:r w:rsidRPr="00667A7D">
              <w:t>внешний</w:t>
            </w:r>
            <w:r w:rsidRPr="00FE7A55">
              <w:rPr>
                <w:lang w:val="en-US"/>
              </w:rPr>
              <w:t xml:space="preserve"> </w:t>
            </w:r>
            <w:r w:rsidRPr="00667A7D">
              <w:t>ключ</w:t>
            </w:r>
            <w:r w:rsidRPr="00FE7A55">
              <w:rPr>
                <w:lang w:val="en-US"/>
              </w:rPr>
              <w:t xml:space="preserve"> </w:t>
            </w:r>
            <w:r w:rsidRPr="00667A7D">
              <w:t>к</w:t>
            </w:r>
            <w:r w:rsidRPr="00FE7A55">
              <w:rPr>
                <w:lang w:val="en-US"/>
              </w:rPr>
              <w:t xml:space="preserve"> </w:t>
            </w:r>
            <w:r w:rsidRPr="00667A7D">
              <w:t>таблице</w:t>
            </w:r>
            <w:r w:rsidRPr="00FE7A55">
              <w:rPr>
                <w:lang w:val="en-US"/>
              </w:rPr>
              <w:t xml:space="preserve"> ELD_SHEDULE_LESSONS</w:t>
            </w:r>
          </w:p>
          <w:p w14:paraId="714D7C35" w14:textId="77777777" w:rsidR="00CC5765" w:rsidRPr="00FE7A55" w:rsidRDefault="00CC5765" w:rsidP="00CC5765">
            <w:pPr>
              <w:pStyle w:val="affc"/>
              <w:rPr>
                <w:lang w:val="en-US"/>
              </w:rPr>
            </w:pPr>
          </w:p>
        </w:tc>
      </w:tr>
      <w:tr w:rsidR="00CC5765" w:rsidRPr="00667A7D" w14:paraId="22156731" w14:textId="77777777" w:rsidTr="00604D91">
        <w:tc>
          <w:tcPr>
            <w:tcW w:w="2972" w:type="dxa"/>
            <w:tcBorders>
              <w:bottom w:val="single" w:sz="4" w:space="0" w:color="auto"/>
            </w:tcBorders>
          </w:tcPr>
          <w:p w14:paraId="3BF94237" w14:textId="77777777" w:rsidR="00CC5765" w:rsidRPr="00667A7D" w:rsidRDefault="00CC5765" w:rsidP="00CC5765">
            <w:pPr>
              <w:pStyle w:val="affc"/>
            </w:pPr>
            <w:r w:rsidRPr="00667A7D">
              <w:t>ELD_SCHOOL_STUDENTS</w:t>
            </w:r>
          </w:p>
        </w:tc>
        <w:tc>
          <w:tcPr>
            <w:tcW w:w="3258" w:type="dxa"/>
            <w:tcBorders>
              <w:bottom w:val="single" w:sz="4" w:space="0" w:color="auto"/>
            </w:tcBorders>
          </w:tcPr>
          <w:p w14:paraId="646E1DBB" w14:textId="11F50984" w:rsidR="00CC5765" w:rsidRPr="00667A7D" w:rsidRDefault="00CC5765" w:rsidP="00CC5765">
            <w:pPr>
              <w:pStyle w:val="affc"/>
              <w:rPr>
                <w:lang w:val="en-US"/>
              </w:rPr>
            </w:pPr>
            <w:r w:rsidRPr="00667A7D">
              <w:rPr>
                <w:lang w:val="en-US"/>
              </w:rPr>
              <w:t>ID(INTEGER) </w:t>
            </w:r>
          </w:p>
          <w:p w14:paraId="6F778265" w14:textId="007AC35B" w:rsidR="00CC5765" w:rsidRPr="00667A7D" w:rsidRDefault="00CC5765" w:rsidP="00CC5765">
            <w:pPr>
              <w:pStyle w:val="affc"/>
              <w:rPr>
                <w:lang w:val="en-US"/>
              </w:rPr>
            </w:pPr>
            <w:r w:rsidRPr="00667A7D">
              <w:rPr>
                <w:lang w:val="en-US"/>
              </w:rPr>
              <w:t>EMAIL(STRING) </w:t>
            </w:r>
          </w:p>
          <w:p w14:paraId="56D2595F" w14:textId="00A52898" w:rsidR="00CC5765" w:rsidRPr="00674BD2" w:rsidRDefault="00CC5765" w:rsidP="00CC5765">
            <w:pPr>
              <w:pStyle w:val="affc"/>
              <w:rPr>
                <w:lang w:val="en-US"/>
              </w:rPr>
            </w:pPr>
            <w:r w:rsidRPr="00667A7D">
              <w:rPr>
                <w:lang w:val="en-US"/>
              </w:rPr>
              <w:t>FIRST_NAME(STRING)</w:t>
            </w:r>
          </w:p>
          <w:p w14:paraId="5EBB74F1" w14:textId="5B12FAFA" w:rsidR="00CC5765" w:rsidRPr="00674BD2" w:rsidRDefault="00CC5765" w:rsidP="00CC5765">
            <w:pPr>
              <w:pStyle w:val="affc"/>
              <w:rPr>
                <w:lang w:val="en-US"/>
              </w:rPr>
            </w:pPr>
            <w:r w:rsidRPr="00667A7D">
              <w:rPr>
                <w:lang w:val="en-US"/>
              </w:rPr>
              <w:t>LAST_NAME(STRING)</w:t>
            </w:r>
          </w:p>
          <w:p w14:paraId="58821CD0" w14:textId="02333129" w:rsidR="00CC5765" w:rsidRPr="00674BD2" w:rsidRDefault="00CC5765" w:rsidP="00CC5765">
            <w:pPr>
              <w:pStyle w:val="affc"/>
              <w:rPr>
                <w:lang w:val="en-US"/>
              </w:rPr>
            </w:pPr>
            <w:r w:rsidRPr="00667A7D">
              <w:rPr>
                <w:lang w:val="en-US"/>
              </w:rPr>
              <w:t>PATH_IMAGE(</w:t>
            </w:r>
            <w:proofErr w:type="gramStart"/>
            <w:r w:rsidRPr="00667A7D">
              <w:rPr>
                <w:lang w:val="en-US"/>
              </w:rPr>
              <w:t>BYTE[</w:t>
            </w:r>
            <w:proofErr w:type="gramEnd"/>
            <w:r w:rsidRPr="00667A7D">
              <w:rPr>
                <w:lang w:val="en-US"/>
              </w:rPr>
              <w:t>])</w:t>
            </w:r>
          </w:p>
          <w:p w14:paraId="12983A8C" w14:textId="00F19F15" w:rsidR="00CC5765" w:rsidRPr="00667A7D" w:rsidRDefault="00CC5765" w:rsidP="00CC5765">
            <w:pPr>
              <w:pStyle w:val="affc"/>
              <w:rPr>
                <w:lang w:val="en-US"/>
              </w:rPr>
            </w:pPr>
            <w:r w:rsidRPr="00667A7D">
              <w:rPr>
                <w:lang w:val="en-US"/>
              </w:rPr>
              <w:t>PATRONYMIC(STRING) </w:t>
            </w:r>
          </w:p>
          <w:p w14:paraId="750ABE4F" w14:textId="50708A0C" w:rsidR="00CC5765" w:rsidRPr="00953A9C" w:rsidRDefault="00CC5765" w:rsidP="00CC5765">
            <w:pPr>
              <w:pStyle w:val="affc"/>
              <w:rPr>
                <w:lang w:val="en-US"/>
              </w:rPr>
            </w:pPr>
            <w:r w:rsidRPr="00667A7D">
              <w:rPr>
                <w:lang w:val="en-US"/>
              </w:rPr>
              <w:t>PHONE_NUMBER(STRING) </w:t>
            </w:r>
          </w:p>
          <w:p w14:paraId="3801E36D" w14:textId="086CDFA6" w:rsidR="00CC5765" w:rsidRPr="00667A7D" w:rsidRDefault="00CC5765" w:rsidP="00CC5765">
            <w:pPr>
              <w:pStyle w:val="affc"/>
              <w:rPr>
                <w:lang w:val="en-US"/>
              </w:rPr>
            </w:pPr>
            <w:r w:rsidRPr="00667A7D">
              <w:rPr>
                <w:lang w:val="en-US"/>
              </w:rPr>
              <w:t>SST_C_ID(INTEGER) </w:t>
            </w:r>
          </w:p>
          <w:p w14:paraId="3B7E97AD" w14:textId="53CC9C40" w:rsidR="00CC5765" w:rsidRPr="00667A7D" w:rsidRDefault="00CC5765" w:rsidP="00CC5765">
            <w:pPr>
              <w:pStyle w:val="affc"/>
              <w:rPr>
                <w:lang w:val="en-US"/>
              </w:rPr>
            </w:pPr>
            <w:r w:rsidRPr="00667A7D">
              <w:rPr>
                <w:lang w:val="en-US"/>
              </w:rPr>
              <w:t>SST_EI_ID(INTEGER) </w:t>
            </w:r>
          </w:p>
          <w:p w14:paraId="028DA1D7" w14:textId="77777777" w:rsidR="00CC5765" w:rsidRPr="00667A7D" w:rsidRDefault="00CC5765" w:rsidP="00CC5765">
            <w:pPr>
              <w:pStyle w:val="affc"/>
              <w:rPr>
                <w:lang w:val="en-US"/>
              </w:rPr>
            </w:pPr>
            <w:r w:rsidRPr="00667A7D">
              <w:rPr>
                <w:lang w:val="en-US"/>
              </w:rPr>
              <w:t>SST_U_ID(INTEGER)</w:t>
            </w:r>
          </w:p>
        </w:tc>
        <w:tc>
          <w:tcPr>
            <w:tcW w:w="3116" w:type="dxa"/>
            <w:tcBorders>
              <w:bottom w:val="single" w:sz="4" w:space="0" w:color="auto"/>
            </w:tcBorders>
          </w:tcPr>
          <w:p w14:paraId="0E866E5B" w14:textId="77777777" w:rsidR="00CC5765" w:rsidRPr="00187DD0" w:rsidRDefault="00CC5765" w:rsidP="00CC5765">
            <w:pPr>
              <w:pStyle w:val="affc"/>
            </w:pPr>
            <w:r w:rsidRPr="00667A7D">
              <w:rPr>
                <w:lang w:val="en-US"/>
              </w:rPr>
              <w:t>ID</w:t>
            </w:r>
            <w:r w:rsidRPr="00667A7D">
              <w:t xml:space="preserve"> первичный ключ</w:t>
            </w:r>
            <w:r w:rsidRPr="00187DD0">
              <w:t>,</w:t>
            </w:r>
          </w:p>
          <w:p w14:paraId="564443D8" w14:textId="62241F11" w:rsidR="00CC5765" w:rsidRPr="00674BD2" w:rsidRDefault="00CC5765" w:rsidP="00CC5765">
            <w:pPr>
              <w:pStyle w:val="aff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13EB9B73" w14:textId="1EC8B980" w:rsidR="00CC5765" w:rsidRPr="00667A7D" w:rsidRDefault="00CC5765" w:rsidP="00CC5765">
            <w:pPr>
              <w:pStyle w:val="aff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0B7466B" w14:textId="77777777" w:rsidR="00CC5765" w:rsidRPr="00667A7D" w:rsidRDefault="00CC5765" w:rsidP="00CC5765">
            <w:pPr>
              <w:pStyle w:val="aff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CC5765" w:rsidRPr="002F501C" w14:paraId="0C86C59C" w14:textId="77777777" w:rsidTr="00604D91">
        <w:tc>
          <w:tcPr>
            <w:tcW w:w="2972" w:type="dxa"/>
            <w:tcBorders>
              <w:bottom w:val="nil"/>
            </w:tcBorders>
          </w:tcPr>
          <w:p w14:paraId="2A2480FE" w14:textId="77777777" w:rsidR="00CC5765" w:rsidRPr="00667A7D" w:rsidRDefault="00CC5765" w:rsidP="00CC5765">
            <w:pPr>
              <w:pStyle w:val="affc"/>
            </w:pPr>
            <w:r w:rsidRPr="00667A7D">
              <w:t>ELD_GRADEBOOK_ATTENDANCES</w:t>
            </w:r>
          </w:p>
        </w:tc>
        <w:tc>
          <w:tcPr>
            <w:tcW w:w="3258" w:type="dxa"/>
            <w:tcBorders>
              <w:bottom w:val="nil"/>
            </w:tcBorders>
          </w:tcPr>
          <w:p w14:paraId="557560F8" w14:textId="6B931EE3" w:rsidR="00CC5765" w:rsidRPr="00667A7D" w:rsidRDefault="00CC5765" w:rsidP="00CC5765">
            <w:pPr>
              <w:pStyle w:val="affc"/>
              <w:rPr>
                <w:lang w:val="en-US"/>
              </w:rPr>
            </w:pPr>
            <w:r w:rsidRPr="00667A7D">
              <w:rPr>
                <w:lang w:val="en-US"/>
              </w:rPr>
              <w:t>ID(INTEGER) </w:t>
            </w:r>
          </w:p>
          <w:p w14:paraId="4D70CFFB" w14:textId="0614C9ED" w:rsidR="00CC5765" w:rsidRPr="00667A7D" w:rsidRDefault="00CC5765" w:rsidP="00CC5765">
            <w:pPr>
              <w:pStyle w:val="affc"/>
              <w:rPr>
                <w:lang w:val="en-US"/>
              </w:rPr>
            </w:pPr>
            <w:r w:rsidRPr="00667A7D">
              <w:rPr>
                <w:lang w:val="en-US"/>
              </w:rPr>
              <w:t>GA_GD_ID(INTEGER) </w:t>
            </w:r>
          </w:p>
          <w:p w14:paraId="7BE7BD6D" w14:textId="66934C75" w:rsidR="00CC5765" w:rsidRPr="00667A7D" w:rsidRDefault="00CC5765" w:rsidP="00CC5765">
            <w:pPr>
              <w:pStyle w:val="affc"/>
              <w:rPr>
                <w:lang w:val="en-US"/>
              </w:rPr>
            </w:pPr>
            <w:r w:rsidRPr="00667A7D">
              <w:rPr>
                <w:lang w:val="en-US"/>
              </w:rPr>
              <w:t>GA_SST_ID(INTEGER)</w:t>
            </w:r>
          </w:p>
          <w:p w14:paraId="045AF85C" w14:textId="77777777" w:rsidR="00CC5765" w:rsidRPr="00953A9C" w:rsidRDefault="00CC5765" w:rsidP="00CC5765">
            <w:pPr>
              <w:pStyle w:val="affc"/>
              <w:rPr>
                <w:lang w:val="en-US"/>
              </w:rPr>
            </w:pPr>
          </w:p>
        </w:tc>
        <w:tc>
          <w:tcPr>
            <w:tcW w:w="3116" w:type="dxa"/>
            <w:tcBorders>
              <w:bottom w:val="nil"/>
            </w:tcBorders>
          </w:tcPr>
          <w:p w14:paraId="30F69B58" w14:textId="77777777" w:rsidR="00CC5765" w:rsidRPr="00B44BC8" w:rsidRDefault="00CC5765" w:rsidP="00CC5765">
            <w:pPr>
              <w:pStyle w:val="aff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r>
              <w:rPr>
                <w:lang w:val="en-US"/>
              </w:rPr>
              <w:t>,</w:t>
            </w:r>
          </w:p>
          <w:p w14:paraId="7FB2421A" w14:textId="158133AD" w:rsidR="00CC5765" w:rsidRPr="00953A9C" w:rsidRDefault="00CC5765" w:rsidP="00CC5765">
            <w:pPr>
              <w:pStyle w:val="aff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749ED60E" w14:textId="77777777" w:rsidR="00CC5765" w:rsidRPr="00667A7D" w:rsidRDefault="00CC5765" w:rsidP="00CC5765">
            <w:pPr>
              <w:pStyle w:val="aff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Pr>
                <w:lang w:val="en-US"/>
              </w:rPr>
              <w:t>,</w:t>
            </w:r>
            <w:r w:rsidRPr="00667A7D">
              <w:rPr>
                <w:lang w:val="en-US"/>
              </w:rPr>
              <w:t xml:space="preserve"> ELD_SCHOOL_STUDENTS</w:t>
            </w:r>
          </w:p>
        </w:tc>
      </w:tr>
      <w:tr w:rsidR="00CC5765" w:rsidRPr="002F501C" w14:paraId="1484B807" w14:textId="77777777" w:rsidTr="00037B3E">
        <w:tc>
          <w:tcPr>
            <w:tcW w:w="2972" w:type="dxa"/>
            <w:tcBorders>
              <w:bottom w:val="nil"/>
            </w:tcBorders>
          </w:tcPr>
          <w:p w14:paraId="2957A227" w14:textId="77777777" w:rsidR="00CC5765" w:rsidRPr="00667A7D" w:rsidRDefault="00CC5765" w:rsidP="00CC5765">
            <w:pPr>
              <w:pStyle w:val="affc"/>
            </w:pPr>
            <w:r w:rsidRPr="00667A7D">
              <w:t>ELD_GRADEBOOK_SCORES</w:t>
            </w:r>
          </w:p>
        </w:tc>
        <w:tc>
          <w:tcPr>
            <w:tcW w:w="3258" w:type="dxa"/>
            <w:tcBorders>
              <w:bottom w:val="nil"/>
            </w:tcBorders>
          </w:tcPr>
          <w:p w14:paraId="21F479A7" w14:textId="3BE909A8" w:rsidR="00CC5765" w:rsidRDefault="00CC5765" w:rsidP="00CC5765">
            <w:pPr>
              <w:pStyle w:val="affc"/>
              <w:rPr>
                <w:lang w:val="en-US"/>
              </w:rPr>
            </w:pPr>
            <w:r w:rsidRPr="00667A7D">
              <w:rPr>
                <w:lang w:val="en-US"/>
              </w:rPr>
              <w:t>ID(INTEGER) </w:t>
            </w:r>
          </w:p>
          <w:p w14:paraId="004E9D3C" w14:textId="3CFA41F0" w:rsidR="00CC5765" w:rsidRPr="00674BD2" w:rsidRDefault="00CC5765" w:rsidP="00CC5765">
            <w:pPr>
              <w:pStyle w:val="affc"/>
              <w:rPr>
                <w:lang w:val="en-US"/>
              </w:rPr>
            </w:pPr>
            <w:r w:rsidRPr="00667A7D">
              <w:rPr>
                <w:lang w:val="en-US"/>
              </w:rPr>
              <w:t>SCORE(INTEGER)</w:t>
            </w:r>
          </w:p>
          <w:p w14:paraId="62F2C5F6" w14:textId="7624541C" w:rsidR="00CC5765" w:rsidRPr="00667A7D" w:rsidRDefault="00CC5765" w:rsidP="00CC5765">
            <w:pPr>
              <w:pStyle w:val="affc"/>
              <w:rPr>
                <w:lang w:val="en-US"/>
              </w:rPr>
            </w:pPr>
            <w:r w:rsidRPr="00667A7D">
              <w:rPr>
                <w:lang w:val="en-US"/>
              </w:rPr>
              <w:t>GS_GD_ID(INTEGER) </w:t>
            </w:r>
          </w:p>
          <w:p w14:paraId="16A14CEE" w14:textId="6ABBAD75" w:rsidR="00CC5765" w:rsidRPr="00667A7D" w:rsidRDefault="00CC5765" w:rsidP="00CC5765">
            <w:pPr>
              <w:pStyle w:val="affc"/>
              <w:rPr>
                <w:lang w:val="en-US"/>
              </w:rPr>
            </w:pPr>
            <w:r w:rsidRPr="00667A7D">
              <w:rPr>
                <w:lang w:val="en-US"/>
              </w:rPr>
              <w:t>GS_SST_ID(INTEGER) </w:t>
            </w:r>
          </w:p>
          <w:p w14:paraId="4511112A" w14:textId="77777777" w:rsidR="00CC5765" w:rsidRPr="00C051C8" w:rsidRDefault="00CC5765" w:rsidP="00CC5765">
            <w:pPr>
              <w:pStyle w:val="affc"/>
              <w:rPr>
                <w:lang w:val="en-US"/>
              </w:rPr>
            </w:pPr>
          </w:p>
        </w:tc>
        <w:tc>
          <w:tcPr>
            <w:tcW w:w="3116" w:type="dxa"/>
            <w:tcBorders>
              <w:bottom w:val="nil"/>
            </w:tcBorders>
          </w:tcPr>
          <w:p w14:paraId="3ACC55C5" w14:textId="18A834F7" w:rsidR="00CC5765" w:rsidRPr="00C051C8" w:rsidRDefault="00CC5765" w:rsidP="00CC5765">
            <w:pPr>
              <w:pStyle w:val="affc"/>
              <w:rPr>
                <w:lang w:val="en-US"/>
              </w:rPr>
            </w:pPr>
            <w:r w:rsidRPr="00667A7D">
              <w:rPr>
                <w:lang w:val="en-US"/>
              </w:rPr>
              <w:t>ID</w:t>
            </w:r>
            <w:r w:rsidRPr="00674BD2">
              <w:rPr>
                <w:lang w:val="en-US"/>
              </w:rPr>
              <w:t xml:space="preserve"> </w:t>
            </w:r>
            <w:r w:rsidRPr="00667A7D">
              <w:t>первичный</w:t>
            </w:r>
            <w:r w:rsidRPr="00674BD2">
              <w:rPr>
                <w:lang w:val="en-US"/>
              </w:rPr>
              <w:t xml:space="preserve"> </w:t>
            </w:r>
            <w:r w:rsidRPr="00667A7D">
              <w:t>ключ</w:t>
            </w:r>
          </w:p>
          <w:p w14:paraId="4C03346B" w14:textId="0804954A" w:rsidR="00CC5765" w:rsidRPr="00C051C8" w:rsidRDefault="00CC5765" w:rsidP="00CC5765">
            <w:pPr>
              <w:pStyle w:val="affc"/>
              <w:rPr>
                <w:lang w:val="en-US"/>
              </w:rPr>
            </w:pPr>
            <w:r w:rsidRPr="00667A7D">
              <w:rPr>
                <w:lang w:val="en-US"/>
              </w:rPr>
              <w:t>GS</w:t>
            </w:r>
            <w:r w:rsidRPr="00C051C8">
              <w:rPr>
                <w:lang w:val="en-US"/>
              </w:rPr>
              <w:t>_</w:t>
            </w:r>
            <w:r w:rsidRPr="00667A7D">
              <w:rPr>
                <w:lang w:val="en-US"/>
              </w:rPr>
              <w:t>GD</w:t>
            </w:r>
            <w:r w:rsidRPr="00C051C8">
              <w:rPr>
                <w:lang w:val="en-US"/>
              </w:rPr>
              <w:t>_</w:t>
            </w:r>
            <w:r w:rsidRPr="00667A7D">
              <w:rPr>
                <w:lang w:val="en-US"/>
              </w:rPr>
              <w:t>ID</w:t>
            </w:r>
            <w:r w:rsidRPr="00C051C8">
              <w:rPr>
                <w:lang w:val="en-US"/>
              </w:rPr>
              <w:t xml:space="preserve"> </w:t>
            </w:r>
            <w:r w:rsidRPr="00667A7D">
              <w:t>внешний</w:t>
            </w:r>
            <w:r w:rsidRPr="00C051C8">
              <w:rPr>
                <w:lang w:val="en-US"/>
              </w:rPr>
              <w:t xml:space="preserve"> </w:t>
            </w:r>
            <w:r w:rsidRPr="00667A7D">
              <w:t>ключ</w:t>
            </w:r>
            <w:r w:rsidRPr="00C051C8">
              <w:rPr>
                <w:lang w:val="en-US"/>
              </w:rPr>
              <w:t xml:space="preserve"> </w:t>
            </w:r>
            <w:r w:rsidRPr="00667A7D">
              <w:t>к</w:t>
            </w:r>
            <w:r w:rsidRPr="00C051C8">
              <w:rPr>
                <w:lang w:val="en-US"/>
              </w:rPr>
              <w:t xml:space="preserve"> </w:t>
            </w:r>
            <w:r w:rsidRPr="00667A7D">
              <w:t>таблице</w:t>
            </w:r>
            <w:r w:rsidRPr="00C051C8">
              <w:rPr>
                <w:lang w:val="en-US"/>
              </w:rPr>
              <w:t xml:space="preserve"> </w:t>
            </w:r>
            <w:r w:rsidRPr="00667A7D">
              <w:rPr>
                <w:lang w:val="en-US"/>
              </w:rPr>
              <w:t>ELD</w:t>
            </w:r>
            <w:r w:rsidRPr="00C051C8">
              <w:rPr>
                <w:lang w:val="en-US"/>
              </w:rPr>
              <w:t>_</w:t>
            </w:r>
            <w:r w:rsidRPr="00667A7D">
              <w:rPr>
                <w:lang w:val="en-US"/>
              </w:rPr>
              <w:t>GRADEBOOK</w:t>
            </w:r>
            <w:r w:rsidRPr="00C051C8">
              <w:rPr>
                <w:lang w:val="en-US"/>
              </w:rPr>
              <w:t>_</w:t>
            </w:r>
            <w:r w:rsidRPr="00667A7D">
              <w:rPr>
                <w:lang w:val="en-US"/>
              </w:rPr>
              <w:t>DAYS</w:t>
            </w:r>
          </w:p>
          <w:p w14:paraId="31FEBC25" w14:textId="77777777" w:rsidR="00CC5765" w:rsidRPr="00667A7D" w:rsidRDefault="00CC5765" w:rsidP="00CC5765">
            <w:pPr>
              <w:pStyle w:val="aff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_</w:t>
            </w:r>
          </w:p>
        </w:tc>
      </w:tr>
    </w:tbl>
    <w:p w14:paraId="4B6A68A3" w14:textId="77777777" w:rsidR="00E221BA" w:rsidRPr="00674BD2" w:rsidRDefault="00E221BA">
      <w:pPr>
        <w:rPr>
          <w:lang w:val="en-US"/>
        </w:rPr>
      </w:pPr>
    </w:p>
    <w:p w14:paraId="5C6EE9A8" w14:textId="77777777" w:rsidR="00E221BA" w:rsidRPr="00674BD2" w:rsidRDefault="00E221BA">
      <w:pPr>
        <w:rPr>
          <w:lang w:val="en-US"/>
        </w:rPr>
      </w:pPr>
    </w:p>
    <w:p w14:paraId="683EA438" w14:textId="77777777" w:rsidR="00E221BA" w:rsidRPr="00674BD2" w:rsidRDefault="00E221BA">
      <w:pPr>
        <w:rPr>
          <w:lang w:val="en-US"/>
        </w:rPr>
      </w:pPr>
    </w:p>
    <w:p w14:paraId="0DB52194" w14:textId="77777777" w:rsidR="00E221BA" w:rsidRPr="00674BD2" w:rsidRDefault="00E221BA">
      <w:pPr>
        <w:rPr>
          <w:lang w:val="en-US"/>
        </w:rPr>
      </w:pPr>
    </w:p>
    <w:p w14:paraId="53FB82C6" w14:textId="72D4C503" w:rsidR="00E221BA" w:rsidRDefault="00E221BA" w:rsidP="00E221BA">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217707" w:rsidRPr="00674BD2" w14:paraId="63C19860" w14:textId="77777777" w:rsidTr="00037B3E">
        <w:tc>
          <w:tcPr>
            <w:tcW w:w="2972" w:type="dxa"/>
          </w:tcPr>
          <w:p w14:paraId="5858CEEA" w14:textId="0C6DF18B" w:rsidR="00217707" w:rsidRPr="00667A7D" w:rsidRDefault="00217707" w:rsidP="00217707">
            <w:pPr>
              <w:pStyle w:val="affc"/>
            </w:pPr>
            <w:r w:rsidRPr="00667A7D">
              <w:t xml:space="preserve">Сущности </w:t>
            </w:r>
          </w:p>
        </w:tc>
        <w:tc>
          <w:tcPr>
            <w:tcW w:w="3258" w:type="dxa"/>
          </w:tcPr>
          <w:p w14:paraId="6206DD8B" w14:textId="70D820A8" w:rsidR="00217707" w:rsidRPr="00667A7D" w:rsidRDefault="00217707" w:rsidP="00217707">
            <w:pPr>
              <w:pStyle w:val="affc"/>
              <w:rPr>
                <w:lang w:val="en-US"/>
              </w:rPr>
            </w:pPr>
            <w:r w:rsidRPr="00667A7D">
              <w:t xml:space="preserve">Атрибуты </w:t>
            </w:r>
          </w:p>
        </w:tc>
        <w:tc>
          <w:tcPr>
            <w:tcW w:w="3116" w:type="dxa"/>
          </w:tcPr>
          <w:p w14:paraId="3C6E04F9" w14:textId="2E69D1F5" w:rsidR="00217707" w:rsidRPr="00667A7D" w:rsidRDefault="00217707" w:rsidP="00217707">
            <w:pPr>
              <w:pStyle w:val="affc"/>
              <w:rPr>
                <w:lang w:val="en-US"/>
              </w:rPr>
            </w:pPr>
            <w:r w:rsidRPr="00667A7D">
              <w:t>Ключи</w:t>
            </w:r>
          </w:p>
        </w:tc>
      </w:tr>
      <w:tr w:rsidR="00217707" w:rsidRPr="002F501C" w14:paraId="6157D165" w14:textId="77777777" w:rsidTr="00037B3E">
        <w:tc>
          <w:tcPr>
            <w:tcW w:w="2972" w:type="dxa"/>
          </w:tcPr>
          <w:p w14:paraId="0B0ABB65" w14:textId="77777777" w:rsidR="00217707" w:rsidRPr="00667A7D" w:rsidRDefault="00217707" w:rsidP="00217707">
            <w:pPr>
              <w:pStyle w:val="affc"/>
            </w:pPr>
            <w:r w:rsidRPr="00667A7D">
              <w:t>ELD_GROUP_MEMBERS</w:t>
            </w:r>
          </w:p>
        </w:tc>
        <w:tc>
          <w:tcPr>
            <w:tcW w:w="3258" w:type="dxa"/>
          </w:tcPr>
          <w:p w14:paraId="3389879F" w14:textId="242AA4DC" w:rsidR="00217707" w:rsidRPr="00674BD2" w:rsidRDefault="00217707" w:rsidP="00217707">
            <w:pPr>
              <w:pStyle w:val="affc"/>
              <w:rPr>
                <w:lang w:val="en-US"/>
              </w:rPr>
            </w:pPr>
            <w:r w:rsidRPr="00667A7D">
              <w:rPr>
                <w:lang w:val="en-US"/>
              </w:rPr>
              <w:t>ID(INTEGER) </w:t>
            </w:r>
          </w:p>
          <w:p w14:paraId="3E24A3EC" w14:textId="3454616F" w:rsidR="00217707" w:rsidRPr="00667A7D" w:rsidRDefault="00217707" w:rsidP="00217707">
            <w:pPr>
              <w:pStyle w:val="affc"/>
              <w:rPr>
                <w:lang w:val="en-US"/>
              </w:rPr>
            </w:pPr>
            <w:r w:rsidRPr="00667A7D">
              <w:rPr>
                <w:lang w:val="en-US"/>
              </w:rPr>
              <w:t>GM_G_ID(INTEGER) </w:t>
            </w:r>
          </w:p>
          <w:p w14:paraId="1EB16150" w14:textId="77777777" w:rsidR="00217707" w:rsidRPr="00667A7D" w:rsidRDefault="00217707" w:rsidP="00217707">
            <w:pPr>
              <w:pStyle w:val="affc"/>
              <w:rPr>
                <w:lang w:val="en-US"/>
              </w:rPr>
            </w:pPr>
            <w:r w:rsidRPr="00667A7D">
              <w:rPr>
                <w:lang w:val="en-US"/>
              </w:rPr>
              <w:t>GM_SST_ID(INTEGER)</w:t>
            </w:r>
          </w:p>
        </w:tc>
        <w:tc>
          <w:tcPr>
            <w:tcW w:w="3116" w:type="dxa"/>
          </w:tcPr>
          <w:p w14:paraId="15EF05F8" w14:textId="77777777" w:rsidR="00217707" w:rsidRPr="00B44BC8" w:rsidRDefault="00217707" w:rsidP="00217707">
            <w:pPr>
              <w:pStyle w:val="affc"/>
            </w:pPr>
            <w:r w:rsidRPr="00667A7D">
              <w:rPr>
                <w:lang w:val="en-US"/>
              </w:rPr>
              <w:t>ID</w:t>
            </w:r>
            <w:r w:rsidRPr="00667A7D">
              <w:t xml:space="preserve"> первичный ключ</w:t>
            </w:r>
            <w:r w:rsidRPr="00B44BC8">
              <w:t>,</w:t>
            </w:r>
          </w:p>
          <w:p w14:paraId="0DC4AEA6" w14:textId="32DFFC25" w:rsidR="00217707" w:rsidRPr="00674BD2" w:rsidRDefault="00217707" w:rsidP="00217707">
            <w:pPr>
              <w:pStyle w:val="aff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4D6CC895" w14:textId="77777777" w:rsidR="00217707" w:rsidRPr="00667A7D" w:rsidRDefault="00217707" w:rsidP="00217707">
            <w:pPr>
              <w:pStyle w:val="aff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217707" w:rsidRPr="002F501C" w14:paraId="56078B2E" w14:textId="77777777" w:rsidTr="00037B3E">
        <w:tc>
          <w:tcPr>
            <w:tcW w:w="2972" w:type="dxa"/>
          </w:tcPr>
          <w:p w14:paraId="010904A9" w14:textId="77777777" w:rsidR="00217707" w:rsidRPr="00667A7D" w:rsidRDefault="00217707" w:rsidP="00217707">
            <w:pPr>
              <w:pStyle w:val="affc"/>
            </w:pPr>
            <w:r w:rsidRPr="00667A7D">
              <w:t>ELD_IMAGES</w:t>
            </w:r>
          </w:p>
        </w:tc>
        <w:tc>
          <w:tcPr>
            <w:tcW w:w="3258" w:type="dxa"/>
          </w:tcPr>
          <w:p w14:paraId="52046943" w14:textId="01DFD87C" w:rsidR="00217707" w:rsidRPr="00667A7D" w:rsidRDefault="00217707" w:rsidP="00217707">
            <w:pPr>
              <w:pStyle w:val="affc"/>
              <w:rPr>
                <w:lang w:val="en-US"/>
              </w:rPr>
            </w:pPr>
            <w:r w:rsidRPr="00667A7D">
              <w:rPr>
                <w:lang w:val="en-US"/>
              </w:rPr>
              <w:t>ID(INTEGER) </w:t>
            </w:r>
          </w:p>
          <w:p w14:paraId="56CD801F" w14:textId="0380C27A" w:rsidR="00217707" w:rsidRPr="00674BD2" w:rsidRDefault="00217707" w:rsidP="00217707">
            <w:pPr>
              <w:pStyle w:val="affc"/>
              <w:rPr>
                <w:lang w:val="en-US"/>
              </w:rPr>
            </w:pPr>
            <w:r w:rsidRPr="00667A7D">
              <w:rPr>
                <w:lang w:val="en-US"/>
              </w:rPr>
              <w:t>PATH_IMAGE(STRING</w:t>
            </w:r>
            <w:r w:rsidRPr="00674BD2">
              <w:rPr>
                <w:lang w:val="en-US"/>
              </w:rPr>
              <w:t>)</w:t>
            </w:r>
          </w:p>
          <w:p w14:paraId="24B90685" w14:textId="77777777" w:rsidR="00217707" w:rsidRPr="00667A7D" w:rsidRDefault="00217707" w:rsidP="00217707">
            <w:pPr>
              <w:pStyle w:val="affc"/>
              <w:rPr>
                <w:lang w:val="en-US"/>
              </w:rPr>
            </w:pPr>
            <w:r w:rsidRPr="00667A7D">
              <w:rPr>
                <w:lang w:val="en-US"/>
              </w:rPr>
              <w:t>I_EI_ID(INTEGER)</w:t>
            </w:r>
          </w:p>
        </w:tc>
        <w:tc>
          <w:tcPr>
            <w:tcW w:w="3116" w:type="dxa"/>
          </w:tcPr>
          <w:p w14:paraId="693BED50" w14:textId="77777777" w:rsidR="00217707" w:rsidRPr="00680BA9" w:rsidRDefault="00217707" w:rsidP="00217707">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3B0BFD77" w14:textId="77777777" w:rsidR="00217707" w:rsidRPr="00667A7D" w:rsidRDefault="00217707" w:rsidP="00217707">
            <w:pPr>
              <w:pStyle w:val="aff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217707" w:rsidRPr="00667A7D" w14:paraId="215F472F" w14:textId="77777777" w:rsidTr="00037B3E">
        <w:tc>
          <w:tcPr>
            <w:tcW w:w="2972" w:type="dxa"/>
          </w:tcPr>
          <w:p w14:paraId="7A735274" w14:textId="4D7E5ACD" w:rsidR="00217707" w:rsidRPr="00667A7D" w:rsidRDefault="00217707" w:rsidP="00217707">
            <w:pPr>
              <w:pStyle w:val="affc"/>
            </w:pPr>
            <w:r w:rsidRPr="002F6670">
              <w:t>ELD_ADMINISTRATIONS_ TYPES</w:t>
            </w:r>
          </w:p>
        </w:tc>
        <w:tc>
          <w:tcPr>
            <w:tcW w:w="3258" w:type="dxa"/>
          </w:tcPr>
          <w:p w14:paraId="2FBF5E37" w14:textId="7DB162FD" w:rsidR="00217707" w:rsidRPr="00C051C8" w:rsidRDefault="00217707" w:rsidP="00217707">
            <w:pPr>
              <w:pStyle w:val="affc"/>
            </w:pPr>
            <w:r>
              <w:rPr>
                <w:lang w:val="en-US"/>
              </w:rPr>
              <w:t>ID(INTEGER)</w:t>
            </w:r>
          </w:p>
          <w:p w14:paraId="4395DD7A" w14:textId="6EC610A3" w:rsidR="00217707" w:rsidRPr="00A553C5" w:rsidRDefault="00217707" w:rsidP="00217707">
            <w:pPr>
              <w:pStyle w:val="affc"/>
              <w:rPr>
                <w:lang w:val="en-US"/>
              </w:rPr>
            </w:pPr>
            <w:r>
              <w:rPr>
                <w:lang w:val="en-US"/>
              </w:rPr>
              <w:t>NAME(STRING)</w:t>
            </w:r>
          </w:p>
        </w:tc>
        <w:tc>
          <w:tcPr>
            <w:tcW w:w="3116" w:type="dxa"/>
          </w:tcPr>
          <w:p w14:paraId="7859A015" w14:textId="683697AA" w:rsidR="00217707" w:rsidRPr="002F6670" w:rsidRDefault="00217707" w:rsidP="00217707">
            <w:pPr>
              <w:pStyle w:val="affc"/>
            </w:pPr>
            <w:r>
              <w:rPr>
                <w:lang w:val="en-US"/>
              </w:rPr>
              <w:t xml:space="preserve">ID </w:t>
            </w:r>
            <w:r>
              <w:t>первичный ключ</w:t>
            </w:r>
          </w:p>
        </w:tc>
      </w:tr>
      <w:tr w:rsidR="00217707" w:rsidRPr="002F501C" w14:paraId="1AF02CCA" w14:textId="77777777" w:rsidTr="00037B3E">
        <w:tc>
          <w:tcPr>
            <w:tcW w:w="2972" w:type="dxa"/>
            <w:tcBorders>
              <w:bottom w:val="single" w:sz="4" w:space="0" w:color="auto"/>
            </w:tcBorders>
          </w:tcPr>
          <w:p w14:paraId="5F3A8BCC" w14:textId="77777777" w:rsidR="00217707" w:rsidRPr="00667A7D" w:rsidRDefault="00217707" w:rsidP="00217707">
            <w:pPr>
              <w:pStyle w:val="affc"/>
            </w:pPr>
            <w:r w:rsidRPr="00667A7D">
              <w:t>ELD_NEWS</w:t>
            </w:r>
          </w:p>
        </w:tc>
        <w:tc>
          <w:tcPr>
            <w:tcW w:w="3258" w:type="dxa"/>
            <w:tcBorders>
              <w:bottom w:val="single" w:sz="4" w:space="0" w:color="auto"/>
            </w:tcBorders>
          </w:tcPr>
          <w:p w14:paraId="6411F403" w14:textId="192F7C3D" w:rsidR="00217707" w:rsidRPr="00667A7D" w:rsidRDefault="00217707" w:rsidP="00217707">
            <w:pPr>
              <w:pStyle w:val="affc"/>
              <w:rPr>
                <w:lang w:val="en-US"/>
              </w:rPr>
            </w:pPr>
            <w:r w:rsidRPr="00667A7D">
              <w:rPr>
                <w:lang w:val="en-US"/>
              </w:rPr>
              <w:t>ID(INTEGER) </w:t>
            </w:r>
          </w:p>
          <w:p w14:paraId="1FCB0E4E" w14:textId="4DBDEFEC" w:rsidR="00217707" w:rsidRPr="00667A7D" w:rsidRDefault="00217707" w:rsidP="00217707">
            <w:pPr>
              <w:pStyle w:val="affc"/>
              <w:rPr>
                <w:lang w:val="en-US"/>
              </w:rPr>
            </w:pPr>
            <w:r w:rsidRPr="00667A7D">
              <w:rPr>
                <w:lang w:val="en-US"/>
              </w:rPr>
              <w:t>TITLE(STRING) </w:t>
            </w:r>
          </w:p>
          <w:p w14:paraId="4BF07970" w14:textId="0AAA20AE" w:rsidR="00217707" w:rsidRPr="00667A7D" w:rsidRDefault="00217707" w:rsidP="00217707">
            <w:pPr>
              <w:pStyle w:val="affc"/>
              <w:rPr>
                <w:lang w:val="en-US"/>
              </w:rPr>
            </w:pPr>
            <w:r w:rsidRPr="00667A7D">
              <w:rPr>
                <w:lang w:val="en-US"/>
              </w:rPr>
              <w:t>CONTENT(STRING) </w:t>
            </w:r>
          </w:p>
          <w:p w14:paraId="4A62AFBC" w14:textId="3BB474EC" w:rsidR="00217707" w:rsidRPr="00674BD2" w:rsidRDefault="00217707" w:rsidP="00217707">
            <w:pPr>
              <w:pStyle w:val="affc"/>
              <w:rPr>
                <w:lang w:val="en-US"/>
              </w:rPr>
            </w:pPr>
            <w:r w:rsidRPr="00667A7D">
              <w:rPr>
                <w:lang w:val="en-US"/>
              </w:rPr>
              <w:t>DATE(DATE)</w:t>
            </w:r>
          </w:p>
          <w:p w14:paraId="46FC8BA6" w14:textId="77777777" w:rsidR="00217707" w:rsidRPr="00953A9C" w:rsidRDefault="00217707" w:rsidP="00217707">
            <w:pPr>
              <w:pStyle w:val="affc"/>
              <w:rPr>
                <w:lang w:val="en-US"/>
              </w:rPr>
            </w:pPr>
            <w:r w:rsidRPr="00667A7D">
              <w:rPr>
                <w:lang w:val="en-US"/>
              </w:rPr>
              <w:t>N_U_OWNER_ID(INTEGER), </w:t>
            </w:r>
          </w:p>
        </w:tc>
        <w:tc>
          <w:tcPr>
            <w:tcW w:w="3116" w:type="dxa"/>
            <w:tcBorders>
              <w:bottom w:val="single" w:sz="4" w:space="0" w:color="auto"/>
            </w:tcBorders>
          </w:tcPr>
          <w:p w14:paraId="61863CAA" w14:textId="77777777" w:rsidR="00217707" w:rsidRPr="00680BA9" w:rsidRDefault="00217707" w:rsidP="00217707">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5D22C08" w14:textId="77777777" w:rsidR="00217707" w:rsidRPr="00667A7D" w:rsidRDefault="00217707" w:rsidP="00217707">
            <w:pPr>
              <w:pStyle w:val="aff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217707" w:rsidRPr="00F21939" w14:paraId="7A86545C" w14:textId="77777777" w:rsidTr="00F24DA9">
        <w:tc>
          <w:tcPr>
            <w:tcW w:w="2972" w:type="dxa"/>
            <w:tcBorders>
              <w:bottom w:val="single" w:sz="4" w:space="0" w:color="auto"/>
            </w:tcBorders>
          </w:tcPr>
          <w:p w14:paraId="5BAC3487" w14:textId="77777777" w:rsidR="00217707" w:rsidRPr="00667A7D" w:rsidRDefault="00217707" w:rsidP="00217707">
            <w:pPr>
              <w:pStyle w:val="affc"/>
            </w:pPr>
            <w:r w:rsidRPr="00667A7D">
              <w:t>ELD_PARENTS_TYPES</w:t>
            </w:r>
          </w:p>
        </w:tc>
        <w:tc>
          <w:tcPr>
            <w:tcW w:w="3258" w:type="dxa"/>
            <w:tcBorders>
              <w:bottom w:val="single" w:sz="4" w:space="0" w:color="auto"/>
            </w:tcBorders>
          </w:tcPr>
          <w:p w14:paraId="7868095D" w14:textId="14F6670A" w:rsidR="00217707" w:rsidRPr="00667A7D" w:rsidRDefault="00217707" w:rsidP="00217707">
            <w:pPr>
              <w:pStyle w:val="affc"/>
              <w:rPr>
                <w:lang w:val="en-US"/>
              </w:rPr>
            </w:pPr>
            <w:r w:rsidRPr="00667A7D">
              <w:t>ID(INTEGER) </w:t>
            </w:r>
          </w:p>
          <w:p w14:paraId="4A3C2B52" w14:textId="77777777" w:rsidR="00217707" w:rsidRPr="00667A7D" w:rsidRDefault="00217707" w:rsidP="00217707">
            <w:pPr>
              <w:pStyle w:val="affc"/>
              <w:rPr>
                <w:lang w:val="en-US"/>
              </w:rPr>
            </w:pPr>
            <w:r w:rsidRPr="00667A7D">
              <w:t>NAME(STRING)</w:t>
            </w:r>
          </w:p>
        </w:tc>
        <w:tc>
          <w:tcPr>
            <w:tcW w:w="3116" w:type="dxa"/>
            <w:tcBorders>
              <w:bottom w:val="single" w:sz="4" w:space="0" w:color="auto"/>
            </w:tcBorders>
          </w:tcPr>
          <w:p w14:paraId="0156D06B" w14:textId="77777777" w:rsidR="00217707" w:rsidRPr="00667A7D" w:rsidRDefault="00217707" w:rsidP="00217707">
            <w:pPr>
              <w:pStyle w:val="affc"/>
              <w:rPr>
                <w:lang w:val="en-US"/>
              </w:rPr>
            </w:pPr>
            <w:r w:rsidRPr="00667A7D">
              <w:rPr>
                <w:lang w:val="en-US"/>
              </w:rPr>
              <w:t xml:space="preserve">ID </w:t>
            </w:r>
            <w:r w:rsidRPr="00667A7D">
              <w:t>первичный ключ</w:t>
            </w:r>
          </w:p>
        </w:tc>
      </w:tr>
      <w:tr w:rsidR="00217707" w:rsidRPr="00667A7D" w14:paraId="6F04587C" w14:textId="77777777" w:rsidTr="00F24DA9">
        <w:tc>
          <w:tcPr>
            <w:tcW w:w="2972" w:type="dxa"/>
            <w:tcBorders>
              <w:bottom w:val="nil"/>
            </w:tcBorders>
          </w:tcPr>
          <w:p w14:paraId="6082F371" w14:textId="77777777" w:rsidR="00217707" w:rsidRPr="00667A7D" w:rsidRDefault="00217707" w:rsidP="00217707">
            <w:pPr>
              <w:pStyle w:val="affc"/>
            </w:pPr>
            <w:r w:rsidRPr="00667A7D">
              <w:t>ELD_PARENTS</w:t>
            </w:r>
          </w:p>
        </w:tc>
        <w:tc>
          <w:tcPr>
            <w:tcW w:w="3258" w:type="dxa"/>
            <w:tcBorders>
              <w:bottom w:val="nil"/>
            </w:tcBorders>
          </w:tcPr>
          <w:p w14:paraId="1AC223E7" w14:textId="4BDBB449" w:rsidR="00217707" w:rsidRPr="00667A7D" w:rsidRDefault="00217707" w:rsidP="00217707">
            <w:pPr>
              <w:pStyle w:val="affc"/>
              <w:rPr>
                <w:lang w:val="en-US"/>
              </w:rPr>
            </w:pPr>
            <w:r w:rsidRPr="00667A7D">
              <w:rPr>
                <w:lang w:val="en-US"/>
              </w:rPr>
              <w:t>ID(INTEGER) </w:t>
            </w:r>
          </w:p>
          <w:p w14:paraId="24E803FA" w14:textId="46A04390" w:rsidR="00217707" w:rsidRDefault="00217707" w:rsidP="00217707">
            <w:pPr>
              <w:pStyle w:val="affc"/>
              <w:rPr>
                <w:lang w:val="en-US"/>
              </w:rPr>
            </w:pPr>
            <w:r w:rsidRPr="00667A7D">
              <w:rPr>
                <w:lang w:val="en-US"/>
              </w:rPr>
              <w:t>EMAIL(STRING) </w:t>
            </w:r>
          </w:p>
          <w:p w14:paraId="73ED43FE" w14:textId="0D4CCC7F" w:rsidR="00217707" w:rsidRPr="00667A7D" w:rsidRDefault="00217707" w:rsidP="00217707">
            <w:pPr>
              <w:pStyle w:val="affc"/>
              <w:rPr>
                <w:lang w:val="en-US"/>
              </w:rPr>
            </w:pPr>
            <w:r w:rsidRPr="00667A7D">
              <w:rPr>
                <w:lang w:val="en-US"/>
              </w:rPr>
              <w:t>FIRST_NAME(STRING)</w:t>
            </w:r>
          </w:p>
          <w:p w14:paraId="70564D9F" w14:textId="564DEE2A" w:rsidR="00217707" w:rsidRPr="00667A7D" w:rsidRDefault="00217707" w:rsidP="00217707">
            <w:pPr>
              <w:pStyle w:val="affc"/>
              <w:rPr>
                <w:lang w:val="en-US"/>
              </w:rPr>
            </w:pPr>
            <w:r w:rsidRPr="00667A7D">
              <w:rPr>
                <w:lang w:val="en-US"/>
              </w:rPr>
              <w:t>LAST_NAME(STRING) </w:t>
            </w:r>
          </w:p>
          <w:p w14:paraId="39ECD1C3" w14:textId="290F413C" w:rsidR="00217707" w:rsidRPr="00667A7D" w:rsidRDefault="00217707" w:rsidP="00217707">
            <w:pPr>
              <w:pStyle w:val="affc"/>
              <w:rPr>
                <w:lang w:val="en-US"/>
              </w:rPr>
            </w:pPr>
            <w:r w:rsidRPr="00667A7D">
              <w:rPr>
                <w:lang w:val="en-US"/>
              </w:rPr>
              <w:t>PATH_</w:t>
            </w:r>
            <w:proofErr w:type="gramStart"/>
            <w:r w:rsidRPr="00667A7D">
              <w:rPr>
                <w:lang w:val="en-US"/>
              </w:rPr>
              <w:t>IMAGE(</w:t>
            </w:r>
            <w:proofErr w:type="gramEnd"/>
            <w:r>
              <w:rPr>
                <w:lang w:val="en-US"/>
              </w:rPr>
              <w:t>STRING</w:t>
            </w:r>
            <w:r w:rsidRPr="00667A7D">
              <w:rPr>
                <w:lang w:val="en-US"/>
              </w:rPr>
              <w:t> </w:t>
            </w:r>
          </w:p>
          <w:p w14:paraId="4D37E933" w14:textId="494666B3" w:rsidR="00217707" w:rsidRPr="00667A7D" w:rsidRDefault="00217707" w:rsidP="00217707">
            <w:pPr>
              <w:pStyle w:val="affc"/>
              <w:rPr>
                <w:lang w:val="en-US"/>
              </w:rPr>
            </w:pPr>
            <w:r w:rsidRPr="00667A7D">
              <w:rPr>
                <w:lang w:val="en-US"/>
              </w:rPr>
              <w:t>PATRONYMIC(STRING) </w:t>
            </w:r>
          </w:p>
          <w:p w14:paraId="3CDDAB4B" w14:textId="77B68830" w:rsidR="00217707" w:rsidRPr="00674BD2" w:rsidRDefault="00217707" w:rsidP="00217707">
            <w:pPr>
              <w:pStyle w:val="affc"/>
              <w:rPr>
                <w:lang w:val="en-US"/>
              </w:rPr>
            </w:pPr>
            <w:r w:rsidRPr="00667A7D">
              <w:rPr>
                <w:lang w:val="en-US"/>
              </w:rPr>
              <w:t>PHONE_NUMBER(STRING) </w:t>
            </w:r>
          </w:p>
          <w:p w14:paraId="1F012D3F" w14:textId="30939512" w:rsidR="00217707" w:rsidRPr="00667A7D" w:rsidRDefault="00217707" w:rsidP="00217707">
            <w:pPr>
              <w:pStyle w:val="affc"/>
              <w:rPr>
                <w:lang w:val="en-US"/>
              </w:rPr>
            </w:pPr>
            <w:r w:rsidRPr="00667A7D">
              <w:rPr>
                <w:lang w:val="en-US"/>
              </w:rPr>
              <w:t>P_EI_ID(INTEGER) </w:t>
            </w:r>
          </w:p>
          <w:p w14:paraId="0B318AEE" w14:textId="77777777" w:rsidR="00217707" w:rsidRPr="00667A7D" w:rsidRDefault="00217707" w:rsidP="00217707">
            <w:pPr>
              <w:pStyle w:val="affc"/>
              <w:rPr>
                <w:lang w:val="en-US"/>
              </w:rPr>
            </w:pPr>
            <w:r w:rsidRPr="00667A7D">
              <w:rPr>
                <w:lang w:val="en-US"/>
              </w:rPr>
              <w:t>P_U_ID(INTEGER)</w:t>
            </w:r>
          </w:p>
        </w:tc>
        <w:tc>
          <w:tcPr>
            <w:tcW w:w="3116" w:type="dxa"/>
            <w:tcBorders>
              <w:bottom w:val="nil"/>
            </w:tcBorders>
          </w:tcPr>
          <w:p w14:paraId="06AB730E" w14:textId="77777777" w:rsidR="00217707" w:rsidRPr="00680BA9" w:rsidRDefault="00217707" w:rsidP="00217707">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A69821A" w14:textId="55D8DD20" w:rsidR="00217707" w:rsidRPr="00667A7D" w:rsidRDefault="00217707" w:rsidP="00217707">
            <w:pPr>
              <w:pStyle w:val="aff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3CB10B1E" w14:textId="77777777" w:rsidR="00217707" w:rsidRPr="00667A7D" w:rsidRDefault="00217707" w:rsidP="00217707">
            <w:pPr>
              <w:pStyle w:val="aff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bl>
    <w:p w14:paraId="3DC1E335" w14:textId="77777777" w:rsidR="009D4365" w:rsidRDefault="009D4365"/>
    <w:p w14:paraId="063F0825" w14:textId="77777777" w:rsidR="009D4365" w:rsidRDefault="009D4365"/>
    <w:p w14:paraId="0F023031" w14:textId="77777777" w:rsidR="009D4365" w:rsidRDefault="009D4365"/>
    <w:p w14:paraId="22DB30F0" w14:textId="77777777" w:rsidR="009D4365" w:rsidRDefault="009D4365"/>
    <w:p w14:paraId="3A026A9B" w14:textId="77777777" w:rsidR="009D4365" w:rsidRDefault="009D4365"/>
    <w:p w14:paraId="3AFCB09C" w14:textId="77777777" w:rsidR="009D4365" w:rsidRDefault="009D4365"/>
    <w:p w14:paraId="70024A21" w14:textId="22E2BFF6" w:rsidR="009D4365" w:rsidRDefault="009D4365" w:rsidP="009D4365">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1B24D0" w:rsidRPr="00674BD2" w14:paraId="58A8F714" w14:textId="77777777" w:rsidTr="00037B3E">
        <w:tc>
          <w:tcPr>
            <w:tcW w:w="2972" w:type="dxa"/>
            <w:tcBorders>
              <w:bottom w:val="single" w:sz="4" w:space="0" w:color="auto"/>
            </w:tcBorders>
          </w:tcPr>
          <w:p w14:paraId="19CF2EB5" w14:textId="01BEB248" w:rsidR="001B24D0" w:rsidRPr="00667A7D" w:rsidRDefault="001B24D0" w:rsidP="001B24D0">
            <w:pPr>
              <w:pStyle w:val="affc"/>
            </w:pPr>
            <w:r w:rsidRPr="00667A7D">
              <w:t xml:space="preserve">Сущности </w:t>
            </w:r>
          </w:p>
        </w:tc>
        <w:tc>
          <w:tcPr>
            <w:tcW w:w="3258" w:type="dxa"/>
            <w:tcBorders>
              <w:bottom w:val="single" w:sz="4" w:space="0" w:color="auto"/>
            </w:tcBorders>
          </w:tcPr>
          <w:p w14:paraId="3C3F9704" w14:textId="0BCA2623" w:rsidR="001B24D0" w:rsidRPr="00667A7D" w:rsidRDefault="001B24D0" w:rsidP="001B24D0">
            <w:pPr>
              <w:pStyle w:val="affc"/>
              <w:rPr>
                <w:lang w:val="en-US"/>
              </w:rPr>
            </w:pPr>
            <w:r w:rsidRPr="00667A7D">
              <w:t xml:space="preserve">Атрибуты </w:t>
            </w:r>
          </w:p>
        </w:tc>
        <w:tc>
          <w:tcPr>
            <w:tcW w:w="3116" w:type="dxa"/>
            <w:tcBorders>
              <w:bottom w:val="single" w:sz="4" w:space="0" w:color="auto"/>
            </w:tcBorders>
          </w:tcPr>
          <w:p w14:paraId="6E91564F" w14:textId="6525C61C" w:rsidR="001B24D0" w:rsidRPr="00667A7D" w:rsidRDefault="001B24D0" w:rsidP="001B24D0">
            <w:pPr>
              <w:pStyle w:val="affc"/>
              <w:rPr>
                <w:lang w:val="en-US"/>
              </w:rPr>
            </w:pPr>
            <w:r w:rsidRPr="00667A7D">
              <w:t>Ключи</w:t>
            </w:r>
          </w:p>
        </w:tc>
      </w:tr>
      <w:tr w:rsidR="001B24D0" w:rsidRPr="002F501C" w14:paraId="7CF7F84C" w14:textId="77777777" w:rsidTr="00037B3E">
        <w:tc>
          <w:tcPr>
            <w:tcW w:w="2972" w:type="dxa"/>
            <w:tcBorders>
              <w:bottom w:val="single" w:sz="4" w:space="0" w:color="auto"/>
            </w:tcBorders>
          </w:tcPr>
          <w:p w14:paraId="14C37E0B" w14:textId="77777777" w:rsidR="001B24D0" w:rsidRPr="00667A7D" w:rsidRDefault="001B24D0" w:rsidP="001B24D0">
            <w:pPr>
              <w:pStyle w:val="affc"/>
            </w:pPr>
            <w:r w:rsidRPr="00667A7D">
              <w:t>ELD_QUARTER_SCORES</w:t>
            </w:r>
          </w:p>
        </w:tc>
        <w:tc>
          <w:tcPr>
            <w:tcW w:w="3258" w:type="dxa"/>
            <w:tcBorders>
              <w:bottom w:val="single" w:sz="4" w:space="0" w:color="auto"/>
            </w:tcBorders>
          </w:tcPr>
          <w:p w14:paraId="2AC71C2D" w14:textId="7EA11336" w:rsidR="001B24D0" w:rsidRDefault="001B24D0" w:rsidP="001B24D0">
            <w:pPr>
              <w:pStyle w:val="affc"/>
              <w:rPr>
                <w:lang w:val="en-US"/>
              </w:rPr>
            </w:pPr>
            <w:r w:rsidRPr="00667A7D">
              <w:rPr>
                <w:lang w:val="en-US"/>
              </w:rPr>
              <w:t>ID(INTEGER) </w:t>
            </w:r>
          </w:p>
          <w:p w14:paraId="529564B0" w14:textId="00C0C70E" w:rsidR="001B24D0" w:rsidRPr="00674BD2" w:rsidRDefault="001B24D0" w:rsidP="001B24D0">
            <w:pPr>
              <w:pStyle w:val="affc"/>
              <w:rPr>
                <w:lang w:val="en-US"/>
              </w:rPr>
            </w:pPr>
            <w:r w:rsidRPr="00953A9C">
              <w:rPr>
                <w:lang w:val="en-US"/>
              </w:rPr>
              <w:t>SCORE(INTEGER)</w:t>
            </w:r>
          </w:p>
          <w:p w14:paraId="4844980B" w14:textId="19316AD2" w:rsidR="001B24D0" w:rsidRPr="00667A7D" w:rsidRDefault="001B24D0" w:rsidP="001B24D0">
            <w:pPr>
              <w:pStyle w:val="affc"/>
              <w:rPr>
                <w:lang w:val="en-US"/>
              </w:rPr>
            </w:pPr>
            <w:r w:rsidRPr="00667A7D">
              <w:rPr>
                <w:lang w:val="en-US"/>
              </w:rPr>
              <w:t>QS_SS_ID(INTEGER) </w:t>
            </w:r>
          </w:p>
          <w:p w14:paraId="0A89AB40" w14:textId="046B087E" w:rsidR="001B24D0" w:rsidRDefault="001B24D0" w:rsidP="001B24D0">
            <w:pPr>
              <w:pStyle w:val="affc"/>
              <w:rPr>
                <w:lang w:val="en-US"/>
              </w:rPr>
            </w:pPr>
            <w:r w:rsidRPr="00667A7D">
              <w:rPr>
                <w:lang w:val="en-US"/>
              </w:rPr>
              <w:t>QS_SST_ID(INTEGER) </w:t>
            </w:r>
          </w:p>
          <w:p w14:paraId="5E7B7424" w14:textId="17DBB1BD" w:rsidR="001B24D0" w:rsidRPr="00667A7D" w:rsidRDefault="001B24D0" w:rsidP="001B24D0">
            <w:pPr>
              <w:pStyle w:val="affc"/>
              <w:rPr>
                <w:lang w:val="en-US"/>
              </w:rPr>
            </w:pPr>
            <w:r w:rsidRPr="00667A7D">
              <w:rPr>
                <w:lang w:val="en-US"/>
              </w:rPr>
              <w:t>QS_</w:t>
            </w:r>
            <w:r>
              <w:rPr>
                <w:lang w:val="en-US"/>
              </w:rPr>
              <w:t>QI</w:t>
            </w:r>
            <w:r w:rsidRPr="00667A7D">
              <w:rPr>
                <w:lang w:val="en-US"/>
              </w:rPr>
              <w:t>_ID(INTEGER) </w:t>
            </w:r>
          </w:p>
          <w:p w14:paraId="41236444" w14:textId="77777777" w:rsidR="001B24D0" w:rsidRPr="00667A7D" w:rsidRDefault="001B24D0" w:rsidP="001B24D0">
            <w:pPr>
              <w:pStyle w:val="affc"/>
              <w:rPr>
                <w:lang w:val="en-US"/>
              </w:rPr>
            </w:pPr>
          </w:p>
          <w:p w14:paraId="05CA60B8" w14:textId="77777777" w:rsidR="001B24D0" w:rsidRPr="00187DD0" w:rsidRDefault="001B24D0" w:rsidP="001B24D0">
            <w:pPr>
              <w:pStyle w:val="affc"/>
              <w:rPr>
                <w:lang w:val="en-US"/>
              </w:rPr>
            </w:pPr>
          </w:p>
        </w:tc>
        <w:tc>
          <w:tcPr>
            <w:tcW w:w="3116" w:type="dxa"/>
            <w:tcBorders>
              <w:bottom w:val="single" w:sz="4" w:space="0" w:color="auto"/>
            </w:tcBorders>
          </w:tcPr>
          <w:p w14:paraId="3FED286B" w14:textId="7406E1D0" w:rsidR="001B24D0" w:rsidRPr="00680BA9" w:rsidRDefault="001B24D0" w:rsidP="001B24D0">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p>
          <w:p w14:paraId="083465D8" w14:textId="7BA7EB9D" w:rsidR="001B24D0" w:rsidRPr="00680BA9" w:rsidRDefault="001B24D0" w:rsidP="001B24D0">
            <w:pPr>
              <w:pStyle w:val="affc"/>
              <w:rPr>
                <w:lang w:val="en-US"/>
              </w:rPr>
            </w:pPr>
            <w:r w:rsidRPr="00667A7D">
              <w:rPr>
                <w:lang w:val="en-US"/>
              </w:rPr>
              <w:t>QS</w:t>
            </w:r>
            <w:r w:rsidRPr="00680BA9">
              <w:rPr>
                <w:lang w:val="en-US"/>
              </w:rPr>
              <w:t>_</w:t>
            </w:r>
            <w:r w:rsidRPr="00667A7D">
              <w:rPr>
                <w:lang w:val="en-US"/>
              </w:rPr>
              <w:t>SS</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sidRPr="00667A7D">
              <w:rPr>
                <w:lang w:val="en-US"/>
              </w:rPr>
              <w:t>SCHOOL</w:t>
            </w:r>
            <w:r w:rsidRPr="00680BA9">
              <w:rPr>
                <w:lang w:val="en-US"/>
              </w:rPr>
              <w:t>_</w:t>
            </w:r>
            <w:r w:rsidRPr="00667A7D">
              <w:rPr>
                <w:lang w:val="en-US"/>
              </w:rPr>
              <w:t>SUBJECTS</w:t>
            </w:r>
          </w:p>
          <w:p w14:paraId="5D33C232" w14:textId="4711EB76" w:rsidR="001B24D0" w:rsidRDefault="001B24D0" w:rsidP="001B24D0">
            <w:pPr>
              <w:pStyle w:val="aff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p w14:paraId="25ADD0E2" w14:textId="1582F44C" w:rsidR="001B24D0" w:rsidRPr="00680BA9" w:rsidRDefault="001B24D0" w:rsidP="001B24D0">
            <w:pPr>
              <w:pStyle w:val="affc"/>
              <w:rPr>
                <w:lang w:val="en-US"/>
              </w:rPr>
            </w:pPr>
            <w:r w:rsidRPr="00667A7D">
              <w:rPr>
                <w:lang w:val="en-US"/>
              </w:rPr>
              <w:t>QS</w:t>
            </w:r>
            <w:r w:rsidRPr="00680BA9">
              <w:rPr>
                <w:lang w:val="en-US"/>
              </w:rPr>
              <w:t>_</w:t>
            </w:r>
            <w:r>
              <w:rPr>
                <w:lang w:val="en-US"/>
              </w:rPr>
              <w:t>QI</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Pr>
                <w:lang w:val="en-US"/>
              </w:rPr>
              <w:t>QUARTER_INFO</w:t>
            </w:r>
          </w:p>
          <w:p w14:paraId="183323FA" w14:textId="77777777" w:rsidR="001B24D0" w:rsidRPr="00667A7D" w:rsidRDefault="001B24D0" w:rsidP="001B24D0">
            <w:pPr>
              <w:pStyle w:val="affc"/>
              <w:rPr>
                <w:lang w:val="en-US"/>
              </w:rPr>
            </w:pPr>
          </w:p>
        </w:tc>
      </w:tr>
      <w:tr w:rsidR="001B24D0" w:rsidRPr="00667A7D" w14:paraId="3FD659A9" w14:textId="77777777" w:rsidTr="00684CBD">
        <w:tc>
          <w:tcPr>
            <w:tcW w:w="2972" w:type="dxa"/>
            <w:tcBorders>
              <w:bottom w:val="single" w:sz="4" w:space="0" w:color="auto"/>
            </w:tcBorders>
          </w:tcPr>
          <w:p w14:paraId="4FFD6A94" w14:textId="77777777" w:rsidR="001B24D0" w:rsidRPr="00680BA9" w:rsidRDefault="001B24D0" w:rsidP="001B24D0">
            <w:pPr>
              <w:pStyle w:val="affc"/>
              <w:rPr>
                <w:lang w:val="en-US"/>
              </w:rPr>
            </w:pPr>
            <w:r w:rsidRPr="00667A7D">
              <w:t>ELD_</w:t>
            </w:r>
            <w:r>
              <w:rPr>
                <w:lang w:val="en-US"/>
              </w:rPr>
              <w:t xml:space="preserve"> QUARTER_INFO</w:t>
            </w:r>
          </w:p>
        </w:tc>
        <w:tc>
          <w:tcPr>
            <w:tcW w:w="3258" w:type="dxa"/>
            <w:tcBorders>
              <w:bottom w:val="single" w:sz="4" w:space="0" w:color="auto"/>
            </w:tcBorders>
          </w:tcPr>
          <w:p w14:paraId="47EE8A0E" w14:textId="23BB9D80" w:rsidR="001B24D0" w:rsidRDefault="001B24D0" w:rsidP="001B24D0">
            <w:pPr>
              <w:pStyle w:val="affc"/>
              <w:rPr>
                <w:lang w:val="en-US"/>
              </w:rPr>
            </w:pPr>
            <w:r w:rsidRPr="00667A7D">
              <w:rPr>
                <w:lang w:val="en-US"/>
              </w:rPr>
              <w:t>ID(INTEGER) </w:t>
            </w:r>
          </w:p>
          <w:p w14:paraId="25331035" w14:textId="6F960892" w:rsidR="001B24D0" w:rsidRPr="00674BD2" w:rsidRDefault="001B24D0" w:rsidP="001B24D0">
            <w:pPr>
              <w:pStyle w:val="affc"/>
              <w:rPr>
                <w:lang w:val="en-US"/>
              </w:rPr>
            </w:pPr>
            <w:r>
              <w:rPr>
                <w:lang w:val="en-US"/>
              </w:rPr>
              <w:t>QUARTER_NUMBER(INTEGER)</w:t>
            </w:r>
          </w:p>
          <w:p w14:paraId="330181EB" w14:textId="69D3B768" w:rsidR="001B24D0" w:rsidRPr="00674BD2" w:rsidRDefault="001B24D0" w:rsidP="001B24D0">
            <w:pPr>
              <w:pStyle w:val="affc"/>
              <w:rPr>
                <w:lang w:val="en-US"/>
              </w:rPr>
            </w:pPr>
            <w:r>
              <w:rPr>
                <w:lang w:val="en-US"/>
              </w:rPr>
              <w:t>DATA_END_TIME(DATATIME)</w:t>
            </w:r>
          </w:p>
          <w:p w14:paraId="5BE1E4D8" w14:textId="77777777" w:rsidR="001B24D0" w:rsidRDefault="001B24D0" w:rsidP="001B24D0">
            <w:pPr>
              <w:pStyle w:val="affc"/>
              <w:rPr>
                <w:lang w:val="en-US"/>
              </w:rPr>
            </w:pPr>
            <w:r>
              <w:rPr>
                <w:lang w:val="en-US"/>
              </w:rPr>
              <w:t>DATA_START_TIME(DATATIME)</w:t>
            </w:r>
          </w:p>
          <w:p w14:paraId="04150F75" w14:textId="77777777" w:rsidR="001B24D0" w:rsidRPr="00667A7D" w:rsidRDefault="001B24D0" w:rsidP="001B24D0">
            <w:pPr>
              <w:pStyle w:val="affc"/>
              <w:rPr>
                <w:lang w:val="en-US"/>
              </w:rPr>
            </w:pPr>
          </w:p>
          <w:p w14:paraId="36FEBEF1" w14:textId="77777777" w:rsidR="001B24D0" w:rsidRPr="00667A7D" w:rsidRDefault="001B24D0" w:rsidP="001B24D0">
            <w:pPr>
              <w:pStyle w:val="affc"/>
              <w:rPr>
                <w:lang w:val="en-US"/>
              </w:rPr>
            </w:pPr>
          </w:p>
        </w:tc>
        <w:tc>
          <w:tcPr>
            <w:tcW w:w="3116" w:type="dxa"/>
            <w:tcBorders>
              <w:bottom w:val="single" w:sz="4" w:space="0" w:color="auto"/>
            </w:tcBorders>
          </w:tcPr>
          <w:p w14:paraId="65EFE94F" w14:textId="77777777" w:rsidR="001B24D0" w:rsidRPr="00667A7D" w:rsidRDefault="001B24D0" w:rsidP="001B24D0">
            <w:pPr>
              <w:pStyle w:val="affc"/>
              <w:rPr>
                <w:lang w:val="en-US"/>
              </w:rPr>
            </w:pPr>
            <w:r w:rsidRPr="00667A7D">
              <w:rPr>
                <w:lang w:val="en-US"/>
              </w:rPr>
              <w:t xml:space="preserve">ID </w:t>
            </w:r>
            <w:r w:rsidRPr="00667A7D">
              <w:t>первичный ключ</w:t>
            </w:r>
          </w:p>
        </w:tc>
      </w:tr>
      <w:tr w:rsidR="001B24D0" w:rsidRPr="002F501C" w14:paraId="480F5A8C" w14:textId="77777777" w:rsidTr="00684CBD">
        <w:tc>
          <w:tcPr>
            <w:tcW w:w="2972" w:type="dxa"/>
            <w:tcBorders>
              <w:bottom w:val="nil"/>
            </w:tcBorders>
          </w:tcPr>
          <w:p w14:paraId="260406BF" w14:textId="77777777" w:rsidR="001B24D0" w:rsidRPr="00667A7D" w:rsidRDefault="001B24D0" w:rsidP="001B24D0">
            <w:pPr>
              <w:pStyle w:val="affc"/>
              <w:rPr>
                <w:lang w:val="en-US"/>
              </w:rPr>
            </w:pPr>
            <w:r w:rsidRPr="00667A7D">
              <w:rPr>
                <w:lang w:val="en-US"/>
              </w:rPr>
              <w:t>ELD_SCHOOL_STUDENTS_AND_PARENTS</w:t>
            </w:r>
          </w:p>
        </w:tc>
        <w:tc>
          <w:tcPr>
            <w:tcW w:w="3258" w:type="dxa"/>
            <w:tcBorders>
              <w:bottom w:val="nil"/>
            </w:tcBorders>
          </w:tcPr>
          <w:p w14:paraId="0383A3DC" w14:textId="7A30000C" w:rsidR="001B24D0" w:rsidRPr="00953A9C" w:rsidRDefault="001B24D0" w:rsidP="001B24D0">
            <w:pPr>
              <w:pStyle w:val="affc"/>
              <w:rPr>
                <w:lang w:val="en-US"/>
              </w:rPr>
            </w:pPr>
            <w:r w:rsidRPr="00667A7D">
              <w:rPr>
                <w:lang w:val="en-US"/>
              </w:rPr>
              <w:t>ID(INTEGER) </w:t>
            </w:r>
          </w:p>
          <w:p w14:paraId="4E8E0E55" w14:textId="55B335A8" w:rsidR="001B24D0" w:rsidRPr="00674BD2" w:rsidRDefault="001B24D0" w:rsidP="001B24D0">
            <w:pPr>
              <w:pStyle w:val="affc"/>
              <w:rPr>
                <w:lang w:val="en-US"/>
              </w:rPr>
            </w:pPr>
            <w:r w:rsidRPr="00667A7D">
              <w:rPr>
                <w:lang w:val="en-US"/>
              </w:rPr>
              <w:t>SSTAP_P_ID(INTEGER),</w:t>
            </w:r>
          </w:p>
          <w:p w14:paraId="3AC8B69C" w14:textId="1E7EC273" w:rsidR="001B24D0" w:rsidRPr="00667A7D" w:rsidRDefault="001B24D0" w:rsidP="001B24D0">
            <w:pPr>
              <w:pStyle w:val="affc"/>
              <w:rPr>
                <w:lang w:val="en-US"/>
              </w:rPr>
            </w:pPr>
            <w:r w:rsidRPr="00667A7D">
              <w:rPr>
                <w:lang w:val="en-US"/>
              </w:rPr>
              <w:t>SSTAP_PT_ID(INTEGER) </w:t>
            </w:r>
          </w:p>
          <w:p w14:paraId="41124F72" w14:textId="77777777" w:rsidR="001B24D0" w:rsidRPr="00667A7D" w:rsidRDefault="001B24D0" w:rsidP="001B24D0">
            <w:pPr>
              <w:pStyle w:val="affc"/>
              <w:rPr>
                <w:lang w:val="en-US"/>
              </w:rPr>
            </w:pPr>
            <w:r w:rsidRPr="00667A7D">
              <w:rPr>
                <w:lang w:val="en-US"/>
              </w:rPr>
              <w:t>SSTAP_SST_ID(INTEGER)</w:t>
            </w:r>
          </w:p>
        </w:tc>
        <w:tc>
          <w:tcPr>
            <w:tcW w:w="3116" w:type="dxa"/>
            <w:tcBorders>
              <w:bottom w:val="nil"/>
            </w:tcBorders>
          </w:tcPr>
          <w:p w14:paraId="767E9AE8" w14:textId="77777777" w:rsidR="001B24D0" w:rsidRPr="00C12A6B" w:rsidRDefault="001B24D0" w:rsidP="001B24D0">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209B5F5" w14:textId="5BE2C6B3" w:rsidR="001B24D0" w:rsidRPr="00667A7D" w:rsidRDefault="001B24D0" w:rsidP="001B24D0">
            <w:pPr>
              <w:pStyle w:val="aff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7996659F" w14:textId="25ED989F" w:rsidR="001B24D0" w:rsidRPr="00667A7D" w:rsidRDefault="001B24D0" w:rsidP="001B24D0">
            <w:pPr>
              <w:pStyle w:val="aff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19C57B13" w14:textId="77777777" w:rsidR="001B24D0" w:rsidRPr="00667A7D" w:rsidRDefault="001B24D0" w:rsidP="001B24D0">
            <w:pPr>
              <w:pStyle w:val="aff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bl>
    <w:p w14:paraId="1FDCB39D" w14:textId="77777777" w:rsidR="00DB757B" w:rsidRPr="00674BD2" w:rsidRDefault="00DB757B">
      <w:pPr>
        <w:rPr>
          <w:lang w:val="en-US"/>
        </w:rPr>
      </w:pPr>
    </w:p>
    <w:p w14:paraId="5D404320" w14:textId="77777777" w:rsidR="00DB757B" w:rsidRPr="00674BD2" w:rsidRDefault="00DB757B">
      <w:pPr>
        <w:rPr>
          <w:lang w:val="en-US"/>
        </w:rPr>
      </w:pPr>
    </w:p>
    <w:p w14:paraId="37D111CC" w14:textId="77777777" w:rsidR="00DB757B" w:rsidRPr="00674BD2" w:rsidRDefault="00DB757B">
      <w:pPr>
        <w:rPr>
          <w:lang w:val="en-US"/>
        </w:rPr>
      </w:pPr>
    </w:p>
    <w:p w14:paraId="449B55D5" w14:textId="77777777" w:rsidR="00DB757B" w:rsidRPr="00B0402D" w:rsidRDefault="00DB757B">
      <w:pPr>
        <w:rPr>
          <w:lang w:val="en-US"/>
        </w:rPr>
      </w:pPr>
    </w:p>
    <w:p w14:paraId="53A35A92" w14:textId="77777777" w:rsidR="001E6600" w:rsidRPr="00B0402D" w:rsidRDefault="001E6600">
      <w:pPr>
        <w:rPr>
          <w:lang w:val="en-US"/>
        </w:rPr>
      </w:pPr>
    </w:p>
    <w:p w14:paraId="1710FB39" w14:textId="77777777" w:rsidR="00DB757B" w:rsidRPr="00674BD2" w:rsidRDefault="00DB757B">
      <w:pPr>
        <w:rPr>
          <w:lang w:val="en-US"/>
        </w:rPr>
      </w:pPr>
    </w:p>
    <w:p w14:paraId="0791887C" w14:textId="77777777" w:rsidR="00DB757B" w:rsidRPr="00674BD2" w:rsidRDefault="00DB757B">
      <w:pPr>
        <w:rPr>
          <w:lang w:val="en-US"/>
        </w:rPr>
      </w:pPr>
    </w:p>
    <w:p w14:paraId="4B44F4FF" w14:textId="2F77C3D6" w:rsidR="00DB757B" w:rsidRDefault="00DB757B" w:rsidP="00DB757B">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AC7CC0" w:rsidRPr="00674BD2" w14:paraId="400A60D8" w14:textId="77777777" w:rsidTr="00037B3E">
        <w:tc>
          <w:tcPr>
            <w:tcW w:w="2972" w:type="dxa"/>
            <w:tcBorders>
              <w:bottom w:val="nil"/>
            </w:tcBorders>
          </w:tcPr>
          <w:p w14:paraId="1ACDB031" w14:textId="67FE4D16" w:rsidR="00AC7CC0" w:rsidRPr="00667A7D" w:rsidRDefault="00AC7CC0" w:rsidP="00AC7CC0">
            <w:pPr>
              <w:pStyle w:val="affc"/>
            </w:pPr>
            <w:r w:rsidRPr="00667A7D">
              <w:t xml:space="preserve">Сущности </w:t>
            </w:r>
          </w:p>
        </w:tc>
        <w:tc>
          <w:tcPr>
            <w:tcW w:w="3258" w:type="dxa"/>
            <w:tcBorders>
              <w:bottom w:val="nil"/>
            </w:tcBorders>
          </w:tcPr>
          <w:p w14:paraId="5FED04B7" w14:textId="21E02C6F" w:rsidR="00AC7CC0" w:rsidRPr="00667A7D" w:rsidRDefault="00AC7CC0" w:rsidP="00AC7CC0">
            <w:pPr>
              <w:pStyle w:val="affc"/>
              <w:rPr>
                <w:lang w:val="en-US"/>
              </w:rPr>
            </w:pPr>
            <w:r w:rsidRPr="00667A7D">
              <w:t xml:space="preserve">Атрибуты </w:t>
            </w:r>
          </w:p>
        </w:tc>
        <w:tc>
          <w:tcPr>
            <w:tcW w:w="3116" w:type="dxa"/>
            <w:tcBorders>
              <w:bottom w:val="nil"/>
            </w:tcBorders>
          </w:tcPr>
          <w:p w14:paraId="22DAD42C" w14:textId="30155B9E" w:rsidR="00AC7CC0" w:rsidRPr="00667A7D" w:rsidRDefault="00AC7CC0" w:rsidP="00AC7CC0">
            <w:pPr>
              <w:pStyle w:val="affc"/>
              <w:rPr>
                <w:lang w:val="en-US"/>
              </w:rPr>
            </w:pPr>
            <w:r w:rsidRPr="00667A7D">
              <w:t>Ключи</w:t>
            </w:r>
          </w:p>
        </w:tc>
      </w:tr>
      <w:tr w:rsidR="00AC7CC0" w:rsidRPr="002F501C" w14:paraId="7D3F1D4F" w14:textId="77777777" w:rsidTr="00037B3E">
        <w:tc>
          <w:tcPr>
            <w:tcW w:w="2972" w:type="dxa"/>
            <w:tcBorders>
              <w:bottom w:val="nil"/>
            </w:tcBorders>
          </w:tcPr>
          <w:p w14:paraId="1011941D" w14:textId="77777777" w:rsidR="00AC7CC0" w:rsidRPr="00667A7D" w:rsidRDefault="00AC7CC0" w:rsidP="00AC7CC0">
            <w:pPr>
              <w:pStyle w:val="affc"/>
            </w:pPr>
            <w:r w:rsidRPr="00667A7D">
              <w:t>ELD_SHEDULE_LESSONS</w:t>
            </w:r>
          </w:p>
        </w:tc>
        <w:tc>
          <w:tcPr>
            <w:tcW w:w="3258" w:type="dxa"/>
            <w:tcBorders>
              <w:bottom w:val="nil"/>
            </w:tcBorders>
          </w:tcPr>
          <w:p w14:paraId="0D6BDB8E" w14:textId="77777777" w:rsidR="00AC7CC0" w:rsidRDefault="00AC7CC0" w:rsidP="00AC7CC0">
            <w:pPr>
              <w:pStyle w:val="affc"/>
              <w:rPr>
                <w:lang w:val="en-US"/>
              </w:rPr>
            </w:pPr>
            <w:r w:rsidRPr="00667A7D">
              <w:rPr>
                <w:lang w:val="en-US"/>
              </w:rPr>
              <w:t>ID(INTEGER), </w:t>
            </w:r>
          </w:p>
          <w:p w14:paraId="7DD280D8" w14:textId="7FF67371" w:rsidR="00AC7CC0" w:rsidRPr="00674BD2" w:rsidRDefault="00AC7CC0" w:rsidP="00AC7CC0">
            <w:pPr>
              <w:pStyle w:val="affc"/>
              <w:rPr>
                <w:lang w:val="en-US"/>
              </w:rPr>
            </w:pPr>
            <w:r>
              <w:rPr>
                <w:lang w:val="en-US"/>
              </w:rPr>
              <w:t>DAY_NUMBER</w:t>
            </w:r>
            <w:r w:rsidRPr="00667A7D">
              <w:rPr>
                <w:lang w:val="en-US"/>
              </w:rPr>
              <w:t>(</w:t>
            </w:r>
            <w:r>
              <w:rPr>
                <w:lang w:val="en-US"/>
              </w:rPr>
              <w:t>INTEGER</w:t>
            </w:r>
            <w:r w:rsidRPr="00667A7D">
              <w:rPr>
                <w:lang w:val="en-US"/>
              </w:rPr>
              <w:t>)</w:t>
            </w:r>
          </w:p>
          <w:p w14:paraId="0FA5C965" w14:textId="77777777" w:rsidR="00AC7CC0" w:rsidRPr="00953A9C" w:rsidRDefault="00AC7CC0" w:rsidP="00AC7CC0">
            <w:pPr>
              <w:pStyle w:val="affc"/>
              <w:rPr>
                <w:lang w:val="en-US"/>
              </w:rPr>
            </w:pPr>
            <w:r>
              <w:rPr>
                <w:lang w:val="en-US"/>
              </w:rPr>
              <w:t>LESSON_NUMBER(INTEGER)</w:t>
            </w:r>
          </w:p>
          <w:p w14:paraId="3CAEC4D8" w14:textId="2CB7A2B3" w:rsidR="00AC7CC0" w:rsidRPr="00667A7D" w:rsidRDefault="00AC7CC0" w:rsidP="00AC7CC0">
            <w:pPr>
              <w:pStyle w:val="affc"/>
              <w:rPr>
                <w:lang w:val="en-US"/>
              </w:rPr>
            </w:pPr>
            <w:r w:rsidRPr="00667A7D">
              <w:rPr>
                <w:lang w:val="en-US"/>
              </w:rPr>
              <w:t>SL_G_ID(INTEGER) </w:t>
            </w:r>
          </w:p>
          <w:p w14:paraId="17C26544" w14:textId="1BE96F31" w:rsidR="00AC7CC0" w:rsidRPr="00667A7D" w:rsidRDefault="00AC7CC0" w:rsidP="00AC7CC0">
            <w:pPr>
              <w:pStyle w:val="affc"/>
              <w:rPr>
                <w:lang w:val="en-US"/>
              </w:rPr>
            </w:pPr>
            <w:r w:rsidRPr="00667A7D">
              <w:rPr>
                <w:lang w:val="en-US"/>
              </w:rPr>
              <w:t>SL_</w:t>
            </w:r>
            <w:r>
              <w:rPr>
                <w:lang w:val="en-US"/>
              </w:rPr>
              <w:t>QI</w:t>
            </w:r>
            <w:r w:rsidRPr="00667A7D">
              <w:rPr>
                <w:lang w:val="en-US"/>
              </w:rPr>
              <w:t>_D(INTEGER) </w:t>
            </w:r>
          </w:p>
          <w:p w14:paraId="6388082D" w14:textId="680CFF83" w:rsidR="00AC7CC0" w:rsidRPr="00674BD2" w:rsidRDefault="00AC7CC0" w:rsidP="00AC7CC0">
            <w:pPr>
              <w:pStyle w:val="affc"/>
              <w:rPr>
                <w:lang w:val="en-US"/>
              </w:rPr>
            </w:pPr>
            <w:r w:rsidRPr="00667A7D">
              <w:rPr>
                <w:lang w:val="en-US"/>
              </w:rPr>
              <w:t>SL_TA_ID(INTEGER) </w:t>
            </w:r>
          </w:p>
        </w:tc>
        <w:tc>
          <w:tcPr>
            <w:tcW w:w="3116" w:type="dxa"/>
            <w:tcBorders>
              <w:bottom w:val="nil"/>
            </w:tcBorders>
          </w:tcPr>
          <w:p w14:paraId="74AE9E15" w14:textId="2704CC34" w:rsidR="00AC7CC0" w:rsidRPr="00C12A6B" w:rsidRDefault="00AC7CC0" w:rsidP="00AC7CC0">
            <w:pPr>
              <w:pStyle w:val="affc"/>
              <w:rPr>
                <w:lang w:val="en-US"/>
              </w:rPr>
            </w:pPr>
            <w:r w:rsidRPr="00667A7D">
              <w:rPr>
                <w:lang w:val="en-US"/>
              </w:rPr>
              <w:t>ID</w:t>
            </w:r>
            <w:r w:rsidRPr="00C12A6B">
              <w:rPr>
                <w:lang w:val="en-US"/>
              </w:rPr>
              <w:t xml:space="preserve"> </w:t>
            </w:r>
            <w:r w:rsidRPr="00667A7D">
              <w:t>первичный</w:t>
            </w:r>
            <w:r w:rsidRPr="00C12A6B">
              <w:rPr>
                <w:lang w:val="en-US"/>
              </w:rPr>
              <w:t xml:space="preserve"> </w:t>
            </w:r>
            <w:r w:rsidRPr="00667A7D">
              <w:t>ключ</w:t>
            </w:r>
          </w:p>
          <w:p w14:paraId="69F36F82" w14:textId="77777777" w:rsidR="00AC7CC0" w:rsidRPr="00C12A6B" w:rsidRDefault="00AC7CC0" w:rsidP="00AC7CC0">
            <w:pPr>
              <w:pStyle w:val="affc"/>
              <w:rPr>
                <w:lang w:val="en-US"/>
              </w:rPr>
            </w:pPr>
            <w:r w:rsidRPr="00667A7D">
              <w:rPr>
                <w:lang w:val="en-US"/>
              </w:rPr>
              <w:t>SL</w:t>
            </w:r>
            <w:r w:rsidRPr="00C12A6B">
              <w:rPr>
                <w:lang w:val="en-US"/>
              </w:rPr>
              <w:t>_</w:t>
            </w:r>
            <w:r>
              <w:rPr>
                <w:lang w:val="en-US"/>
              </w:rPr>
              <w:t>QI</w:t>
            </w:r>
            <w:r w:rsidRPr="00C12A6B">
              <w:rPr>
                <w:lang w:val="en-US"/>
              </w:rPr>
              <w:t>_</w:t>
            </w:r>
            <w:r w:rsidRPr="00667A7D">
              <w:rPr>
                <w:lang w:val="en-US"/>
              </w:rPr>
              <w:t>ID</w:t>
            </w:r>
            <w:r w:rsidRPr="00C12A6B">
              <w:rPr>
                <w:lang w:val="en-US"/>
              </w:rPr>
              <w:t xml:space="preserve"> </w:t>
            </w:r>
            <w:r w:rsidRPr="00667A7D">
              <w:t>внешний</w:t>
            </w:r>
            <w:r w:rsidRPr="00C12A6B">
              <w:rPr>
                <w:lang w:val="en-US"/>
              </w:rPr>
              <w:t xml:space="preserve"> </w:t>
            </w:r>
            <w:r w:rsidRPr="00667A7D">
              <w:t>ключ</w:t>
            </w:r>
            <w:r w:rsidRPr="00C12A6B">
              <w:rPr>
                <w:lang w:val="en-US"/>
              </w:rPr>
              <w:t xml:space="preserve"> </w:t>
            </w:r>
            <w:r w:rsidRPr="00667A7D">
              <w:t>к</w:t>
            </w:r>
            <w:r w:rsidRPr="00C12A6B">
              <w:rPr>
                <w:lang w:val="en-US"/>
              </w:rPr>
              <w:t xml:space="preserve"> </w:t>
            </w:r>
            <w:r w:rsidRPr="00667A7D">
              <w:t>таблице</w:t>
            </w:r>
            <w:r w:rsidRPr="00C12A6B">
              <w:rPr>
                <w:lang w:val="en-US"/>
              </w:rPr>
              <w:t xml:space="preserve"> </w:t>
            </w:r>
            <w:r w:rsidRPr="00667A7D">
              <w:rPr>
                <w:lang w:val="en-US"/>
              </w:rPr>
              <w:t>ELD</w:t>
            </w:r>
            <w:r w:rsidRPr="00C12A6B">
              <w:rPr>
                <w:lang w:val="en-US"/>
              </w:rPr>
              <w:t>_</w:t>
            </w:r>
            <w:r>
              <w:rPr>
                <w:lang w:val="en-US"/>
              </w:rPr>
              <w:t>QUARTER</w:t>
            </w:r>
            <w:r w:rsidRPr="00C12A6B">
              <w:rPr>
                <w:lang w:val="en-US"/>
              </w:rPr>
              <w:t>_</w:t>
            </w:r>
            <w:r>
              <w:rPr>
                <w:lang w:val="en-US"/>
              </w:rPr>
              <w:t>INFO,</w:t>
            </w:r>
          </w:p>
          <w:p w14:paraId="3B09AD03" w14:textId="77777777" w:rsidR="00AC7CC0" w:rsidRPr="00667A7D" w:rsidRDefault="00AC7CC0" w:rsidP="00AC7CC0">
            <w:pPr>
              <w:pStyle w:val="aff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AC7CC0" w:rsidRPr="00667A7D" w14:paraId="3CC043A2" w14:textId="77777777" w:rsidTr="00037B3E">
        <w:tc>
          <w:tcPr>
            <w:tcW w:w="2972" w:type="dxa"/>
          </w:tcPr>
          <w:p w14:paraId="2C7805B9" w14:textId="77777777" w:rsidR="00AC7CC0" w:rsidRPr="00667A7D" w:rsidRDefault="00AC7CC0" w:rsidP="00AC7CC0">
            <w:pPr>
              <w:pStyle w:val="affc"/>
            </w:pPr>
            <w:r w:rsidRPr="00667A7D">
              <w:t>ELD_USERS_TYPES</w:t>
            </w:r>
          </w:p>
        </w:tc>
        <w:tc>
          <w:tcPr>
            <w:tcW w:w="3258" w:type="dxa"/>
          </w:tcPr>
          <w:p w14:paraId="138053B7" w14:textId="7F78A1BA" w:rsidR="00AC7CC0" w:rsidRPr="00667A7D" w:rsidRDefault="00AC7CC0" w:rsidP="00AC7CC0">
            <w:pPr>
              <w:pStyle w:val="affc"/>
              <w:rPr>
                <w:lang w:val="en-US"/>
              </w:rPr>
            </w:pPr>
            <w:r w:rsidRPr="00667A7D">
              <w:t>ID(INTEGER) </w:t>
            </w:r>
          </w:p>
          <w:p w14:paraId="3D184E3A" w14:textId="77777777" w:rsidR="00AC7CC0" w:rsidRPr="00667A7D" w:rsidRDefault="00AC7CC0" w:rsidP="00AC7CC0">
            <w:pPr>
              <w:pStyle w:val="affc"/>
            </w:pPr>
            <w:r w:rsidRPr="00667A7D">
              <w:t>NAME(STRING)</w:t>
            </w:r>
          </w:p>
        </w:tc>
        <w:tc>
          <w:tcPr>
            <w:tcW w:w="3116" w:type="dxa"/>
          </w:tcPr>
          <w:p w14:paraId="687DCA21" w14:textId="77777777" w:rsidR="00AC7CC0" w:rsidRPr="00667A7D" w:rsidRDefault="00AC7CC0" w:rsidP="00AC7CC0">
            <w:pPr>
              <w:pStyle w:val="affc"/>
              <w:rPr>
                <w:lang w:val="en-US"/>
              </w:rPr>
            </w:pPr>
            <w:r w:rsidRPr="00667A7D">
              <w:rPr>
                <w:lang w:val="en-US"/>
              </w:rPr>
              <w:t xml:space="preserve">ID </w:t>
            </w:r>
            <w:r w:rsidRPr="00667A7D">
              <w:t>первичный ключ</w:t>
            </w:r>
          </w:p>
        </w:tc>
      </w:tr>
      <w:tr w:rsidR="00AC7CC0" w:rsidRPr="00402F54" w14:paraId="61934C90" w14:textId="77777777" w:rsidTr="00037B3E">
        <w:tc>
          <w:tcPr>
            <w:tcW w:w="2972" w:type="dxa"/>
          </w:tcPr>
          <w:p w14:paraId="36EF6A0E" w14:textId="77777777" w:rsidR="00AC7CC0" w:rsidRPr="00402F54" w:rsidRDefault="00AC7CC0" w:rsidP="00AC7CC0">
            <w:pPr>
              <w:pStyle w:val="affc"/>
              <w:rPr>
                <w:lang w:val="en-US"/>
              </w:rPr>
            </w:pPr>
            <w:r>
              <w:rPr>
                <w:lang w:val="en-US"/>
              </w:rPr>
              <w:t>ELD_NOTIFICATION</w:t>
            </w:r>
          </w:p>
        </w:tc>
        <w:tc>
          <w:tcPr>
            <w:tcW w:w="3258" w:type="dxa"/>
          </w:tcPr>
          <w:p w14:paraId="19C46A83" w14:textId="51E14DDC" w:rsidR="00AC7CC0" w:rsidRPr="00667A7D" w:rsidRDefault="00AC7CC0" w:rsidP="00AC7CC0">
            <w:pPr>
              <w:pStyle w:val="affc"/>
              <w:rPr>
                <w:lang w:val="en-US"/>
              </w:rPr>
            </w:pPr>
            <w:r w:rsidRPr="00402F54">
              <w:rPr>
                <w:lang w:val="en-US"/>
              </w:rPr>
              <w:t>ID(INTEGER) </w:t>
            </w:r>
          </w:p>
          <w:p w14:paraId="1F36EBC0" w14:textId="4B74E356" w:rsidR="00AC7CC0" w:rsidRPr="00667A7D" w:rsidRDefault="00AC7CC0" w:rsidP="00AC7CC0">
            <w:pPr>
              <w:pStyle w:val="affc"/>
              <w:rPr>
                <w:lang w:val="en-US"/>
              </w:rPr>
            </w:pPr>
            <w:r>
              <w:rPr>
                <w:lang w:val="en-US"/>
              </w:rPr>
              <w:t>CONTENT</w:t>
            </w:r>
            <w:r w:rsidRPr="00402F54">
              <w:rPr>
                <w:lang w:val="en-US"/>
              </w:rPr>
              <w:t>(</w:t>
            </w:r>
            <w:r>
              <w:rPr>
                <w:lang w:val="en-US"/>
              </w:rPr>
              <w:t>STRING</w:t>
            </w:r>
            <w:r w:rsidRPr="00402F54">
              <w:rPr>
                <w:lang w:val="en-US"/>
              </w:rPr>
              <w:t>) </w:t>
            </w:r>
          </w:p>
          <w:p w14:paraId="18FED528" w14:textId="5E424217" w:rsidR="00AC7CC0" w:rsidRPr="00667A7D" w:rsidRDefault="00AC7CC0" w:rsidP="00AC7CC0">
            <w:pPr>
              <w:pStyle w:val="affc"/>
              <w:rPr>
                <w:lang w:val="en-US"/>
              </w:rPr>
            </w:pPr>
            <w:r>
              <w:rPr>
                <w:lang w:val="en-US"/>
              </w:rPr>
              <w:t>LINK</w:t>
            </w:r>
            <w:r w:rsidRPr="00402F54">
              <w:rPr>
                <w:lang w:val="en-US"/>
              </w:rPr>
              <w:t>(</w:t>
            </w:r>
            <w:r>
              <w:rPr>
                <w:lang w:val="en-US"/>
              </w:rPr>
              <w:t>STRING</w:t>
            </w:r>
            <w:r w:rsidRPr="00402F54">
              <w:rPr>
                <w:lang w:val="en-US"/>
              </w:rPr>
              <w:t>) </w:t>
            </w:r>
          </w:p>
          <w:p w14:paraId="0344200C" w14:textId="2EEE631E" w:rsidR="00AC7CC0" w:rsidRPr="00667A7D" w:rsidRDefault="00AC7CC0" w:rsidP="00AC7CC0">
            <w:pPr>
              <w:pStyle w:val="affc"/>
              <w:rPr>
                <w:lang w:val="en-US"/>
              </w:rPr>
            </w:pPr>
            <w:r>
              <w:rPr>
                <w:lang w:val="en-US"/>
              </w:rPr>
              <w:t>DATA_TIME</w:t>
            </w:r>
            <w:r w:rsidRPr="00402F54">
              <w:rPr>
                <w:lang w:val="en-US"/>
              </w:rPr>
              <w:t>(</w:t>
            </w:r>
            <w:r>
              <w:rPr>
                <w:lang w:val="en-US"/>
              </w:rPr>
              <w:t>DATATIME</w:t>
            </w:r>
            <w:r w:rsidRPr="00402F54">
              <w:rPr>
                <w:lang w:val="en-US"/>
              </w:rPr>
              <w:t>) </w:t>
            </w:r>
          </w:p>
          <w:p w14:paraId="54A9EC6C" w14:textId="3F7AE0C0" w:rsidR="00AC7CC0" w:rsidRPr="00674BD2" w:rsidRDefault="00AC7CC0" w:rsidP="00AC7CC0">
            <w:pPr>
              <w:pStyle w:val="affc"/>
              <w:rPr>
                <w:lang w:val="en-US"/>
              </w:rPr>
            </w:pPr>
            <w:r>
              <w:rPr>
                <w:lang w:val="en-US"/>
              </w:rPr>
              <w:t>TITLE</w:t>
            </w:r>
            <w:r w:rsidRPr="00402F54">
              <w:rPr>
                <w:lang w:val="en-US"/>
              </w:rPr>
              <w:t>(</w:t>
            </w:r>
            <w:r>
              <w:rPr>
                <w:lang w:val="en-US"/>
              </w:rPr>
              <w:t>STRING</w:t>
            </w:r>
            <w:r w:rsidRPr="00402F54">
              <w:rPr>
                <w:lang w:val="en-US"/>
              </w:rPr>
              <w:t>) </w:t>
            </w:r>
          </w:p>
          <w:p w14:paraId="15DFC4ED" w14:textId="77777777" w:rsidR="00AC7CC0" w:rsidRPr="00402F54" w:rsidRDefault="00AC7CC0" w:rsidP="00AC7CC0">
            <w:pPr>
              <w:pStyle w:val="affc"/>
              <w:rPr>
                <w:lang w:val="en-US"/>
              </w:rPr>
            </w:pPr>
            <w:r>
              <w:rPr>
                <w:lang w:val="en-US"/>
              </w:rPr>
              <w:t>NO_U_ID(INTEGER)</w:t>
            </w:r>
          </w:p>
        </w:tc>
        <w:tc>
          <w:tcPr>
            <w:tcW w:w="3116" w:type="dxa"/>
          </w:tcPr>
          <w:p w14:paraId="44927BD5" w14:textId="7E1AA275" w:rsidR="00AC7CC0" w:rsidRPr="00187DD0" w:rsidRDefault="00AC7CC0" w:rsidP="00AC7CC0">
            <w:pPr>
              <w:pStyle w:val="affc"/>
            </w:pPr>
            <w:r w:rsidRPr="00667A7D">
              <w:rPr>
                <w:lang w:val="en-US"/>
              </w:rPr>
              <w:t>ID</w:t>
            </w:r>
            <w:r w:rsidRPr="00187DD0">
              <w:t xml:space="preserve"> </w:t>
            </w:r>
            <w:r w:rsidRPr="00667A7D">
              <w:t>первичный ключ</w:t>
            </w:r>
          </w:p>
          <w:p w14:paraId="42A57C03" w14:textId="77777777" w:rsidR="00AC7CC0" w:rsidRPr="00E6347E" w:rsidRDefault="00AC7CC0" w:rsidP="00AC7CC0">
            <w:pPr>
              <w:pStyle w:val="affc"/>
            </w:pPr>
            <w:r>
              <w:rPr>
                <w:lang w:val="en-US"/>
              </w:rPr>
              <w:t>NO</w:t>
            </w:r>
            <w:r w:rsidRPr="00402F54">
              <w:t>_</w:t>
            </w:r>
            <w:r>
              <w:rPr>
                <w:lang w:val="en-US"/>
              </w:rPr>
              <w:t>U</w:t>
            </w:r>
            <w:r w:rsidRPr="00402F54">
              <w:t>_</w:t>
            </w:r>
            <w:r>
              <w:rPr>
                <w:lang w:val="en-US"/>
              </w:rPr>
              <w:t>ID</w:t>
            </w:r>
            <w:r w:rsidRPr="00402F54">
              <w:t xml:space="preserve"> </w:t>
            </w:r>
            <w:r>
              <w:t xml:space="preserve">внешний ключ к таблице </w:t>
            </w:r>
            <w:r>
              <w:rPr>
                <w:lang w:val="en-US"/>
              </w:rPr>
              <w:t>ELD</w:t>
            </w:r>
            <w:r w:rsidRPr="00402F54">
              <w:t>_</w:t>
            </w:r>
            <w:r>
              <w:rPr>
                <w:lang w:val="en-US"/>
              </w:rPr>
              <w:t>USERS</w:t>
            </w:r>
          </w:p>
        </w:tc>
      </w:tr>
    </w:tbl>
    <w:p w14:paraId="08FA5419" w14:textId="77777777" w:rsidR="00491A07" w:rsidRPr="00E53F66" w:rsidRDefault="00491A07" w:rsidP="00804EBA">
      <w:pPr>
        <w:ind w:firstLine="0"/>
        <w:rPr>
          <w:lang w:eastAsia="ru-RU" w:bidi="ru-RU"/>
        </w:rPr>
      </w:pPr>
    </w:p>
    <w:p w14:paraId="796AA0DE" w14:textId="099CB486" w:rsidR="00587BB6" w:rsidRDefault="00BA1BCD" w:rsidP="00BC7DA5">
      <w:pPr>
        <w:pStyle w:val="a1"/>
        <w:numPr>
          <w:ilvl w:val="2"/>
          <w:numId w:val="6"/>
        </w:numPr>
        <w:rPr>
          <w:lang w:eastAsia="ru-RU" w:bidi="ru-RU"/>
        </w:rPr>
      </w:pPr>
      <w:r>
        <w:rPr>
          <w:lang w:eastAsia="ru-RU" w:bidi="ru-RU"/>
        </w:rPr>
        <w:t>Схематичное представление</w:t>
      </w:r>
    </w:p>
    <w:p w14:paraId="681EC7A2" w14:textId="1F0E634D" w:rsidR="006169E3" w:rsidRDefault="003129E0" w:rsidP="00314880">
      <w:r w:rsidRPr="00667A7D">
        <w:t xml:space="preserve">Логическая модель базы данных представлена на рисунке </w:t>
      </w:r>
      <w:r>
        <w:t>4.</w:t>
      </w:r>
    </w:p>
    <w:p w14:paraId="56501725" w14:textId="5BBEB326" w:rsidR="003D4394" w:rsidRDefault="003F78D6" w:rsidP="003129E0">
      <w:pPr>
        <w:ind w:firstLine="0"/>
        <w:jc w:val="center"/>
        <w:rPr>
          <w:lang w:eastAsia="ru-RU" w:bidi="ru-RU"/>
        </w:rPr>
      </w:pPr>
      <w:r>
        <w:rPr>
          <w:noProof/>
        </w:rPr>
        <w:lastRenderedPageBreak/>
        <w:drawing>
          <wp:inline distT="0" distB="0" distL="0" distR="0" wp14:anchorId="3DEBABE5" wp14:editId="66D4100E">
            <wp:extent cx="6119495" cy="8111490"/>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8111490"/>
                    </a:xfrm>
                    <a:prstGeom prst="rect">
                      <a:avLst/>
                    </a:prstGeom>
                  </pic:spPr>
                </pic:pic>
              </a:graphicData>
            </a:graphic>
          </wp:inline>
        </w:drawing>
      </w:r>
    </w:p>
    <w:p w14:paraId="64D3CA6F" w14:textId="77777777" w:rsidR="006A26AF" w:rsidRDefault="006A26AF" w:rsidP="00587BB6">
      <w:pPr>
        <w:ind w:firstLine="0"/>
        <w:rPr>
          <w:lang w:eastAsia="ru-RU" w:bidi="ru-RU"/>
        </w:rPr>
      </w:pPr>
    </w:p>
    <w:p w14:paraId="3B548392" w14:textId="144FE1CA" w:rsidR="006A26AF" w:rsidRDefault="006A26AF" w:rsidP="006A26AF">
      <w:pPr>
        <w:ind w:firstLine="0"/>
        <w:jc w:val="center"/>
        <w:rPr>
          <w:lang w:val="en-US"/>
        </w:rPr>
      </w:pPr>
      <w:r w:rsidRPr="00667A7D">
        <w:t xml:space="preserve">Рисунок </w:t>
      </w:r>
      <w:r w:rsidR="000271D2">
        <w:t>4</w:t>
      </w:r>
      <w:r w:rsidRPr="00667A7D">
        <w:t xml:space="preserve"> </w:t>
      </w:r>
      <w:r w:rsidR="00D015CF">
        <w:t>–</w:t>
      </w:r>
      <w:r w:rsidRPr="00667A7D">
        <w:t xml:space="preserve"> Логическая модель базы данных</w:t>
      </w:r>
    </w:p>
    <w:p w14:paraId="3272374C" w14:textId="77777777" w:rsidR="00DD6C8C" w:rsidRPr="00604D91" w:rsidRDefault="00DD6C8C" w:rsidP="003A03B5">
      <w:pPr>
        <w:ind w:firstLine="0"/>
        <w:rPr>
          <w:lang w:val="en-US"/>
        </w:rPr>
      </w:pPr>
    </w:p>
    <w:p w14:paraId="6C0A91C7" w14:textId="4DB6AE8B" w:rsidR="00F50F23" w:rsidRDefault="002E5E50" w:rsidP="002E5E50">
      <w:pPr>
        <w:pStyle w:val="2"/>
        <w:ind w:left="1276" w:hanging="567"/>
      </w:pPr>
      <w:bookmarkStart w:id="15" w:name="_Toc198759810"/>
      <w:r>
        <w:lastRenderedPageBreak/>
        <w:t>Физическая модель базы данных</w:t>
      </w:r>
      <w:bookmarkEnd w:id="15"/>
    </w:p>
    <w:p w14:paraId="1031F6B8" w14:textId="77777777" w:rsidR="00DC0754" w:rsidRPr="00DC0754" w:rsidRDefault="00DC0754" w:rsidP="00DC0754"/>
    <w:p w14:paraId="7111EF69" w14:textId="77777777" w:rsidR="00DC0754" w:rsidRDefault="00DC0754" w:rsidP="00DC0754">
      <w:r w:rsidRPr="00667A7D">
        <w:t xml:space="preserve">Физическая модель базы данных представлена на рисунке </w:t>
      </w:r>
      <w:r>
        <w:t>5.</w:t>
      </w:r>
    </w:p>
    <w:p w14:paraId="1498282A" w14:textId="77777777" w:rsidR="008A6D1F" w:rsidRPr="008A6D1F" w:rsidRDefault="008A6D1F" w:rsidP="00DC0754">
      <w:pPr>
        <w:ind w:firstLine="0"/>
      </w:pPr>
    </w:p>
    <w:p w14:paraId="25E5EE78" w14:textId="236901AA" w:rsidR="008A6D1F" w:rsidRDefault="0065538E" w:rsidP="00296B1B">
      <w:pPr>
        <w:ind w:firstLine="0"/>
        <w:jc w:val="center"/>
      </w:pPr>
      <w:r>
        <w:rPr>
          <w:noProof/>
        </w:rPr>
        <w:drawing>
          <wp:inline distT="0" distB="0" distL="0" distR="0" wp14:anchorId="0E719194" wp14:editId="0784A317">
            <wp:extent cx="5047751" cy="7457704"/>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2402" cy="7464575"/>
                    </a:xfrm>
                    <a:prstGeom prst="rect">
                      <a:avLst/>
                    </a:prstGeom>
                  </pic:spPr>
                </pic:pic>
              </a:graphicData>
            </a:graphic>
          </wp:inline>
        </w:drawing>
      </w:r>
    </w:p>
    <w:p w14:paraId="082302FE" w14:textId="77777777" w:rsidR="003129E0" w:rsidRDefault="003129E0" w:rsidP="008A6D1F"/>
    <w:p w14:paraId="6E057C7D" w14:textId="299BDA7C" w:rsidR="00A20A43" w:rsidRPr="00ED23CB" w:rsidRDefault="008A6D1F" w:rsidP="00DC0754">
      <w:pPr>
        <w:ind w:firstLine="0"/>
        <w:jc w:val="center"/>
      </w:pPr>
      <w:r w:rsidRPr="00667A7D">
        <w:t xml:space="preserve">Рисунок </w:t>
      </w:r>
      <w:r w:rsidR="004C68D0">
        <w:t>5</w:t>
      </w:r>
      <w:r w:rsidRPr="00667A7D">
        <w:t xml:space="preserve"> </w:t>
      </w:r>
      <w:r w:rsidR="00D015CF">
        <w:t>–</w:t>
      </w:r>
      <w:r w:rsidRPr="00667A7D">
        <w:t xml:space="preserve"> Физическая модель базы данных</w:t>
      </w:r>
    </w:p>
    <w:p w14:paraId="7A8B2E13" w14:textId="42145678" w:rsidR="00BD4BBE" w:rsidRPr="006E6011" w:rsidRDefault="00BD4BBE" w:rsidP="00BD4BBE">
      <w:pPr>
        <w:pStyle w:val="2"/>
        <w:ind w:left="1276" w:hanging="567"/>
      </w:pPr>
      <w:bookmarkStart w:id="16" w:name="_Toc198759811"/>
      <w:r w:rsidRPr="006E6011">
        <w:lastRenderedPageBreak/>
        <w:t>Разработка алгоритмов</w:t>
      </w:r>
      <w:r w:rsidR="00352F63" w:rsidRPr="006E6011">
        <w:t xml:space="preserve"> </w:t>
      </w:r>
      <w:r w:rsidR="00637502" w:rsidRPr="006E6011">
        <w:t>программного</w:t>
      </w:r>
      <w:r w:rsidR="006A7ACA" w:rsidRPr="006E6011">
        <w:t xml:space="preserve"> средства и отдельных модулей</w:t>
      </w:r>
      <w:bookmarkEnd w:id="16"/>
    </w:p>
    <w:p w14:paraId="1C1FBC9D" w14:textId="77777777" w:rsidR="00A20A43" w:rsidRPr="00883BA1" w:rsidRDefault="00A20A43" w:rsidP="00785572">
      <w:pPr>
        <w:ind w:firstLine="0"/>
        <w:rPr>
          <w:lang w:eastAsia="ru-RU" w:bidi="ru-RU"/>
        </w:rPr>
      </w:pPr>
    </w:p>
    <w:p w14:paraId="60C51064" w14:textId="76D68075" w:rsidR="00CD29B0" w:rsidRDefault="00CD29B0" w:rsidP="00005DAA">
      <w:pPr>
        <w:pStyle w:val="a1"/>
        <w:numPr>
          <w:ilvl w:val="2"/>
          <w:numId w:val="1"/>
        </w:numPr>
        <w:rPr>
          <w:lang w:eastAsia="ru-RU" w:bidi="ru-RU"/>
        </w:rPr>
      </w:pPr>
      <w:r>
        <w:rPr>
          <w:lang w:eastAsia="ru-RU" w:bidi="ru-RU"/>
        </w:rPr>
        <w:t>А</w:t>
      </w:r>
      <w:r w:rsidR="006E6011">
        <w:rPr>
          <w:lang w:eastAsia="ru-RU" w:bidi="ru-RU"/>
        </w:rPr>
        <w:t>лгоритм</w:t>
      </w:r>
      <w:r w:rsidR="002D1A94">
        <w:rPr>
          <w:lang w:eastAsia="ru-RU" w:bidi="ru-RU"/>
        </w:rPr>
        <w:t xml:space="preserve"> ПС</w:t>
      </w:r>
    </w:p>
    <w:p w14:paraId="4B61F002" w14:textId="01663455" w:rsidR="00B826CD" w:rsidRDefault="00B826CD" w:rsidP="00B826CD">
      <w:pPr>
        <w:pStyle w:val="aff2"/>
      </w:pPr>
      <w:r w:rsidRPr="00667A7D">
        <w:t>Приложение начинает работу с чтения данных из файлов настроек и профиля пользователя</w:t>
      </w:r>
      <w:r w:rsidRPr="00FE143B">
        <w:t>.</w:t>
      </w:r>
      <w:r w:rsidRPr="00667A7D">
        <w:t xml:space="preserve"> После загрузки данных выполняется авторизация</w:t>
      </w:r>
      <w:r w:rsidRPr="00FE143B">
        <w:t>.</w:t>
      </w:r>
      <w:r w:rsidRPr="00667A7D">
        <w:t xml:space="preserve"> При успешной проверке открывается главное окно, интерфейс которого адаптируется под роль пользователя</w:t>
      </w:r>
      <w:r w:rsidRPr="00FE143B">
        <w:t xml:space="preserve">. </w:t>
      </w:r>
      <w:r w:rsidRPr="00667A7D">
        <w:t xml:space="preserve">Пользователь взаимодействует с программой через элементы управления. Каждое действие обрабатывается последовательно </w:t>
      </w:r>
      <w:r w:rsidR="00D015CF">
        <w:t>–</w:t>
      </w:r>
      <w:r w:rsidRPr="00667A7D">
        <w:t xml:space="preserve"> валидируются входные параметры, выполняются операции с базой данных, а результаты выводятся на экран. Основная логика сосредоточена в обработке событий</w:t>
      </w:r>
      <w:r w:rsidRPr="00BE3A26">
        <w:t xml:space="preserve">. </w:t>
      </w:r>
    </w:p>
    <w:p w14:paraId="07415286" w14:textId="132C8605" w:rsidR="00B826CD" w:rsidRDefault="00B826CD" w:rsidP="00B826CD">
      <w:pPr>
        <w:pStyle w:val="aff2"/>
      </w:pPr>
      <w:r w:rsidRPr="00667A7D">
        <w:t>Алгоритм ПС представлен на рисунк</w:t>
      </w:r>
      <w:r w:rsidR="001B794E">
        <w:t>ах 6, 7.</w:t>
      </w:r>
    </w:p>
    <w:p w14:paraId="1DF73482" w14:textId="77777777" w:rsidR="007E736E" w:rsidRDefault="007E736E" w:rsidP="00B826CD">
      <w:pPr>
        <w:pStyle w:val="aff2"/>
      </w:pPr>
    </w:p>
    <w:p w14:paraId="08688EE8" w14:textId="57D8A8A1" w:rsidR="00476248" w:rsidRDefault="00EB2058" w:rsidP="007E736E">
      <w:pPr>
        <w:pStyle w:val="aff7"/>
        <w:ind w:firstLine="0"/>
        <w:rPr>
          <w:lang w:val="en-US"/>
        </w:rPr>
      </w:pPr>
      <w:r>
        <w:object w:dxaOrig="10620" w:dyaOrig="17625" w14:anchorId="0E07C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387pt" o:ole="">
            <v:imagedata r:id="rId14" o:title=""/>
          </v:shape>
          <o:OLEObject Type="Embed" ProgID="Visio.Drawing.15" ShapeID="_x0000_i1025" DrawAspect="Content" ObjectID="_1809372579" r:id="rId15"/>
        </w:object>
      </w:r>
    </w:p>
    <w:p w14:paraId="2E3F1673" w14:textId="77777777" w:rsidR="00476248" w:rsidRPr="006153AB" w:rsidRDefault="00476248" w:rsidP="00476248">
      <w:pPr>
        <w:pStyle w:val="aff7"/>
        <w:rPr>
          <w:lang w:val="en-US"/>
        </w:rPr>
      </w:pPr>
    </w:p>
    <w:p w14:paraId="454D0E26" w14:textId="21E44917" w:rsidR="00476248" w:rsidRDefault="00476248" w:rsidP="00476248">
      <w:pPr>
        <w:ind w:firstLine="0"/>
        <w:jc w:val="center"/>
      </w:pPr>
      <w:r w:rsidRPr="00667A7D">
        <w:t xml:space="preserve">Рисунок </w:t>
      </w:r>
      <w:r w:rsidR="00A61B5A">
        <w:t>6</w:t>
      </w:r>
      <w:r w:rsidR="00334D67">
        <w:t>, лист 1</w:t>
      </w:r>
      <w:r w:rsidRPr="00667A7D">
        <w:t xml:space="preserve"> </w:t>
      </w:r>
      <w:r w:rsidR="00D015CF">
        <w:t>–</w:t>
      </w:r>
      <w:r w:rsidRPr="00667A7D">
        <w:t xml:space="preserve"> Алгоритм ПС</w:t>
      </w:r>
    </w:p>
    <w:p w14:paraId="2C676036" w14:textId="77777777" w:rsidR="00A61B5A" w:rsidRPr="00334D67" w:rsidRDefault="00A61B5A" w:rsidP="00A61B5A">
      <w:pPr>
        <w:ind w:firstLine="0"/>
        <w:jc w:val="center"/>
      </w:pPr>
    </w:p>
    <w:p w14:paraId="14E2B55C" w14:textId="74CBF3B7" w:rsidR="00A61B5A" w:rsidRDefault="009C033D" w:rsidP="00A61B5A">
      <w:pPr>
        <w:ind w:firstLine="0"/>
        <w:jc w:val="center"/>
      </w:pPr>
      <w:r>
        <w:object w:dxaOrig="12359" w:dyaOrig="17452" w14:anchorId="4E8CC076">
          <v:shape id="_x0000_i1026" type="#_x0000_t75" style="width:462.75pt;height:653.25pt" o:ole="">
            <v:imagedata r:id="rId16" o:title=""/>
          </v:shape>
          <o:OLEObject Type="Embed" ProgID="Visio.Drawing.15" ShapeID="_x0000_i1026" DrawAspect="Content" ObjectID="_1809372580" r:id="rId17"/>
        </w:object>
      </w:r>
    </w:p>
    <w:p w14:paraId="585457AC" w14:textId="77777777" w:rsidR="00A61B5A" w:rsidRDefault="00A61B5A" w:rsidP="00A61B5A">
      <w:pPr>
        <w:ind w:firstLine="0"/>
        <w:jc w:val="center"/>
      </w:pPr>
    </w:p>
    <w:p w14:paraId="36B445BD" w14:textId="18A61830" w:rsidR="00A61B5A" w:rsidRPr="001D440A" w:rsidRDefault="00A61B5A" w:rsidP="00A61B5A">
      <w:pPr>
        <w:ind w:firstLine="0"/>
        <w:jc w:val="center"/>
      </w:pPr>
      <w:r w:rsidRPr="00667A7D">
        <w:t xml:space="preserve">Рисунок </w:t>
      </w:r>
      <w:r>
        <w:t>7</w:t>
      </w:r>
      <w:r w:rsidR="0023202A">
        <w:t>, лист 2</w:t>
      </w:r>
      <w:r w:rsidRPr="00667A7D">
        <w:t xml:space="preserve"> </w:t>
      </w:r>
      <w:r w:rsidR="00D015CF">
        <w:t>–</w:t>
      </w:r>
      <w:r w:rsidRPr="00667A7D">
        <w:t xml:space="preserve"> Алгоритм ПС</w:t>
      </w:r>
    </w:p>
    <w:p w14:paraId="758ECB6C" w14:textId="77777777" w:rsidR="00A43358" w:rsidRPr="00A43358" w:rsidRDefault="00A43358" w:rsidP="00A43358">
      <w:pPr>
        <w:pStyle w:val="a1"/>
        <w:numPr>
          <w:ilvl w:val="0"/>
          <w:numId w:val="2"/>
        </w:numPr>
        <w:rPr>
          <w:vanish/>
          <w:lang w:eastAsia="ru-RU" w:bidi="ru-RU"/>
        </w:rPr>
      </w:pPr>
    </w:p>
    <w:p w14:paraId="74FC2F78" w14:textId="77777777" w:rsidR="00A43358" w:rsidRPr="00A43358" w:rsidRDefault="00A43358" w:rsidP="00A43358">
      <w:pPr>
        <w:pStyle w:val="a1"/>
        <w:numPr>
          <w:ilvl w:val="0"/>
          <w:numId w:val="2"/>
        </w:numPr>
        <w:rPr>
          <w:vanish/>
          <w:lang w:eastAsia="ru-RU" w:bidi="ru-RU"/>
        </w:rPr>
      </w:pPr>
    </w:p>
    <w:p w14:paraId="281AB418" w14:textId="77777777" w:rsidR="00A43358" w:rsidRPr="00A43358" w:rsidRDefault="00A43358" w:rsidP="00A43358">
      <w:pPr>
        <w:pStyle w:val="a1"/>
        <w:numPr>
          <w:ilvl w:val="0"/>
          <w:numId w:val="2"/>
        </w:numPr>
        <w:rPr>
          <w:vanish/>
          <w:lang w:eastAsia="ru-RU" w:bidi="ru-RU"/>
        </w:rPr>
      </w:pPr>
    </w:p>
    <w:p w14:paraId="5EB276D7" w14:textId="77777777" w:rsidR="00A43358" w:rsidRPr="00A43358" w:rsidRDefault="00A43358" w:rsidP="00A43358">
      <w:pPr>
        <w:pStyle w:val="a1"/>
        <w:numPr>
          <w:ilvl w:val="1"/>
          <w:numId w:val="2"/>
        </w:numPr>
        <w:rPr>
          <w:vanish/>
          <w:lang w:eastAsia="ru-RU" w:bidi="ru-RU"/>
        </w:rPr>
      </w:pPr>
    </w:p>
    <w:p w14:paraId="4FF40CDA" w14:textId="77777777" w:rsidR="00A43358" w:rsidRPr="00A43358" w:rsidRDefault="00A43358" w:rsidP="00A43358">
      <w:pPr>
        <w:pStyle w:val="a1"/>
        <w:numPr>
          <w:ilvl w:val="1"/>
          <w:numId w:val="2"/>
        </w:numPr>
        <w:rPr>
          <w:vanish/>
          <w:lang w:eastAsia="ru-RU" w:bidi="ru-RU"/>
        </w:rPr>
      </w:pPr>
    </w:p>
    <w:p w14:paraId="7FCCF4CE" w14:textId="7F85ED78" w:rsidR="003D3799" w:rsidRDefault="003D3799" w:rsidP="00A43358">
      <w:pPr>
        <w:pStyle w:val="a1"/>
        <w:numPr>
          <w:ilvl w:val="2"/>
          <w:numId w:val="2"/>
        </w:numPr>
        <w:rPr>
          <w:lang w:eastAsia="ru-RU" w:bidi="ru-RU"/>
        </w:rPr>
      </w:pPr>
      <w:r>
        <w:rPr>
          <w:lang w:eastAsia="ru-RU" w:bidi="ru-RU"/>
        </w:rPr>
        <w:t xml:space="preserve">Алгоритм </w:t>
      </w:r>
      <w:r w:rsidR="00EB1261">
        <w:rPr>
          <w:lang w:eastAsia="ru-RU" w:bidi="ru-RU"/>
        </w:rPr>
        <w:t>выбора элементов в списке</w:t>
      </w:r>
    </w:p>
    <w:p w14:paraId="42894A83" w14:textId="1BA7E80E" w:rsidR="00EB1261" w:rsidRDefault="00EB1261" w:rsidP="00EB1261">
      <w:pPr>
        <w:pStyle w:val="aff2"/>
      </w:pPr>
      <w:r w:rsidRPr="00FA1B44">
        <w:t xml:space="preserve">Алгоритм выбора элемента в списке начинается с загрузки доступных действий для выбранного объекта, после чего пользователю отображаются опции: редактирование (переход к форме с текущими данными), описание (просмотр в режиме только чтения), удаление (с подтверждением через диалоговое окно) или переход к связанным объектам. При удалении система запрашивает подтверждение, а при переходе </w:t>
      </w:r>
      <w:r w:rsidR="00D015CF">
        <w:t>–</w:t>
      </w:r>
      <w:r w:rsidRPr="00FA1B44">
        <w:t xml:space="preserve"> выводит новый список объектов, повторяя алгоритм для выбранного элемента. Все операции валидируются на соответствие правам доступа, обеспечивая безопасное взаимодействие с данными. Алгоритм завершается после выполнения действия или возврата к предыдущему шагу при отмене.</w:t>
      </w:r>
    </w:p>
    <w:p w14:paraId="27FC69A5" w14:textId="76C1A805" w:rsidR="00EB1261" w:rsidRDefault="00EB1261" w:rsidP="00EB1261">
      <w:r w:rsidRPr="00667A7D">
        <w:t xml:space="preserve">Алгоритм </w:t>
      </w:r>
      <w:r w:rsidRPr="00FA1B44">
        <w:t>выбора элемента в списке представлен</w:t>
      </w:r>
      <w:r w:rsidRPr="00667A7D">
        <w:t xml:space="preserve"> на рисунке </w:t>
      </w:r>
      <w:r>
        <w:t>8.</w:t>
      </w:r>
    </w:p>
    <w:p w14:paraId="6814CDFC" w14:textId="77777777" w:rsidR="004761D8" w:rsidRPr="00667A7D" w:rsidRDefault="004761D8" w:rsidP="00EB1261"/>
    <w:p w14:paraId="68E51D44" w14:textId="337405CF" w:rsidR="004761D8" w:rsidRDefault="003D11C4" w:rsidP="004761D8">
      <w:pPr>
        <w:pStyle w:val="aff2"/>
        <w:ind w:firstLine="0"/>
      </w:pPr>
      <w:r>
        <w:object w:dxaOrig="31544" w:dyaOrig="24105" w14:anchorId="6C90AF2F">
          <v:shape id="_x0000_i1027" type="#_x0000_t75" style="width:480.75pt;height:367.5pt" o:ole="">
            <v:imagedata r:id="rId18" o:title=""/>
          </v:shape>
          <o:OLEObject Type="Embed" ProgID="Visio.Drawing.15" ShapeID="_x0000_i1027" DrawAspect="Content" ObjectID="_1809372581" r:id="rId19"/>
        </w:object>
      </w:r>
    </w:p>
    <w:p w14:paraId="38A095DE" w14:textId="77777777" w:rsidR="004761D8" w:rsidRDefault="004761D8" w:rsidP="004761D8">
      <w:pPr>
        <w:pStyle w:val="aff2"/>
        <w:ind w:firstLine="0"/>
      </w:pPr>
    </w:p>
    <w:p w14:paraId="03A2292A" w14:textId="680448AE" w:rsidR="004761D8" w:rsidRDefault="004761D8" w:rsidP="004761D8">
      <w:pPr>
        <w:ind w:firstLine="0"/>
        <w:jc w:val="center"/>
      </w:pPr>
      <w:r w:rsidRPr="00667A7D">
        <w:t xml:space="preserve">Рисунок </w:t>
      </w:r>
      <w:r>
        <w:t>8</w:t>
      </w:r>
      <w:r w:rsidRPr="00667A7D">
        <w:t xml:space="preserve"> </w:t>
      </w:r>
      <w:r w:rsidR="00D015CF">
        <w:t>–</w:t>
      </w:r>
      <w:r w:rsidRPr="00667A7D">
        <w:t xml:space="preserve"> Алгоритм </w:t>
      </w:r>
      <w:r w:rsidRPr="00FA1B44">
        <w:t>выбора элемента в списке </w:t>
      </w:r>
    </w:p>
    <w:p w14:paraId="2A6B073A" w14:textId="196DA18E" w:rsidR="00A20A43" w:rsidRDefault="00A20A43" w:rsidP="003D3799">
      <w:pPr>
        <w:rPr>
          <w:lang w:eastAsia="ru-RU" w:bidi="ru-RU"/>
        </w:rPr>
      </w:pPr>
    </w:p>
    <w:p w14:paraId="278CE8FD" w14:textId="10C8F080" w:rsidR="003D3799" w:rsidRDefault="003D3799">
      <w:pPr>
        <w:pStyle w:val="a1"/>
        <w:numPr>
          <w:ilvl w:val="2"/>
          <w:numId w:val="2"/>
        </w:numPr>
        <w:rPr>
          <w:lang w:eastAsia="ru-RU" w:bidi="ru-RU"/>
        </w:rPr>
      </w:pPr>
      <w:r>
        <w:rPr>
          <w:lang w:eastAsia="ru-RU" w:bidi="ru-RU"/>
        </w:rPr>
        <w:t xml:space="preserve">Алгоритм </w:t>
      </w:r>
      <w:r w:rsidR="00B80EB4">
        <w:rPr>
          <w:lang w:eastAsia="ru-RU" w:bidi="ru-RU"/>
        </w:rPr>
        <w:t>общения с сервером</w:t>
      </w:r>
    </w:p>
    <w:p w14:paraId="112E2B52" w14:textId="206F4837" w:rsidR="00DF4373" w:rsidRPr="00667A7D" w:rsidRDefault="00DF4373" w:rsidP="00DF4373">
      <w:pPr>
        <w:pStyle w:val="aff2"/>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00812B16">
        <w:rPr>
          <w:lang w:val="en-US"/>
        </w:rPr>
        <w:t>S</w:t>
      </w:r>
      <w:r w:rsidRPr="00667A7D">
        <w:t xml:space="preserve">-запросов и ошибок. Процесс </w:t>
      </w:r>
      <w:r w:rsidRPr="00667A7D">
        <w:lastRenderedPageBreak/>
        <w:t>начинается с определения типа запроса</w:t>
      </w:r>
      <w:r w:rsidRPr="00FE143B">
        <w:t xml:space="preserve">, </w:t>
      </w:r>
      <w:r w:rsidRPr="00667A7D">
        <w:t>после чего отправляется соответствующий запрос к серверу. При успешном ответе (статус 200-299) данные возвращаются для дальнейшей обработки.</w:t>
      </w:r>
      <w:r w:rsidRPr="00FE143B">
        <w:t xml:space="preserve"> </w:t>
      </w:r>
      <w:r w:rsidRPr="00667A7D">
        <w:t>Если возникает ошибка, система анализирует её тип.</w:t>
      </w:r>
      <w:r w:rsidRPr="00FE143B">
        <w:t xml:space="preserve"> </w:t>
      </w:r>
      <w:r w:rsidRPr="00667A7D">
        <w:t>Метод завершается либо возвратом данных, либо уведомлением о проблеме</w:t>
      </w:r>
      <w:r>
        <w:t>.</w:t>
      </w:r>
    </w:p>
    <w:p w14:paraId="3340A40F" w14:textId="65B9164F" w:rsidR="00DF4373" w:rsidRPr="00667A7D" w:rsidRDefault="00DF4373" w:rsidP="00DF4373">
      <w:r w:rsidRPr="00667A7D">
        <w:t xml:space="preserve">Алгоритм общения с сервером представлен на рисунке </w:t>
      </w:r>
      <w:r w:rsidR="00686DA3">
        <w:t>9.</w:t>
      </w:r>
    </w:p>
    <w:p w14:paraId="0B51D19A" w14:textId="51E2A0ED" w:rsidR="00F461D9" w:rsidRDefault="00F461D9" w:rsidP="003D3799">
      <w:pPr>
        <w:rPr>
          <w:lang w:eastAsia="ru-RU" w:bidi="ru-RU"/>
        </w:rPr>
      </w:pPr>
    </w:p>
    <w:p w14:paraId="168E8F94" w14:textId="5AFB1712" w:rsidR="00CE614D" w:rsidRPr="00667A7D" w:rsidRDefault="00B602E6" w:rsidP="009F212B">
      <w:pPr>
        <w:pStyle w:val="aff7"/>
        <w:ind w:firstLine="0"/>
      </w:pPr>
      <w:r>
        <w:object w:dxaOrig="22364" w:dyaOrig="27450" w14:anchorId="45575A4E">
          <v:shape id="_x0000_i1028" type="#_x0000_t75" style="width:455.25pt;height:558.75pt" o:ole="">
            <v:imagedata r:id="rId20" o:title=""/>
          </v:shape>
          <o:OLEObject Type="Embed" ProgID="Visio.Drawing.15" ShapeID="_x0000_i1028" DrawAspect="Content" ObjectID="_1809372582" r:id="rId21"/>
        </w:object>
      </w:r>
    </w:p>
    <w:p w14:paraId="7626DD61" w14:textId="77777777" w:rsidR="00CE614D" w:rsidRPr="00667A7D" w:rsidRDefault="00CE614D" w:rsidP="00CE614D">
      <w:pPr>
        <w:pStyle w:val="aff2"/>
      </w:pPr>
    </w:p>
    <w:p w14:paraId="4C07D06B" w14:textId="501FA4AA" w:rsidR="00CE614D" w:rsidRDefault="00CE614D" w:rsidP="00CE614D">
      <w:pPr>
        <w:ind w:firstLine="0"/>
        <w:jc w:val="center"/>
      </w:pPr>
      <w:r w:rsidRPr="00667A7D">
        <w:t xml:space="preserve">Рисунок </w:t>
      </w:r>
      <w:r>
        <w:t>9</w:t>
      </w:r>
      <w:r w:rsidRPr="00667A7D">
        <w:t xml:space="preserve"> </w:t>
      </w:r>
      <w:r w:rsidR="00D015CF">
        <w:t>–</w:t>
      </w:r>
      <w:r w:rsidRPr="00667A7D">
        <w:t xml:space="preserve"> Алгоритм общения с сервером</w:t>
      </w:r>
    </w:p>
    <w:p w14:paraId="0529B122" w14:textId="6F83AAAE" w:rsidR="00F461D9" w:rsidRDefault="00F461D9" w:rsidP="00F461D9">
      <w:pPr>
        <w:pStyle w:val="a1"/>
        <w:numPr>
          <w:ilvl w:val="2"/>
          <w:numId w:val="2"/>
        </w:numPr>
        <w:rPr>
          <w:lang w:eastAsia="ru-RU" w:bidi="ru-RU"/>
        </w:rPr>
      </w:pPr>
      <w:r>
        <w:rPr>
          <w:lang w:eastAsia="ru-RU" w:bidi="ru-RU"/>
        </w:rPr>
        <w:lastRenderedPageBreak/>
        <w:t xml:space="preserve">Алгоритм </w:t>
      </w:r>
      <w:r w:rsidR="00A47A54">
        <w:rPr>
          <w:lang w:eastAsia="ru-RU" w:bidi="ru-RU"/>
        </w:rPr>
        <w:t>адаптивной вёрстки</w:t>
      </w:r>
    </w:p>
    <w:p w14:paraId="07A7BA82" w14:textId="77777777" w:rsidR="00F64620" w:rsidRDefault="00F64620" w:rsidP="00F64620">
      <w:pPr>
        <w:pStyle w:val="afe"/>
      </w:pPr>
      <w:r w:rsidRPr="00667A7D">
        <w:t xml:space="preserve">Алгоритм </w:t>
      </w:r>
      <w:r>
        <w:t xml:space="preserve">адаптивной вёрстки </w:t>
      </w:r>
      <w:r w:rsidRPr="00667A7D">
        <w:t xml:space="preserve">представлен на рисунке </w:t>
      </w:r>
      <w:r>
        <w:t>10.</w:t>
      </w:r>
    </w:p>
    <w:p w14:paraId="11586858" w14:textId="77777777" w:rsidR="00F64620" w:rsidRDefault="00F64620" w:rsidP="00F64620">
      <w:pPr>
        <w:pStyle w:val="a1"/>
        <w:ind w:left="1429" w:firstLine="0"/>
        <w:rPr>
          <w:lang w:eastAsia="ru-RU" w:bidi="ru-RU"/>
        </w:rPr>
      </w:pPr>
    </w:p>
    <w:p w14:paraId="01960D44" w14:textId="31A0217B" w:rsidR="00877831" w:rsidRDefault="00F32D79" w:rsidP="00B307CE">
      <w:pPr>
        <w:pStyle w:val="aff7"/>
      </w:pPr>
      <w:r>
        <w:object w:dxaOrig="7754" w:dyaOrig="30029" w14:anchorId="64B0AA2C">
          <v:shape id="_x0000_i1029" type="#_x0000_t75" style="width:156.75pt;height:611.25pt" o:ole="">
            <v:imagedata r:id="rId22" o:title=""/>
          </v:shape>
          <o:OLEObject Type="Embed" ProgID="Visio.Drawing.15" ShapeID="_x0000_i1029" DrawAspect="Content" ObjectID="_1809372583" r:id="rId23"/>
        </w:object>
      </w:r>
    </w:p>
    <w:p w14:paraId="748790D0" w14:textId="77777777" w:rsidR="00877831" w:rsidRDefault="00877831" w:rsidP="001C50FB">
      <w:pPr>
        <w:pStyle w:val="aff7"/>
        <w:ind w:left="1069" w:firstLine="0"/>
        <w:jc w:val="both"/>
      </w:pPr>
    </w:p>
    <w:p w14:paraId="0FCB74BA" w14:textId="4BE88C40" w:rsidR="00877831" w:rsidRDefault="00877831" w:rsidP="00656D55">
      <w:pPr>
        <w:ind w:firstLine="0"/>
        <w:jc w:val="center"/>
      </w:pPr>
      <w:r w:rsidRPr="00667A7D">
        <w:t xml:space="preserve">Рисунок </w:t>
      </w:r>
      <w:r w:rsidR="005E120A">
        <w:t>10</w:t>
      </w:r>
      <w:r w:rsidRPr="00667A7D">
        <w:t xml:space="preserve"> </w:t>
      </w:r>
      <w:r w:rsidR="00D015CF">
        <w:t>–</w:t>
      </w:r>
      <w:r w:rsidRPr="00667A7D">
        <w:t xml:space="preserve"> Алгоритм </w:t>
      </w:r>
      <w:r>
        <w:t>адаптивной вёрстки</w:t>
      </w:r>
    </w:p>
    <w:p w14:paraId="1F2B1AC8" w14:textId="77777777" w:rsidR="00A0407B" w:rsidRPr="00D70A55" w:rsidRDefault="00A0407B" w:rsidP="00A0407B">
      <w:pPr>
        <w:pStyle w:val="afe"/>
        <w:rPr>
          <w:lang w:val="ru-BY" w:eastAsia="ru-BY"/>
        </w:rPr>
      </w:pPr>
      <w:r w:rsidRPr="00D70A55">
        <w:rPr>
          <w:lang w:val="ru-BY" w:eastAsia="ru-BY"/>
        </w:rPr>
        <w:lastRenderedPageBreak/>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53AF23AD" w14:textId="55DC1A1E" w:rsidR="00A0407B" w:rsidRPr="00D70A55" w:rsidRDefault="00A0407B" w:rsidP="00A0407B">
      <w:pPr>
        <w:pStyle w:val="afe"/>
        <w:rPr>
          <w:lang w:val="ru-BY" w:eastAsia="ru-BY"/>
        </w:rPr>
      </w:pPr>
      <w:r w:rsidRPr="00D70A55">
        <w:rPr>
          <w:lang w:val="ru-BY" w:eastAsia="ru-BY"/>
        </w:rPr>
        <w:t>Процесс начинается с регистрации события изменения окна</w:t>
      </w:r>
      <w:r>
        <w:rPr>
          <w:lang w:val="ru-BY" w:eastAsia="ru-BY"/>
        </w:rPr>
        <w:t>.</w:t>
      </w:r>
      <w:r w:rsidRPr="00D70A55">
        <w:rPr>
          <w:lang w:val="ru-BY" w:eastAsia="ru-BY"/>
        </w:rPr>
        <w:t xml:space="preserve"> Затем система инициирует перерасчет </w:t>
      </w:r>
      <w:r w:rsidR="00D015CF">
        <w:rPr>
          <w:lang w:val="ru-BY" w:eastAsia="ru-BY"/>
        </w:rPr>
        <w:t>–</w:t>
      </w:r>
      <w:r w:rsidRPr="00D70A55">
        <w:rPr>
          <w:lang w:val="ru-BY" w:eastAsia="ru-BY"/>
        </w:rPr>
        <w:t xml:space="preserve"> определяется максимально возможное количество столбцов и соответствующая им ширина с учетом текущих параметров окна.</w:t>
      </w:r>
      <w:r>
        <w:rPr>
          <w:lang w:val="ru-BY" w:eastAsia="ru-BY"/>
        </w:rPr>
        <w:t xml:space="preserve"> </w:t>
      </w:r>
      <w:r w:rsidRPr="00D70A55">
        <w:rPr>
          <w:lang w:val="ru-BY" w:eastAsia="ru-BY"/>
        </w:rPr>
        <w:t xml:space="preserve">Если количество имеющихся столбцов превышает допустимое </w:t>
      </w:r>
      <w:r w:rsidR="00D015CF">
        <w:rPr>
          <w:lang w:val="ru-BY" w:eastAsia="ru-BY"/>
        </w:rPr>
        <w:t>–</w:t>
      </w:r>
      <w:r w:rsidRPr="00D70A55">
        <w:rPr>
          <w:lang w:val="ru-BY" w:eastAsia="ru-BY"/>
        </w:rPr>
        <w:t xml:space="preserve"> лишние элементы временно скрываются. После этого формируется набор столбцов для отображения</w:t>
      </w:r>
      <w:r>
        <w:rPr>
          <w:lang w:val="ru-BY" w:eastAsia="ru-BY"/>
        </w:rPr>
        <w:t xml:space="preserve">. </w:t>
      </w:r>
      <w:r w:rsidRPr="00D70A55">
        <w:rPr>
          <w:lang w:val="ru-BY" w:eastAsia="ru-BY"/>
        </w:rPr>
        <w:t xml:space="preserve">На финальном этапе производится визуализация </w:t>
      </w:r>
      <w:r w:rsidR="00D015CF">
        <w:rPr>
          <w:lang w:val="ru-BY" w:eastAsia="ru-BY"/>
        </w:rPr>
        <w:t>–</w:t>
      </w:r>
      <w:r w:rsidRPr="00D70A55">
        <w:rPr>
          <w:lang w:val="ru-BY" w:eastAsia="ru-BY"/>
        </w:rPr>
        <w:t xml:space="preserve">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0618BFC7" w14:textId="77777777" w:rsidR="004E6EF7" w:rsidRDefault="004E6EF7" w:rsidP="00045CEF">
      <w:pPr>
        <w:ind w:firstLine="0"/>
        <w:rPr>
          <w:lang w:eastAsia="ru-RU" w:bidi="ru-RU"/>
        </w:rPr>
      </w:pPr>
    </w:p>
    <w:p w14:paraId="2FD8B38A" w14:textId="19AEBA18" w:rsidR="00F461D9" w:rsidRDefault="00F461D9" w:rsidP="00F461D9">
      <w:pPr>
        <w:pStyle w:val="a1"/>
        <w:numPr>
          <w:ilvl w:val="2"/>
          <w:numId w:val="2"/>
        </w:numPr>
        <w:rPr>
          <w:lang w:eastAsia="ru-RU" w:bidi="ru-RU"/>
        </w:rPr>
      </w:pPr>
      <w:r>
        <w:rPr>
          <w:lang w:eastAsia="ru-RU" w:bidi="ru-RU"/>
        </w:rPr>
        <w:t xml:space="preserve">Алгоритм </w:t>
      </w:r>
      <w:r w:rsidR="004B7A53">
        <w:rPr>
          <w:lang w:eastAsia="ru-RU" w:bidi="ru-RU"/>
        </w:rPr>
        <w:t>расчёта размера столбцов</w:t>
      </w:r>
    </w:p>
    <w:p w14:paraId="21EA1312" w14:textId="77777777" w:rsidR="004B7A53" w:rsidRPr="00D70A55" w:rsidRDefault="004B7A53" w:rsidP="004B7A53">
      <w:pPr>
        <w:pStyle w:val="afe"/>
        <w:rPr>
          <w:lang w:val="ru-BY" w:eastAsia="ru-BY"/>
        </w:rPr>
      </w:pPr>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2BEA5F4D" w14:textId="77777777" w:rsidR="004B7A53" w:rsidRPr="00D70A55" w:rsidRDefault="004B7A53" w:rsidP="004B7A53">
      <w:pPr>
        <w:pStyle w:val="afe"/>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5956C491" w14:textId="49F288D0" w:rsidR="004B7A53" w:rsidRPr="00D70A55" w:rsidRDefault="004B7A53" w:rsidP="004B7A53">
      <w:pPr>
        <w:pStyle w:val="afe"/>
        <w:rPr>
          <w:lang w:val="ru-BY" w:eastAsia="ru-BY"/>
        </w:rPr>
      </w:pPr>
      <w:r w:rsidRPr="00D70A55">
        <w:rPr>
          <w:lang w:val="ru-BY" w:eastAsia="ru-BY"/>
        </w:rPr>
        <w:t xml:space="preserve">Если полученное количество столбцов превышает верхний предел (3) </w:t>
      </w:r>
      <w:r w:rsidR="00D015CF">
        <w:rPr>
          <w:lang w:val="ru-BY" w:eastAsia="ru-BY"/>
        </w:rPr>
        <w:t>–</w:t>
      </w:r>
      <w:r w:rsidRPr="00D70A55">
        <w:rPr>
          <w:lang w:val="ru-BY" w:eastAsia="ru-BY"/>
        </w:rPr>
        <w:t xml:space="preserve"> используется максимальное значение. Если результат меньше допустимого минимума (1) </w:t>
      </w:r>
      <w:r w:rsidR="00D015CF">
        <w:rPr>
          <w:lang w:val="ru-BY" w:eastAsia="ru-BY"/>
        </w:rPr>
        <w:t>–</w:t>
      </w:r>
      <w:r w:rsidRPr="00D70A55">
        <w:rPr>
          <w:lang w:val="ru-BY" w:eastAsia="ru-BY"/>
        </w:rPr>
        <w:t xml:space="preserve"> устанавливается минимальное значение.</w:t>
      </w:r>
    </w:p>
    <w:p w14:paraId="70BFE655" w14:textId="77777777" w:rsidR="004B7A53" w:rsidRPr="00D70A55" w:rsidRDefault="004B7A53" w:rsidP="004B7A53">
      <w:pPr>
        <w:pStyle w:val="afe"/>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0CF44E28" w14:textId="77777777" w:rsidR="004B7A53" w:rsidRDefault="004B7A53" w:rsidP="004B7A53">
      <w:pPr>
        <w:pStyle w:val="afe"/>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13671100" w14:textId="5278777C" w:rsidR="004B7A53" w:rsidRDefault="004B7A53" w:rsidP="004B7A53">
      <w:pPr>
        <w:pStyle w:val="afe"/>
      </w:pPr>
      <w:r w:rsidRPr="00667A7D">
        <w:t xml:space="preserve">Алгоритм </w:t>
      </w:r>
      <w:r>
        <w:t xml:space="preserve">расчета размера столбцов </w:t>
      </w:r>
      <w:r w:rsidRPr="00667A7D">
        <w:t xml:space="preserve">представлен на рисунке </w:t>
      </w:r>
      <w:r>
        <w:t>11.</w:t>
      </w:r>
    </w:p>
    <w:p w14:paraId="780F2A43" w14:textId="699AEBAC" w:rsidR="007155E5" w:rsidRDefault="000564C0" w:rsidP="007155E5">
      <w:pPr>
        <w:pStyle w:val="aff7"/>
        <w:ind w:firstLine="0"/>
        <w:jc w:val="left"/>
      </w:pPr>
      <w:r>
        <w:object w:dxaOrig="9510" w:dyaOrig="13350" w14:anchorId="1A8BCFF5">
          <v:shape id="_x0000_i1030" type="#_x0000_t75" style="width:475.5pt;height:667.5pt" o:ole="">
            <v:imagedata r:id="rId24" o:title=""/>
          </v:shape>
          <o:OLEObject Type="Embed" ProgID="Visio.Drawing.15" ShapeID="_x0000_i1030" DrawAspect="Content" ObjectID="_1809372584" r:id="rId25"/>
        </w:object>
      </w:r>
    </w:p>
    <w:p w14:paraId="78D53A8E" w14:textId="77777777" w:rsidR="007155E5" w:rsidRDefault="007155E5" w:rsidP="007155E5">
      <w:pPr>
        <w:ind w:firstLine="0"/>
        <w:jc w:val="center"/>
      </w:pPr>
    </w:p>
    <w:p w14:paraId="27346148" w14:textId="174E29DF" w:rsidR="007155E5" w:rsidRDefault="007155E5" w:rsidP="007155E5">
      <w:pPr>
        <w:ind w:firstLine="0"/>
        <w:jc w:val="center"/>
      </w:pPr>
      <w:r w:rsidRPr="00667A7D">
        <w:t xml:space="preserve">Рисунок </w:t>
      </w:r>
      <w:r w:rsidR="006521E4">
        <w:t>11</w:t>
      </w:r>
      <w:r w:rsidRPr="00667A7D">
        <w:t xml:space="preserve"> </w:t>
      </w:r>
      <w:r w:rsidR="00D015CF">
        <w:t>–</w:t>
      </w:r>
      <w:r w:rsidRPr="00667A7D">
        <w:t xml:space="preserve"> Алгоритм </w:t>
      </w:r>
      <w:r w:rsidR="00D26D7E">
        <w:t>расчёта размера столбцов</w:t>
      </w:r>
    </w:p>
    <w:p w14:paraId="526F1A60" w14:textId="65E7D992" w:rsidR="00E353DA" w:rsidRPr="00924AF3" w:rsidRDefault="00E353DA" w:rsidP="005F7FEA">
      <w:pPr>
        <w:pStyle w:val="1"/>
        <w:ind w:left="1276" w:hanging="567"/>
      </w:pPr>
      <w:bookmarkStart w:id="17" w:name="_Toc198759812"/>
      <w:r>
        <w:lastRenderedPageBreak/>
        <w:t>Создание программного средства</w:t>
      </w:r>
      <w:bookmarkEnd w:id="17"/>
    </w:p>
    <w:p w14:paraId="0CA661BD" w14:textId="77777777" w:rsidR="00E353DA" w:rsidRDefault="00E353DA" w:rsidP="00E353DA">
      <w:pPr>
        <w:ind w:firstLine="0"/>
        <w:rPr>
          <w:lang w:eastAsia="ru-RU" w:bidi="ru-RU"/>
        </w:rPr>
      </w:pPr>
    </w:p>
    <w:p w14:paraId="7728A985" w14:textId="48354EED" w:rsidR="00E353DA" w:rsidRDefault="00E353DA" w:rsidP="005F7FEA">
      <w:pPr>
        <w:pStyle w:val="2"/>
        <w:ind w:left="1276" w:hanging="567"/>
      </w:pPr>
      <w:bookmarkStart w:id="18" w:name="_Toc198759813"/>
      <w:r>
        <w:t>Выбор инструментов разработки</w:t>
      </w:r>
      <w:bookmarkEnd w:id="18"/>
    </w:p>
    <w:p w14:paraId="1D0146A4" w14:textId="77777777" w:rsidR="0058191A" w:rsidRPr="0058191A" w:rsidRDefault="0058191A" w:rsidP="0058191A"/>
    <w:p w14:paraId="036AAF16" w14:textId="6D0FFC95" w:rsidR="00E353DA" w:rsidRPr="008B0C92" w:rsidRDefault="00E353DA" w:rsidP="00E353DA">
      <w:pPr>
        <w:pStyle w:val="a1"/>
        <w:numPr>
          <w:ilvl w:val="2"/>
          <w:numId w:val="1"/>
        </w:numPr>
        <w:spacing w:line="259" w:lineRule="auto"/>
        <w:jc w:val="left"/>
        <w:rPr>
          <w:bCs/>
          <w:lang w:val="en-US"/>
        </w:rPr>
      </w:pPr>
      <w:r w:rsidRPr="008B0C92">
        <w:rPr>
          <w:bCs/>
        </w:rPr>
        <w:t xml:space="preserve">Язык программирования </w:t>
      </w:r>
      <w:r w:rsidR="003349FA">
        <w:rPr>
          <w:bCs/>
        </w:rPr>
        <w:t>С</w:t>
      </w:r>
      <w:r w:rsidR="003349FA">
        <w:rPr>
          <w:bCs/>
          <w:lang w:val="en-US"/>
        </w:rPr>
        <w:t>#</w:t>
      </w:r>
    </w:p>
    <w:p w14:paraId="16AAC9D1" w14:textId="6B819DDF" w:rsidR="003349FA" w:rsidRPr="00667A7D" w:rsidRDefault="003349FA" w:rsidP="003349FA">
      <w:pPr>
        <w:pStyle w:val="afe"/>
        <w:rPr>
          <w:lang w:val="ru-BY"/>
        </w:rPr>
      </w:pPr>
      <w:r w:rsidRPr="00667A7D">
        <w:rPr>
          <w:lang w:val="ru-BY"/>
        </w:rPr>
        <w:t xml:space="preserve">C# </w:t>
      </w:r>
      <w:r w:rsidR="00D015CF">
        <w:rPr>
          <w:lang w:val="ru-BY"/>
        </w:rPr>
        <w:t>–</w:t>
      </w:r>
      <w:r w:rsidRPr="00667A7D">
        <w:rPr>
          <w:lang w:val="ru-BY"/>
        </w:rPr>
        <w:t xml:space="preserve">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310D1EC9" w14:textId="77777777" w:rsidR="003349FA" w:rsidRPr="00667A7D" w:rsidRDefault="003349FA" w:rsidP="003349FA">
      <w:pPr>
        <w:pStyle w:val="afe"/>
        <w:rPr>
          <w:lang w:val="ru-BY"/>
        </w:rPr>
      </w:pPr>
      <w:r w:rsidRPr="00667A7D">
        <w:rPr>
          <w:lang w:val="ru-BY"/>
        </w:rPr>
        <w:t>Особенности C#:</w:t>
      </w:r>
    </w:p>
    <w:p w14:paraId="5F62BFE9" w14:textId="3449C989" w:rsidR="003349FA" w:rsidRPr="00667A7D" w:rsidRDefault="00D61560" w:rsidP="003349FA">
      <w:pPr>
        <w:pStyle w:val="a"/>
        <w:tabs>
          <w:tab w:val="clear" w:pos="360"/>
        </w:tabs>
        <w:rPr>
          <w:lang w:val="ru-BY"/>
        </w:rPr>
      </w:pPr>
      <w:r>
        <w:rPr>
          <w:lang w:val="ru-BY"/>
        </w:rPr>
        <w:t>о</w:t>
      </w:r>
      <w:r w:rsidR="003349FA" w:rsidRPr="00667A7D">
        <w:rPr>
          <w:lang w:val="ru-BY"/>
        </w:rPr>
        <w:t xml:space="preserve">бъектно-ориентированность </w:t>
      </w:r>
      <w:r w:rsidR="00D015CF">
        <w:rPr>
          <w:lang w:val="ru-BY"/>
        </w:rPr>
        <w:t>–</w:t>
      </w:r>
      <w:r w:rsidR="003349FA" w:rsidRPr="00667A7D">
        <w:rPr>
          <w:lang w:val="ru-BY"/>
        </w:rPr>
        <w:t xml:space="preserve"> поддержка классов, интерфейсов, наследования и полиморфизма</w:t>
      </w:r>
      <w:r w:rsidRPr="00D61560">
        <w:t>;</w:t>
      </w:r>
    </w:p>
    <w:p w14:paraId="6A694501" w14:textId="61420628" w:rsidR="003349FA" w:rsidRPr="00667A7D" w:rsidRDefault="00D61560" w:rsidP="003349FA">
      <w:pPr>
        <w:pStyle w:val="a"/>
        <w:tabs>
          <w:tab w:val="clear" w:pos="360"/>
        </w:tabs>
        <w:rPr>
          <w:lang w:val="ru-BY"/>
        </w:rPr>
      </w:pPr>
      <w:r>
        <w:rPr>
          <w:lang w:val="ru-BY"/>
        </w:rPr>
        <w:t>б</w:t>
      </w:r>
      <w:r w:rsidR="003349FA" w:rsidRPr="00667A7D">
        <w:rPr>
          <w:lang w:val="ru-BY"/>
        </w:rPr>
        <w:t xml:space="preserve">езопасность типов </w:t>
      </w:r>
      <w:r w:rsidR="00D015CF">
        <w:rPr>
          <w:lang w:val="ru-BY"/>
        </w:rPr>
        <w:t>–</w:t>
      </w:r>
      <w:r w:rsidR="003349FA" w:rsidRPr="00667A7D">
        <w:rPr>
          <w:lang w:val="ru-BY"/>
        </w:rPr>
        <w:t xml:space="preserve"> предотвращение ошибок, связанных с некорректными операциями с памятью</w:t>
      </w:r>
      <w:r w:rsidRPr="00D61560">
        <w:t>;</w:t>
      </w:r>
    </w:p>
    <w:p w14:paraId="63891EC3" w14:textId="75DF808B" w:rsidR="003349FA" w:rsidRPr="00667A7D" w:rsidRDefault="003A0F46" w:rsidP="003349FA">
      <w:pPr>
        <w:pStyle w:val="a"/>
        <w:tabs>
          <w:tab w:val="clear" w:pos="360"/>
        </w:tabs>
        <w:rPr>
          <w:lang w:val="ru-BY"/>
        </w:rPr>
      </w:pPr>
      <w:r>
        <w:rPr>
          <w:lang w:val="ru-BY"/>
        </w:rPr>
        <w:t>с</w:t>
      </w:r>
      <w:r w:rsidR="003349FA" w:rsidRPr="00667A7D">
        <w:rPr>
          <w:lang w:val="ru-BY"/>
        </w:rPr>
        <w:t xml:space="preserve">овместимость с .NET </w:t>
      </w:r>
      <w:r w:rsidR="00D015CF">
        <w:rPr>
          <w:lang w:val="ru-BY"/>
        </w:rPr>
        <w:t>–</w:t>
      </w:r>
      <w:r w:rsidR="003349FA" w:rsidRPr="00667A7D">
        <w:rPr>
          <w:lang w:val="ru-BY"/>
        </w:rPr>
        <w:t xml:space="preserve"> возможность работы с библиотеками и фреймворками .NET</w:t>
      </w:r>
      <w:r w:rsidR="00FE0EF1" w:rsidRPr="00D61560">
        <w:t>;</w:t>
      </w:r>
    </w:p>
    <w:p w14:paraId="1E6E1228" w14:textId="10A7D99F" w:rsidR="003349FA" w:rsidRPr="00667A7D" w:rsidRDefault="00AC1918" w:rsidP="003349FA">
      <w:pPr>
        <w:pStyle w:val="a"/>
        <w:tabs>
          <w:tab w:val="clear" w:pos="360"/>
        </w:tabs>
        <w:rPr>
          <w:lang w:val="ru-BY"/>
        </w:rPr>
      </w:pPr>
      <w:r>
        <w:rPr>
          <w:lang w:val="ru-BY"/>
        </w:rPr>
        <w:t>а</w:t>
      </w:r>
      <w:r w:rsidR="003349FA" w:rsidRPr="00667A7D">
        <w:rPr>
          <w:lang w:val="ru-BY"/>
        </w:rPr>
        <w:t xml:space="preserve">втоматическое управление памятью </w:t>
      </w:r>
      <w:r w:rsidR="00D015CF">
        <w:rPr>
          <w:lang w:val="ru-BY"/>
        </w:rPr>
        <w:t>–</w:t>
      </w:r>
      <w:r w:rsidR="003349FA" w:rsidRPr="00667A7D">
        <w:rPr>
          <w:lang w:val="ru-BY"/>
        </w:rPr>
        <w:t xml:space="preserve"> система сборки мусора освобождает память автоматически</w:t>
      </w:r>
      <w:r w:rsidR="00055A65" w:rsidRPr="00D61560">
        <w:t>;</w:t>
      </w:r>
    </w:p>
    <w:p w14:paraId="7FBB50E9" w14:textId="430E2647" w:rsidR="003349FA" w:rsidRPr="00667A7D" w:rsidRDefault="000438E5" w:rsidP="003349FA">
      <w:pPr>
        <w:pStyle w:val="a"/>
        <w:tabs>
          <w:tab w:val="clear" w:pos="360"/>
        </w:tabs>
        <w:rPr>
          <w:lang w:val="ru-BY"/>
        </w:rPr>
      </w:pPr>
      <w:r>
        <w:rPr>
          <w:lang w:val="ru-BY"/>
        </w:rPr>
        <w:t>а</w:t>
      </w:r>
      <w:r w:rsidR="003349FA" w:rsidRPr="00667A7D">
        <w:rPr>
          <w:lang w:val="ru-BY"/>
        </w:rPr>
        <w:t xml:space="preserve">синхронность </w:t>
      </w:r>
      <w:r w:rsidR="00D015CF">
        <w:rPr>
          <w:lang w:val="ru-BY"/>
        </w:rPr>
        <w:t>–</w:t>
      </w:r>
      <w:r w:rsidR="003349FA" w:rsidRPr="00667A7D">
        <w:rPr>
          <w:lang w:val="ru-BY"/>
        </w:rPr>
        <w:t xml:space="preserve"> поддержка асинхронного программирования с использованием </w:t>
      </w:r>
      <w:proofErr w:type="spellStart"/>
      <w:r w:rsidR="003349FA" w:rsidRPr="00667A7D">
        <w:rPr>
          <w:lang w:val="ru-BY"/>
        </w:rPr>
        <w:t>async</w:t>
      </w:r>
      <w:proofErr w:type="spellEnd"/>
      <w:r w:rsidR="003349FA" w:rsidRPr="00667A7D">
        <w:rPr>
          <w:lang w:val="ru-BY"/>
        </w:rPr>
        <w:t xml:space="preserve"> и </w:t>
      </w:r>
      <w:proofErr w:type="spellStart"/>
      <w:r w:rsidR="003349FA" w:rsidRPr="00667A7D">
        <w:rPr>
          <w:lang w:val="ru-BY"/>
        </w:rPr>
        <w:t>await</w:t>
      </w:r>
      <w:proofErr w:type="spellEnd"/>
      <w:r w:rsidR="001E7219" w:rsidRPr="00D61560">
        <w:t>;</w:t>
      </w:r>
    </w:p>
    <w:p w14:paraId="501BE651" w14:textId="77777777" w:rsidR="003349FA" w:rsidRPr="00667A7D" w:rsidRDefault="003349FA" w:rsidP="003349FA">
      <w:pPr>
        <w:pStyle w:val="a"/>
        <w:tabs>
          <w:tab w:val="clear" w:pos="360"/>
        </w:tabs>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338AA759" w14:textId="77777777" w:rsidR="00A20A43" w:rsidRPr="003349FA" w:rsidRDefault="00A20A43" w:rsidP="00E353DA">
      <w:pPr>
        <w:shd w:val="clear" w:color="auto" w:fill="FFFFFF"/>
        <w:rPr>
          <w:rFonts w:eastAsia="Times New Roman" w:cs="Times New Roman"/>
          <w:color w:val="000000" w:themeColor="text1"/>
          <w:szCs w:val="28"/>
          <w:lang w:val="ru-BY"/>
        </w:rPr>
      </w:pPr>
    </w:p>
    <w:p w14:paraId="07D9E682" w14:textId="3F91A3A9" w:rsidR="00E353DA" w:rsidRPr="00A20A43" w:rsidRDefault="003349FA" w:rsidP="00E353DA">
      <w:pPr>
        <w:pStyle w:val="a1"/>
        <w:numPr>
          <w:ilvl w:val="2"/>
          <w:numId w:val="1"/>
        </w:numPr>
        <w:spacing w:line="259" w:lineRule="auto"/>
        <w:jc w:val="left"/>
        <w:rPr>
          <w:lang w:val="en-US"/>
        </w:rPr>
      </w:pPr>
      <w:r>
        <w:t xml:space="preserve">Фреймворк </w:t>
      </w:r>
      <w:r>
        <w:rPr>
          <w:lang w:val="en-US"/>
        </w:rPr>
        <w:t>.N</w:t>
      </w:r>
      <w:r w:rsidR="00C61369">
        <w:rPr>
          <w:lang w:val="en-US"/>
        </w:rPr>
        <w:t>ET</w:t>
      </w:r>
      <w:r>
        <w:rPr>
          <w:lang w:val="en-US"/>
        </w:rPr>
        <w:t xml:space="preserve"> MAUI</w:t>
      </w:r>
    </w:p>
    <w:p w14:paraId="3F7D1F61" w14:textId="2EE78871" w:rsidR="00884D65" w:rsidRPr="00667A7D" w:rsidRDefault="00884D65" w:rsidP="00884D65">
      <w:pPr>
        <w:pStyle w:val="aff2"/>
        <w:rPr>
          <w:lang w:val="ru-BY"/>
        </w:rPr>
      </w:pPr>
      <w:r w:rsidRPr="00667A7D">
        <w:rPr>
          <w:lang w:val="ru-BY"/>
        </w:rPr>
        <w:t>.NET Multi-</w:t>
      </w:r>
      <w:proofErr w:type="spellStart"/>
      <w:r w:rsidRPr="00667A7D">
        <w:rPr>
          <w:lang w:val="ru-BY"/>
        </w:rPr>
        <w:t>platform</w:t>
      </w:r>
      <w:proofErr w:type="spellEnd"/>
      <w:r w:rsidRPr="00667A7D">
        <w:rPr>
          <w:lang w:val="ru-BY"/>
        </w:rPr>
        <w:t xml:space="preserve"> </w:t>
      </w:r>
      <w:proofErr w:type="spellStart"/>
      <w:r w:rsidRPr="00667A7D">
        <w:rPr>
          <w:lang w:val="ru-BY"/>
        </w:rPr>
        <w:t>App</w:t>
      </w:r>
      <w:proofErr w:type="spellEnd"/>
      <w:r w:rsidRPr="00667A7D">
        <w:rPr>
          <w:lang w:val="ru-BY"/>
        </w:rPr>
        <w:t xml:space="preserve"> UI (.NET MAUI) </w:t>
      </w:r>
      <w:r w:rsidR="00D015CF">
        <w:rPr>
          <w:lang w:val="ru-BY"/>
        </w:rPr>
        <w:t>–</w:t>
      </w:r>
      <w:r w:rsidRPr="00667A7D">
        <w:rPr>
          <w:lang w:val="ru-BY"/>
        </w:rPr>
        <w:t xml:space="preserve">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w:t>
      </w:r>
      <w:proofErr w:type="spellStart"/>
      <w:r w:rsidRPr="00667A7D">
        <w:rPr>
          <w:lang w:val="ru-BY"/>
        </w:rPr>
        <w:t>Xamarin.Forms</w:t>
      </w:r>
      <w:proofErr w:type="spellEnd"/>
      <w:r w:rsidRPr="00667A7D">
        <w:rPr>
          <w:lang w:val="ru-BY"/>
        </w:rPr>
        <w:t xml:space="preserve"> и позволяет разрабатывать приложения для Windows, </w:t>
      </w:r>
      <w:proofErr w:type="spellStart"/>
      <w:r w:rsidRPr="00667A7D">
        <w:rPr>
          <w:lang w:val="ru-BY"/>
        </w:rPr>
        <w:t>macOS</w:t>
      </w:r>
      <w:proofErr w:type="spellEnd"/>
      <w:r w:rsidRPr="00667A7D">
        <w:rPr>
          <w:lang w:val="ru-BY"/>
        </w:rPr>
        <w:t xml:space="preserve">, </w:t>
      </w:r>
      <w:proofErr w:type="spellStart"/>
      <w:r w:rsidRPr="00667A7D">
        <w:rPr>
          <w:lang w:val="ru-BY"/>
        </w:rPr>
        <w:t>iOS</w:t>
      </w:r>
      <w:proofErr w:type="spellEnd"/>
      <w:r w:rsidRPr="00667A7D">
        <w:rPr>
          <w:lang w:val="ru-BY"/>
        </w:rPr>
        <w:t xml:space="preserve"> и </w:t>
      </w:r>
      <w:proofErr w:type="spellStart"/>
      <w:r w:rsidRPr="00667A7D">
        <w:rPr>
          <w:lang w:val="ru-BY"/>
        </w:rPr>
        <w:t>Android</w:t>
      </w:r>
      <w:proofErr w:type="spellEnd"/>
      <w:r w:rsidRPr="00667A7D">
        <w:rPr>
          <w:lang w:val="ru-BY"/>
        </w:rPr>
        <w:t>.[12]</w:t>
      </w:r>
    </w:p>
    <w:p w14:paraId="3E29A34E" w14:textId="77777777" w:rsidR="00884D65" w:rsidRPr="00667A7D" w:rsidRDefault="00884D65" w:rsidP="00884D65">
      <w:pPr>
        <w:pStyle w:val="aff2"/>
        <w:rPr>
          <w:lang w:val="ru-BY"/>
        </w:rPr>
      </w:pPr>
      <w:r w:rsidRPr="00667A7D">
        <w:rPr>
          <w:lang w:val="ru-BY"/>
        </w:rPr>
        <w:t>Преимущества .NET MAUI:</w:t>
      </w:r>
    </w:p>
    <w:p w14:paraId="5E6AC3B9" w14:textId="1B937B7C" w:rsidR="00884D65" w:rsidRPr="00667A7D" w:rsidRDefault="00D51811" w:rsidP="00884D65">
      <w:pPr>
        <w:pStyle w:val="a"/>
        <w:tabs>
          <w:tab w:val="clear" w:pos="360"/>
        </w:tabs>
        <w:rPr>
          <w:lang w:val="ru-BY"/>
        </w:rPr>
      </w:pPr>
      <w:r>
        <w:rPr>
          <w:lang w:val="ru-BY"/>
        </w:rPr>
        <w:t>е</w:t>
      </w:r>
      <w:r w:rsidR="00884D65" w:rsidRPr="00667A7D">
        <w:rPr>
          <w:lang w:val="ru-BY"/>
        </w:rPr>
        <w:t xml:space="preserve">диная кодовая база </w:t>
      </w:r>
      <w:r w:rsidR="00D015CF">
        <w:rPr>
          <w:lang w:val="ru-BY"/>
        </w:rPr>
        <w:t>–</w:t>
      </w:r>
      <w:r w:rsidR="00884D65" w:rsidRPr="00667A7D">
        <w:rPr>
          <w:lang w:val="ru-BY"/>
        </w:rPr>
        <w:t xml:space="preserve"> один проект для всех платформ</w:t>
      </w:r>
      <w:r w:rsidRPr="00D61560">
        <w:t>;</w:t>
      </w:r>
    </w:p>
    <w:p w14:paraId="40E3689F" w14:textId="2C48A820" w:rsidR="00884D65" w:rsidRPr="00667A7D" w:rsidRDefault="000F35C8" w:rsidP="00884D65">
      <w:pPr>
        <w:pStyle w:val="a"/>
        <w:tabs>
          <w:tab w:val="clear" w:pos="360"/>
        </w:tabs>
        <w:rPr>
          <w:lang w:val="ru-BY"/>
        </w:rPr>
      </w:pPr>
      <w:r>
        <w:rPr>
          <w:lang w:val="ru-BY"/>
        </w:rPr>
        <w:t>г</w:t>
      </w:r>
      <w:r w:rsidR="00884D65" w:rsidRPr="00667A7D">
        <w:rPr>
          <w:lang w:val="ru-BY"/>
        </w:rPr>
        <w:t xml:space="preserve">ибкость интерфейса </w:t>
      </w:r>
      <w:r w:rsidR="00D015CF">
        <w:rPr>
          <w:lang w:val="ru-BY"/>
        </w:rPr>
        <w:t>–</w:t>
      </w:r>
      <w:r w:rsidR="00884D65" w:rsidRPr="00667A7D">
        <w:rPr>
          <w:lang w:val="ru-BY"/>
        </w:rPr>
        <w:t xml:space="preserve"> поддержка MVU (Model-View-Update) и традиционного MVVM (Model-View-</w:t>
      </w:r>
      <w:proofErr w:type="spellStart"/>
      <w:r w:rsidR="00884D65" w:rsidRPr="00667A7D">
        <w:rPr>
          <w:lang w:val="ru-BY"/>
        </w:rPr>
        <w:t>ViewModel</w:t>
      </w:r>
      <w:proofErr w:type="spellEnd"/>
      <w:r w:rsidR="00884D65" w:rsidRPr="00667A7D">
        <w:rPr>
          <w:lang w:val="ru-BY"/>
        </w:rPr>
        <w:t>)</w:t>
      </w:r>
      <w:r w:rsidRPr="000F35C8">
        <w:rPr>
          <w:lang w:val="ru-BY"/>
        </w:rPr>
        <w:t>;</w:t>
      </w:r>
    </w:p>
    <w:p w14:paraId="6F31827C" w14:textId="42C5E608" w:rsidR="00884D65" w:rsidRPr="00667A7D" w:rsidRDefault="004B6568" w:rsidP="00884D65">
      <w:pPr>
        <w:pStyle w:val="a"/>
        <w:tabs>
          <w:tab w:val="clear" w:pos="360"/>
        </w:tabs>
        <w:rPr>
          <w:lang w:val="ru-BY"/>
        </w:rPr>
      </w:pPr>
      <w:r>
        <w:rPr>
          <w:lang w:val="ru-BY"/>
        </w:rPr>
        <w:t>п</w:t>
      </w:r>
      <w:r w:rsidR="00884D65" w:rsidRPr="00667A7D">
        <w:rPr>
          <w:lang w:val="ru-BY"/>
        </w:rPr>
        <w:t xml:space="preserve">оддержка C# и XAML </w:t>
      </w:r>
      <w:r w:rsidR="00D015CF">
        <w:rPr>
          <w:lang w:val="ru-BY"/>
        </w:rPr>
        <w:t>–</w:t>
      </w:r>
      <w:r w:rsidR="00884D65" w:rsidRPr="00667A7D">
        <w:rPr>
          <w:lang w:val="ru-BY"/>
        </w:rPr>
        <w:t xml:space="preserve"> разработка UI с использованием знакомых инструментов</w:t>
      </w:r>
      <w:r w:rsidR="0003038C" w:rsidRPr="00D61560">
        <w:t>;</w:t>
      </w:r>
    </w:p>
    <w:p w14:paraId="5967D05F" w14:textId="1E943F91" w:rsidR="00884D65" w:rsidRPr="00667A7D" w:rsidRDefault="00AD15E4" w:rsidP="00884D65">
      <w:pPr>
        <w:pStyle w:val="a"/>
        <w:tabs>
          <w:tab w:val="clear" w:pos="360"/>
        </w:tabs>
        <w:rPr>
          <w:lang w:val="ru-BY"/>
        </w:rPr>
      </w:pPr>
      <w:r>
        <w:rPr>
          <w:lang w:val="ru-BY"/>
        </w:rPr>
        <w:t>к</w:t>
      </w:r>
      <w:r w:rsidR="00884D65" w:rsidRPr="00667A7D">
        <w:rPr>
          <w:lang w:val="ru-BY"/>
        </w:rPr>
        <w:t xml:space="preserve">россплатформенные API </w:t>
      </w:r>
      <w:r w:rsidR="00D015CF">
        <w:rPr>
          <w:lang w:val="ru-BY"/>
        </w:rPr>
        <w:t>–</w:t>
      </w:r>
      <w:r w:rsidR="00884D65" w:rsidRPr="00667A7D">
        <w:rPr>
          <w:lang w:val="ru-BY"/>
        </w:rPr>
        <w:t xml:space="preserve"> возможность работы с файлами, сетью, сенсорами и другими функциями устройств</w:t>
      </w:r>
      <w:r w:rsidR="00DF3F42" w:rsidRPr="00D61560">
        <w:t>;</w:t>
      </w:r>
    </w:p>
    <w:p w14:paraId="7EB1BA21" w14:textId="54BCC1AC" w:rsidR="00884D65" w:rsidRPr="00667A7D" w:rsidRDefault="00075CA2" w:rsidP="00884D65">
      <w:pPr>
        <w:pStyle w:val="a"/>
        <w:tabs>
          <w:tab w:val="clear" w:pos="360"/>
        </w:tabs>
        <w:rPr>
          <w:lang w:val="ru-BY"/>
        </w:rPr>
      </w:pPr>
      <w:r>
        <w:rPr>
          <w:lang w:val="ru-BY"/>
        </w:rPr>
        <w:t>о</w:t>
      </w:r>
      <w:r w:rsidR="00884D65" w:rsidRPr="00667A7D">
        <w:rPr>
          <w:lang w:val="ru-BY"/>
        </w:rPr>
        <w:t xml:space="preserve">птимизированная производительность </w:t>
      </w:r>
      <w:r w:rsidR="00D015CF">
        <w:rPr>
          <w:lang w:val="ru-BY"/>
        </w:rPr>
        <w:t>–</w:t>
      </w:r>
      <w:r w:rsidR="00884D65" w:rsidRPr="00667A7D">
        <w:rPr>
          <w:lang w:val="ru-BY"/>
        </w:rPr>
        <w:t xml:space="preserve"> улучшенная работа с памятью и графическими интерфейсами.</w:t>
      </w:r>
    </w:p>
    <w:p w14:paraId="432FCC0E" w14:textId="77777777" w:rsidR="00A20A43" w:rsidRPr="00884D65" w:rsidRDefault="00A20A43" w:rsidP="00E353DA">
      <w:pPr>
        <w:contextualSpacing/>
        <w:rPr>
          <w:rFonts w:cs="Times New Roman"/>
          <w:szCs w:val="28"/>
          <w:lang w:val="ru-BY"/>
        </w:rPr>
      </w:pPr>
    </w:p>
    <w:p w14:paraId="462AC245" w14:textId="09D145E4" w:rsidR="00E353DA" w:rsidRPr="00A20A43" w:rsidRDefault="00053BB8" w:rsidP="00E353DA">
      <w:pPr>
        <w:pStyle w:val="a1"/>
        <w:numPr>
          <w:ilvl w:val="2"/>
          <w:numId w:val="1"/>
        </w:numPr>
        <w:spacing w:line="259" w:lineRule="auto"/>
        <w:jc w:val="left"/>
        <w:rPr>
          <w:lang w:val="en-US"/>
        </w:rPr>
      </w:pPr>
      <w:r w:rsidRPr="00053BB8">
        <w:rPr>
          <w:lang w:val="en-US"/>
        </w:rPr>
        <w:lastRenderedPageBreak/>
        <w:t xml:space="preserve">Community Toolkit </w:t>
      </w:r>
      <w:proofErr w:type="spellStart"/>
      <w:r w:rsidRPr="00053BB8">
        <w:rPr>
          <w:lang w:val="en-US"/>
        </w:rPr>
        <w:t>для</w:t>
      </w:r>
      <w:proofErr w:type="spellEnd"/>
      <w:r w:rsidRPr="00053BB8">
        <w:rPr>
          <w:lang w:val="en-US"/>
        </w:rPr>
        <w:t xml:space="preserve"> .NET MAUI</w:t>
      </w:r>
    </w:p>
    <w:p w14:paraId="0A91227F" w14:textId="6328B708" w:rsidR="001857DE" w:rsidRPr="00667A7D" w:rsidRDefault="001857DE" w:rsidP="001857DE">
      <w:pPr>
        <w:rPr>
          <w:lang w:val="ru-BY"/>
        </w:rPr>
      </w:pPr>
      <w:r w:rsidRPr="00667A7D">
        <w:rPr>
          <w:lang w:val="ru-BY"/>
        </w:rPr>
        <w:t xml:space="preserve">.NET MAUI Community </w:t>
      </w:r>
      <w:proofErr w:type="spellStart"/>
      <w:r w:rsidRPr="00667A7D">
        <w:rPr>
          <w:lang w:val="ru-BY"/>
        </w:rPr>
        <w:t>Toolkit</w:t>
      </w:r>
      <w:proofErr w:type="spellEnd"/>
      <w:r w:rsidRPr="00667A7D">
        <w:rPr>
          <w:lang w:val="ru-BY"/>
        </w:rPr>
        <w:t xml:space="preserve"> </w:t>
      </w:r>
      <w:r w:rsidR="00D015CF">
        <w:rPr>
          <w:lang w:val="ru-BY"/>
        </w:rPr>
        <w:t>–</w:t>
      </w:r>
      <w:r w:rsidRPr="00667A7D">
        <w:rPr>
          <w:lang w:val="ru-BY"/>
        </w:rPr>
        <w:t xml:space="preserve"> это библиотека, созданная для расширения возможностей .NET MAUI.[13]</w:t>
      </w:r>
    </w:p>
    <w:p w14:paraId="7CE50B6B" w14:textId="77777777" w:rsidR="001857DE" w:rsidRPr="00667A7D" w:rsidRDefault="001857DE" w:rsidP="001857DE">
      <w:pPr>
        <w:rPr>
          <w:lang w:val="ru-BY"/>
        </w:rPr>
      </w:pPr>
      <w:r w:rsidRPr="00667A7D">
        <w:rPr>
          <w:lang w:val="ru-BY"/>
        </w:rPr>
        <w:t>Она включает в себя:</w:t>
      </w:r>
    </w:p>
    <w:p w14:paraId="79F40B4B" w14:textId="7EE688A8" w:rsidR="001857DE" w:rsidRPr="00667A7D" w:rsidRDefault="003B0B14" w:rsidP="001857DE">
      <w:pPr>
        <w:pStyle w:val="a"/>
        <w:tabs>
          <w:tab w:val="clear" w:pos="360"/>
        </w:tabs>
        <w:rPr>
          <w:lang w:val="ru-BY"/>
        </w:rPr>
      </w:pPr>
      <w:r>
        <w:rPr>
          <w:lang w:val="ru-BY"/>
        </w:rPr>
        <w:t>д</w:t>
      </w:r>
      <w:r w:rsidR="001857DE" w:rsidRPr="00667A7D">
        <w:rPr>
          <w:lang w:val="ru-BY"/>
        </w:rPr>
        <w:t>ополнительные элементы управления (</w:t>
      </w:r>
      <w:proofErr w:type="spellStart"/>
      <w:r w:rsidR="001857DE" w:rsidRPr="00667A7D">
        <w:rPr>
          <w:lang w:val="ru-BY"/>
        </w:rPr>
        <w:t>Expander</w:t>
      </w:r>
      <w:proofErr w:type="spellEnd"/>
      <w:r w:rsidR="001857DE" w:rsidRPr="00667A7D">
        <w:rPr>
          <w:lang w:val="ru-BY"/>
        </w:rPr>
        <w:t xml:space="preserve">, </w:t>
      </w:r>
      <w:proofErr w:type="spellStart"/>
      <w:r w:rsidR="001857DE" w:rsidRPr="00667A7D">
        <w:rPr>
          <w:lang w:val="ru-BY"/>
        </w:rPr>
        <w:t>Popup</w:t>
      </w:r>
      <w:proofErr w:type="spellEnd"/>
      <w:r w:rsidR="001857DE" w:rsidRPr="00667A7D">
        <w:rPr>
          <w:lang w:val="ru-BY"/>
        </w:rPr>
        <w:t xml:space="preserve"> и другие)</w:t>
      </w:r>
      <w:r w:rsidR="006917EC" w:rsidRPr="00D61560">
        <w:t>;</w:t>
      </w:r>
    </w:p>
    <w:p w14:paraId="22622D2A" w14:textId="3FF42A1C" w:rsidR="001857DE" w:rsidRPr="00667A7D" w:rsidRDefault="006917EC" w:rsidP="001857DE">
      <w:pPr>
        <w:pStyle w:val="a"/>
        <w:tabs>
          <w:tab w:val="clear" w:pos="360"/>
        </w:tabs>
        <w:rPr>
          <w:lang w:val="ru-BY"/>
        </w:rPr>
      </w:pPr>
      <w:r>
        <w:rPr>
          <w:lang w:val="ru-BY"/>
        </w:rPr>
        <w:t>к</w:t>
      </w:r>
      <w:r w:rsidR="001857DE" w:rsidRPr="00667A7D">
        <w:rPr>
          <w:lang w:val="ru-BY"/>
        </w:rPr>
        <w:t xml:space="preserve">онвертеры данных (например, преобразование </w:t>
      </w:r>
      <w:proofErr w:type="spellStart"/>
      <w:r w:rsidR="001857DE" w:rsidRPr="00667A7D">
        <w:rPr>
          <w:lang w:val="ru-BY"/>
        </w:rPr>
        <w:t>bool</w:t>
      </w:r>
      <w:proofErr w:type="spellEnd"/>
      <w:r w:rsidR="001857DE" w:rsidRPr="00667A7D">
        <w:rPr>
          <w:lang w:val="ru-BY"/>
        </w:rPr>
        <w:t xml:space="preserve"> в </w:t>
      </w:r>
      <w:proofErr w:type="spellStart"/>
      <w:r w:rsidR="001857DE" w:rsidRPr="00667A7D">
        <w:rPr>
          <w:lang w:val="ru-BY"/>
        </w:rPr>
        <w:t>Visibility</w:t>
      </w:r>
      <w:proofErr w:type="spellEnd"/>
      <w:r w:rsidR="001857DE" w:rsidRPr="00667A7D">
        <w:rPr>
          <w:lang w:val="ru-BY"/>
        </w:rPr>
        <w:t>)</w:t>
      </w:r>
      <w:r w:rsidR="00F03BCE" w:rsidRPr="00D61560">
        <w:t>;</w:t>
      </w:r>
    </w:p>
    <w:p w14:paraId="2B6B73E8" w14:textId="040BD9E0" w:rsidR="001857DE" w:rsidRPr="00667A7D" w:rsidRDefault="00F03BCE" w:rsidP="001857DE">
      <w:pPr>
        <w:pStyle w:val="a"/>
        <w:tabs>
          <w:tab w:val="clear" w:pos="360"/>
        </w:tabs>
        <w:rPr>
          <w:lang w:val="ru-BY"/>
        </w:rPr>
      </w:pPr>
      <w:r>
        <w:rPr>
          <w:lang w:val="ru-BY"/>
        </w:rPr>
        <w:t>р</w:t>
      </w:r>
      <w:r w:rsidR="001857DE" w:rsidRPr="00667A7D">
        <w:rPr>
          <w:lang w:val="ru-BY"/>
        </w:rPr>
        <w:t>асширенные анимации и стилизация UI</w:t>
      </w:r>
      <w:r w:rsidRPr="00D61560">
        <w:t>;</w:t>
      </w:r>
    </w:p>
    <w:p w14:paraId="544A6857" w14:textId="39DE2B44" w:rsidR="001857DE" w:rsidRPr="00667A7D" w:rsidRDefault="0049560C" w:rsidP="001857DE">
      <w:pPr>
        <w:pStyle w:val="a"/>
        <w:tabs>
          <w:tab w:val="clear" w:pos="360"/>
        </w:tabs>
        <w:rPr>
          <w:lang w:val="ru-BY"/>
        </w:rPr>
      </w:pPr>
      <w:r>
        <w:rPr>
          <w:lang w:val="ru-BY"/>
        </w:rPr>
        <w:t>и</w:t>
      </w:r>
      <w:r w:rsidR="001857DE" w:rsidRPr="00667A7D">
        <w:rPr>
          <w:lang w:val="ru-BY"/>
        </w:rPr>
        <w:t xml:space="preserve">спользование Community </w:t>
      </w:r>
      <w:proofErr w:type="spellStart"/>
      <w:r w:rsidR="001857DE" w:rsidRPr="00667A7D">
        <w:rPr>
          <w:lang w:val="ru-BY"/>
        </w:rPr>
        <w:t>Toolkit</w:t>
      </w:r>
      <w:proofErr w:type="spellEnd"/>
      <w:r w:rsidR="001857DE" w:rsidRPr="00667A7D">
        <w:rPr>
          <w:lang w:val="ru-BY"/>
        </w:rPr>
        <w:t xml:space="preserve"> значительно упрощает разработку, помогая создавать удобные и функциональные интерфейсы.</w:t>
      </w:r>
    </w:p>
    <w:p w14:paraId="6642E50B" w14:textId="77777777" w:rsidR="00A20A43" w:rsidRPr="001857DE" w:rsidRDefault="00A20A43" w:rsidP="00E353DA">
      <w:pPr>
        <w:ind w:firstLine="708"/>
        <w:rPr>
          <w:rFonts w:eastAsia="Times New Roman" w:cs="Times New Roman"/>
          <w:color w:val="000000" w:themeColor="text1"/>
          <w:szCs w:val="28"/>
          <w:lang w:val="ru-BY" w:eastAsia="ru-RU" w:bidi="ru-RU"/>
        </w:rPr>
      </w:pPr>
    </w:p>
    <w:p w14:paraId="41009A88" w14:textId="506B7A15" w:rsidR="00E353DA" w:rsidRPr="00A20A43" w:rsidRDefault="009A1180" w:rsidP="00E353DA">
      <w:pPr>
        <w:pStyle w:val="a1"/>
        <w:numPr>
          <w:ilvl w:val="2"/>
          <w:numId w:val="1"/>
        </w:numPr>
        <w:spacing w:line="259" w:lineRule="auto"/>
        <w:jc w:val="left"/>
      </w:pPr>
      <w:r w:rsidRPr="009A1180">
        <w:t xml:space="preserve">Интегрированная среда разработки </w:t>
      </w:r>
      <w:r w:rsidRPr="009A1180">
        <w:rPr>
          <w:lang w:val="en-US"/>
        </w:rPr>
        <w:t>Visual</w:t>
      </w:r>
      <w:r w:rsidRPr="009A1180">
        <w:t xml:space="preserve"> </w:t>
      </w:r>
      <w:r w:rsidRPr="009A1180">
        <w:rPr>
          <w:lang w:val="en-US"/>
        </w:rPr>
        <w:t>Studio</w:t>
      </w:r>
    </w:p>
    <w:p w14:paraId="2FA581BF" w14:textId="7BFB4F91" w:rsidR="00605D81" w:rsidRPr="00667A7D" w:rsidRDefault="00605D81" w:rsidP="00605D81">
      <w:pPr>
        <w:pStyle w:val="aff2"/>
        <w:rPr>
          <w:lang w:val="ru-BY"/>
        </w:rPr>
      </w:pPr>
      <w:r w:rsidRPr="00667A7D">
        <w:rPr>
          <w:lang w:val="ru-BY"/>
        </w:rPr>
        <w:t xml:space="preserve">Visual Studio </w:t>
      </w:r>
      <w:r w:rsidR="00D015CF">
        <w:rPr>
          <w:lang w:val="ru-BY"/>
        </w:rPr>
        <w:t>–</w:t>
      </w:r>
      <w:r w:rsidRPr="00667A7D">
        <w:rPr>
          <w:lang w:val="ru-BY"/>
        </w:rPr>
        <w:t xml:space="preserve">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7B6F546D" w14:textId="77777777" w:rsidR="00605D81" w:rsidRPr="00667A7D" w:rsidRDefault="00605D81" w:rsidP="00605D81">
      <w:pPr>
        <w:pStyle w:val="aff2"/>
        <w:rPr>
          <w:lang w:val="ru-BY"/>
        </w:rPr>
      </w:pPr>
      <w:r w:rsidRPr="00667A7D">
        <w:rPr>
          <w:lang w:val="ru-BY"/>
        </w:rPr>
        <w:t>Ключевые возможности Visual Studio:</w:t>
      </w:r>
    </w:p>
    <w:p w14:paraId="7906C3D8" w14:textId="7B038C5F" w:rsidR="00605D81" w:rsidRPr="00667A7D" w:rsidRDefault="00DD775F" w:rsidP="00605D81">
      <w:pPr>
        <w:pStyle w:val="a"/>
        <w:tabs>
          <w:tab w:val="clear" w:pos="360"/>
        </w:tabs>
        <w:rPr>
          <w:lang w:val="ru-BY"/>
        </w:rPr>
      </w:pPr>
      <w:r>
        <w:rPr>
          <w:lang w:val="ru-BY"/>
        </w:rPr>
        <w:t>р</w:t>
      </w:r>
      <w:r w:rsidR="00605D81" w:rsidRPr="00667A7D">
        <w:rPr>
          <w:lang w:val="ru-BY"/>
        </w:rPr>
        <w:t xml:space="preserve">едактор кода с подсветкой синтаксиса и </w:t>
      </w:r>
      <w:r w:rsidR="00714C7A" w:rsidRPr="00667A7D">
        <w:rPr>
          <w:lang w:val="ru-BY"/>
        </w:rPr>
        <w:t>авто дополнением</w:t>
      </w:r>
      <w:r w:rsidR="000E1702" w:rsidRPr="00D61560">
        <w:t>;</w:t>
      </w:r>
    </w:p>
    <w:p w14:paraId="13942531" w14:textId="20BACBFB" w:rsidR="00605D81" w:rsidRPr="00667A7D" w:rsidRDefault="00817F2B" w:rsidP="00605D81">
      <w:pPr>
        <w:pStyle w:val="a"/>
        <w:tabs>
          <w:tab w:val="clear" w:pos="360"/>
        </w:tabs>
        <w:rPr>
          <w:lang w:val="ru-BY"/>
        </w:rPr>
      </w:pPr>
      <w:r>
        <w:rPr>
          <w:lang w:val="ru-BY"/>
        </w:rPr>
        <w:t>и</w:t>
      </w:r>
      <w:r w:rsidR="00605D81" w:rsidRPr="00667A7D">
        <w:rPr>
          <w:lang w:val="ru-BY"/>
        </w:rPr>
        <w:t xml:space="preserve">нструменты отладки </w:t>
      </w:r>
      <w:r w:rsidR="00D015CF">
        <w:rPr>
          <w:lang w:val="ru-BY"/>
        </w:rPr>
        <w:t>–</w:t>
      </w:r>
      <w:r w:rsidR="00605D81" w:rsidRPr="00667A7D">
        <w:rPr>
          <w:lang w:val="ru-BY"/>
        </w:rPr>
        <w:t xml:space="preserve"> возможность установки точек останова, просмотра переменных в реальном времени</w:t>
      </w:r>
      <w:r w:rsidR="002C213E" w:rsidRPr="00D61560">
        <w:t>;</w:t>
      </w:r>
    </w:p>
    <w:p w14:paraId="356375AF" w14:textId="7CB869DE" w:rsidR="00605D81" w:rsidRPr="00667A7D" w:rsidRDefault="00A8576F" w:rsidP="00605D81">
      <w:pPr>
        <w:pStyle w:val="a"/>
        <w:tabs>
          <w:tab w:val="clear" w:pos="360"/>
        </w:tabs>
        <w:rPr>
          <w:lang w:val="ru-BY"/>
        </w:rPr>
      </w:pPr>
      <w:r>
        <w:rPr>
          <w:lang w:val="ru-BY"/>
        </w:rPr>
        <w:t>и</w:t>
      </w:r>
      <w:r w:rsidR="00605D81" w:rsidRPr="00667A7D">
        <w:rPr>
          <w:lang w:val="ru-BY"/>
        </w:rPr>
        <w:t xml:space="preserve">нтеграция с </w:t>
      </w:r>
      <w:proofErr w:type="spellStart"/>
      <w:r w:rsidR="00605D81" w:rsidRPr="00667A7D">
        <w:rPr>
          <w:lang w:val="ru-BY"/>
        </w:rPr>
        <w:t>Git</w:t>
      </w:r>
      <w:proofErr w:type="spellEnd"/>
      <w:r w:rsidR="00605D81" w:rsidRPr="00667A7D">
        <w:rPr>
          <w:lang w:val="ru-BY"/>
        </w:rPr>
        <w:t xml:space="preserve"> и </w:t>
      </w:r>
      <w:proofErr w:type="spellStart"/>
      <w:r w:rsidR="00605D81" w:rsidRPr="00667A7D">
        <w:rPr>
          <w:lang w:val="ru-BY"/>
        </w:rPr>
        <w:t>GitHub</w:t>
      </w:r>
      <w:proofErr w:type="spellEnd"/>
      <w:r w:rsidR="00605D81" w:rsidRPr="00667A7D">
        <w:rPr>
          <w:lang w:val="ru-BY"/>
        </w:rPr>
        <w:t xml:space="preserve"> </w:t>
      </w:r>
      <w:r w:rsidR="00D015CF">
        <w:rPr>
          <w:lang w:val="ru-BY"/>
        </w:rPr>
        <w:t>–</w:t>
      </w:r>
      <w:r w:rsidR="00605D81" w:rsidRPr="00667A7D">
        <w:rPr>
          <w:lang w:val="ru-BY"/>
        </w:rPr>
        <w:t xml:space="preserve"> удобное управление версиями</w:t>
      </w:r>
      <w:r w:rsidR="003027F0" w:rsidRPr="00D61560">
        <w:t>;</w:t>
      </w:r>
    </w:p>
    <w:p w14:paraId="6776253D" w14:textId="53AB8401" w:rsidR="00605D81" w:rsidRDefault="007D7762" w:rsidP="00605D81">
      <w:pPr>
        <w:pStyle w:val="a"/>
        <w:tabs>
          <w:tab w:val="clear" w:pos="360"/>
        </w:tabs>
        <w:rPr>
          <w:lang w:val="ru-BY"/>
        </w:rPr>
      </w:pPr>
      <w:r>
        <w:rPr>
          <w:lang w:val="ru-BY"/>
        </w:rPr>
        <w:t>б</w:t>
      </w:r>
      <w:r w:rsidR="00605D81" w:rsidRPr="00667A7D">
        <w:rPr>
          <w:lang w:val="ru-BY"/>
        </w:rPr>
        <w:t>лагодаря Visual Studio разработка становится более удобной и эффективной.</w:t>
      </w:r>
    </w:p>
    <w:p w14:paraId="04C3F9CE" w14:textId="77777777" w:rsidR="00FE2751" w:rsidRDefault="00FE2751" w:rsidP="00FE2751">
      <w:pPr>
        <w:pStyle w:val="a"/>
        <w:numPr>
          <w:ilvl w:val="0"/>
          <w:numId w:val="0"/>
        </w:numPr>
        <w:ind w:firstLine="709"/>
        <w:rPr>
          <w:lang w:val="ru-BY"/>
        </w:rPr>
      </w:pPr>
    </w:p>
    <w:p w14:paraId="071A4396" w14:textId="0FBE047E" w:rsidR="00FE2751" w:rsidRPr="006D653F" w:rsidRDefault="00BD3BE3" w:rsidP="00FE2751">
      <w:pPr>
        <w:pStyle w:val="a1"/>
        <w:numPr>
          <w:ilvl w:val="2"/>
          <w:numId w:val="1"/>
        </w:numPr>
        <w:spacing w:line="259" w:lineRule="auto"/>
        <w:jc w:val="left"/>
      </w:pPr>
      <w:r w:rsidRPr="00BD3BE3">
        <w:rPr>
          <w:lang w:val="en-US"/>
        </w:rPr>
        <w:t>Oracle</w:t>
      </w:r>
      <w:r w:rsidRPr="00BD3BE3">
        <w:t xml:space="preserve"> </w:t>
      </w:r>
      <w:r w:rsidRPr="00BD3BE3">
        <w:rPr>
          <w:lang w:val="en-US"/>
        </w:rPr>
        <w:t>Database</w:t>
      </w:r>
    </w:p>
    <w:p w14:paraId="59F0B7E0" w14:textId="50DFA2E8" w:rsidR="002C0B30" w:rsidRPr="00667A7D" w:rsidRDefault="002C0B30" w:rsidP="002C0B30">
      <w:pPr>
        <w:pStyle w:val="aff2"/>
        <w:rPr>
          <w:lang w:val="ru-BY"/>
        </w:rPr>
      </w:pPr>
      <w:r w:rsidRPr="00667A7D">
        <w:rPr>
          <w:lang w:val="ru-BY"/>
        </w:rPr>
        <w:t xml:space="preserve">Oracle Database </w:t>
      </w:r>
      <w:r w:rsidR="00D015CF">
        <w:rPr>
          <w:lang w:val="ru-BY"/>
        </w:rPr>
        <w:t>–</w:t>
      </w:r>
      <w:r w:rsidRPr="00667A7D">
        <w:rPr>
          <w:lang w:val="ru-BY"/>
        </w:rPr>
        <w:t xml:space="preserve">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CAEAA4" w14:textId="77777777" w:rsidR="002C0B30" w:rsidRPr="00667A7D" w:rsidRDefault="002C0B30" w:rsidP="002C0B30">
      <w:pPr>
        <w:pStyle w:val="aff2"/>
        <w:rPr>
          <w:lang w:val="ru-BY"/>
        </w:rPr>
      </w:pPr>
      <w:r w:rsidRPr="00667A7D">
        <w:rPr>
          <w:lang w:val="ru-BY"/>
        </w:rPr>
        <w:t>Преимущества Oracle Database:</w:t>
      </w:r>
    </w:p>
    <w:p w14:paraId="3D983606" w14:textId="4C82BFCD" w:rsidR="002C0B30" w:rsidRPr="00667A7D" w:rsidRDefault="009308E2" w:rsidP="002C0B30">
      <w:pPr>
        <w:pStyle w:val="a"/>
        <w:tabs>
          <w:tab w:val="clear" w:pos="360"/>
        </w:tabs>
        <w:rPr>
          <w:lang w:val="ru-BY"/>
        </w:rPr>
      </w:pPr>
      <w:r>
        <w:rPr>
          <w:lang w:val="ru-BY"/>
        </w:rPr>
        <w:t>в</w:t>
      </w:r>
      <w:r w:rsidR="002C0B30" w:rsidRPr="00667A7D">
        <w:rPr>
          <w:lang w:val="ru-BY"/>
        </w:rPr>
        <w:t xml:space="preserve">ысокая масштабируемость </w:t>
      </w:r>
      <w:r w:rsidR="00D015CF">
        <w:rPr>
          <w:lang w:val="ru-BY"/>
        </w:rPr>
        <w:t>–</w:t>
      </w:r>
      <w:r w:rsidR="002C0B30" w:rsidRPr="00667A7D">
        <w:rPr>
          <w:lang w:val="ru-BY"/>
        </w:rPr>
        <w:t xml:space="preserve"> поддержка кластерных решений</w:t>
      </w:r>
      <w:r w:rsidR="00F26568" w:rsidRPr="00D61560">
        <w:t>;</w:t>
      </w:r>
    </w:p>
    <w:p w14:paraId="135D509D" w14:textId="24BC98FF" w:rsidR="002C0B30" w:rsidRPr="00667A7D" w:rsidRDefault="001924B4" w:rsidP="002C0B30">
      <w:pPr>
        <w:pStyle w:val="a"/>
        <w:tabs>
          <w:tab w:val="clear" w:pos="360"/>
        </w:tabs>
        <w:rPr>
          <w:lang w:val="ru-BY"/>
        </w:rPr>
      </w:pPr>
      <w:r>
        <w:rPr>
          <w:lang w:val="ru-BY"/>
        </w:rPr>
        <w:t>н</w:t>
      </w:r>
      <w:r w:rsidR="002C0B30" w:rsidRPr="00667A7D">
        <w:rPr>
          <w:lang w:val="ru-BY"/>
        </w:rPr>
        <w:t xml:space="preserve">адежность и безопасность </w:t>
      </w:r>
      <w:r w:rsidR="00D015CF">
        <w:rPr>
          <w:lang w:val="ru-BY"/>
        </w:rPr>
        <w:t>–</w:t>
      </w:r>
      <w:r w:rsidR="002C0B30" w:rsidRPr="00667A7D">
        <w:rPr>
          <w:lang w:val="ru-BY"/>
        </w:rPr>
        <w:t xml:space="preserve"> расширенные механизмы резервного копирования и восстановления данных</w:t>
      </w:r>
      <w:r w:rsidRPr="00D61560">
        <w:t>;</w:t>
      </w:r>
    </w:p>
    <w:p w14:paraId="7DEA45A3" w14:textId="5A58EFEB" w:rsidR="002C0B30" w:rsidRPr="00667A7D" w:rsidRDefault="0003409D" w:rsidP="002C0B30">
      <w:pPr>
        <w:pStyle w:val="a"/>
        <w:tabs>
          <w:tab w:val="clear" w:pos="360"/>
        </w:tabs>
        <w:rPr>
          <w:lang w:val="ru-BY"/>
        </w:rPr>
      </w:pPr>
      <w:r>
        <w:rPr>
          <w:lang w:val="ru-BY"/>
        </w:rPr>
        <w:t>п</w:t>
      </w:r>
      <w:r w:rsidR="002C0B30" w:rsidRPr="00667A7D">
        <w:rPr>
          <w:lang w:val="ru-BY"/>
        </w:rPr>
        <w:t xml:space="preserve">оддержка SQL и PL/SQL </w:t>
      </w:r>
      <w:r w:rsidR="00D015CF">
        <w:rPr>
          <w:lang w:val="ru-BY"/>
        </w:rPr>
        <w:t>–</w:t>
      </w:r>
      <w:r w:rsidR="002C0B30" w:rsidRPr="00667A7D">
        <w:rPr>
          <w:lang w:val="ru-BY"/>
        </w:rPr>
        <w:t xml:space="preserve"> удобный язык программирования для работы с БД</w:t>
      </w:r>
      <w:r w:rsidR="00D92F8B" w:rsidRPr="00D61560">
        <w:t>;</w:t>
      </w:r>
    </w:p>
    <w:p w14:paraId="52A7E1E9" w14:textId="77777777" w:rsidR="002C0B30" w:rsidRPr="00667A7D" w:rsidRDefault="002C0B30" w:rsidP="002C0B30">
      <w:pPr>
        <w:pStyle w:val="a"/>
        <w:tabs>
          <w:tab w:val="clear" w:pos="360"/>
        </w:tabs>
        <w:rPr>
          <w:lang w:val="ru-BY"/>
        </w:rPr>
      </w:pPr>
      <w:r w:rsidRPr="00667A7D">
        <w:rPr>
          <w:lang w:val="ru-BY"/>
        </w:rPr>
        <w:t>Oracle Database является основой для множества корпоративных приложений, требующих высокой надежности.</w:t>
      </w:r>
    </w:p>
    <w:p w14:paraId="64697C60" w14:textId="77777777" w:rsidR="001E7B3A" w:rsidRPr="002C0B30" w:rsidRDefault="001E7B3A" w:rsidP="006D653F">
      <w:pPr>
        <w:pStyle w:val="a1"/>
        <w:spacing w:line="259" w:lineRule="auto"/>
        <w:ind w:left="1429" w:firstLine="0"/>
        <w:jc w:val="left"/>
        <w:rPr>
          <w:lang w:val="ru-BY"/>
        </w:rPr>
      </w:pPr>
    </w:p>
    <w:p w14:paraId="699F3E97" w14:textId="5A19A0B9" w:rsidR="00FE2751" w:rsidRPr="00A20A43" w:rsidRDefault="00A410C0" w:rsidP="00FE2751">
      <w:pPr>
        <w:pStyle w:val="a1"/>
        <w:numPr>
          <w:ilvl w:val="2"/>
          <w:numId w:val="1"/>
        </w:numPr>
        <w:spacing w:line="259" w:lineRule="auto"/>
        <w:jc w:val="left"/>
      </w:pPr>
      <w:r w:rsidRPr="00A410C0">
        <w:t>PL/SQL Developer</w:t>
      </w:r>
    </w:p>
    <w:p w14:paraId="2395FE2B" w14:textId="6035ECCE" w:rsidR="00A410C0" w:rsidRPr="00667A7D" w:rsidRDefault="00A410C0" w:rsidP="00A410C0">
      <w:pPr>
        <w:rPr>
          <w:lang w:val="ru-BY"/>
        </w:rPr>
      </w:pPr>
      <w:r w:rsidRPr="00667A7D">
        <w:rPr>
          <w:lang w:val="ru-BY"/>
        </w:rPr>
        <w:t xml:space="preserve">PL/SQL Developer </w:t>
      </w:r>
      <w:r w:rsidR="00D015CF">
        <w:rPr>
          <w:lang w:val="ru-BY"/>
        </w:rPr>
        <w:t>–</w:t>
      </w:r>
      <w:r w:rsidRPr="00667A7D">
        <w:rPr>
          <w:lang w:val="ru-BY"/>
        </w:rPr>
        <w:t xml:space="preserve">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4C446D32" w14:textId="77777777" w:rsidR="00A410C0" w:rsidRPr="00667A7D" w:rsidRDefault="00A410C0" w:rsidP="00A410C0">
      <w:pPr>
        <w:pStyle w:val="aff2"/>
        <w:rPr>
          <w:lang w:val="ru-BY"/>
        </w:rPr>
      </w:pPr>
      <w:r w:rsidRPr="00667A7D">
        <w:rPr>
          <w:lang w:val="ru-BY"/>
        </w:rPr>
        <w:t>Ключевые возможности PL/SQL Developer:</w:t>
      </w:r>
    </w:p>
    <w:p w14:paraId="781DEC21" w14:textId="67D80C82" w:rsidR="00A410C0" w:rsidRPr="00667A7D" w:rsidRDefault="003B25CD" w:rsidP="00A410C0">
      <w:pPr>
        <w:pStyle w:val="a"/>
        <w:tabs>
          <w:tab w:val="clear" w:pos="360"/>
        </w:tabs>
        <w:rPr>
          <w:lang w:val="ru-BY"/>
        </w:rPr>
      </w:pPr>
      <w:r>
        <w:rPr>
          <w:lang w:val="ru-BY"/>
        </w:rPr>
        <w:lastRenderedPageBreak/>
        <w:t>р</w:t>
      </w:r>
      <w:r w:rsidR="00A410C0" w:rsidRPr="00667A7D">
        <w:rPr>
          <w:lang w:val="ru-BY"/>
        </w:rPr>
        <w:t xml:space="preserve">едактор кода с </w:t>
      </w:r>
      <w:r w:rsidR="00D8709B" w:rsidRPr="00667A7D">
        <w:rPr>
          <w:lang w:val="ru-BY"/>
        </w:rPr>
        <w:t>авто дополнением</w:t>
      </w:r>
      <w:r w:rsidRPr="00D61560">
        <w:t>;</w:t>
      </w:r>
    </w:p>
    <w:p w14:paraId="2EF8AD71" w14:textId="1ED77DE0" w:rsidR="00A410C0" w:rsidRPr="00667A7D" w:rsidRDefault="00D8709B" w:rsidP="00A410C0">
      <w:pPr>
        <w:pStyle w:val="a"/>
        <w:tabs>
          <w:tab w:val="clear" w:pos="360"/>
        </w:tabs>
        <w:rPr>
          <w:lang w:val="ru-BY"/>
        </w:rPr>
      </w:pPr>
      <w:r>
        <w:rPr>
          <w:lang w:val="ru-BY"/>
        </w:rPr>
        <w:t>и</w:t>
      </w:r>
      <w:r w:rsidR="00A410C0" w:rsidRPr="00667A7D">
        <w:rPr>
          <w:lang w:val="ru-BY"/>
        </w:rPr>
        <w:t>нструменты отладки и профилирования</w:t>
      </w:r>
      <w:r w:rsidRPr="00D61560">
        <w:t>;</w:t>
      </w:r>
    </w:p>
    <w:p w14:paraId="1522A0D8" w14:textId="75D17408" w:rsidR="00A410C0" w:rsidRPr="00667A7D" w:rsidRDefault="007017CF" w:rsidP="00A410C0">
      <w:pPr>
        <w:pStyle w:val="a"/>
        <w:tabs>
          <w:tab w:val="clear" w:pos="360"/>
        </w:tabs>
        <w:rPr>
          <w:lang w:val="ru-BY"/>
        </w:rPr>
      </w:pPr>
      <w:r>
        <w:rPr>
          <w:lang w:val="ru-BY"/>
        </w:rPr>
        <w:t>п</w:t>
      </w:r>
      <w:r w:rsidR="00A410C0" w:rsidRPr="00667A7D">
        <w:rPr>
          <w:lang w:val="ru-BY"/>
        </w:rPr>
        <w:t>оддержка работы с объектами базы данных</w:t>
      </w:r>
      <w:r w:rsidRPr="00D61560">
        <w:t>;</w:t>
      </w:r>
    </w:p>
    <w:p w14:paraId="6C813B4F" w14:textId="70CBDE9C" w:rsidR="00A410C0" w:rsidRPr="00667A7D" w:rsidRDefault="00F64743" w:rsidP="00A410C0">
      <w:pPr>
        <w:pStyle w:val="a"/>
        <w:tabs>
          <w:tab w:val="clear" w:pos="360"/>
        </w:tabs>
        <w:rPr>
          <w:lang w:val="ru-BY"/>
        </w:rPr>
      </w:pPr>
      <w:r>
        <w:rPr>
          <w:lang w:val="ru-BY"/>
        </w:rPr>
        <w:t>г</w:t>
      </w:r>
      <w:r w:rsidR="00A410C0" w:rsidRPr="00667A7D">
        <w:rPr>
          <w:lang w:val="ru-BY"/>
        </w:rPr>
        <w:t>ибкая система отчётов и анализа данных</w:t>
      </w:r>
      <w:r w:rsidRPr="00D61560">
        <w:t>;</w:t>
      </w:r>
    </w:p>
    <w:p w14:paraId="24666415" w14:textId="4EBD5764" w:rsidR="00FE2751" w:rsidRPr="00EF45E7" w:rsidRDefault="000E5303" w:rsidP="00EF45E7">
      <w:pPr>
        <w:pStyle w:val="a"/>
        <w:tabs>
          <w:tab w:val="clear" w:pos="360"/>
        </w:tabs>
        <w:rPr>
          <w:lang w:val="ru-BY"/>
        </w:rPr>
      </w:pPr>
      <w:r>
        <w:rPr>
          <w:lang w:val="ru-BY"/>
        </w:rPr>
        <w:t>и</w:t>
      </w:r>
      <w:r w:rsidR="00A410C0" w:rsidRPr="00667A7D">
        <w:rPr>
          <w:lang w:val="ru-BY"/>
        </w:rPr>
        <w:t>спользование PL/SQL Developer значительно облегчает работу разработчиков баз данных, ускоряя процесс написания кода и его тестирования.</w:t>
      </w:r>
    </w:p>
    <w:p w14:paraId="1AAE2EFD" w14:textId="77777777" w:rsidR="0058191A" w:rsidRPr="006519F4" w:rsidRDefault="0058191A" w:rsidP="00A20A43">
      <w:pPr>
        <w:ind w:firstLine="0"/>
        <w:rPr>
          <w:lang w:val="ru-BY"/>
        </w:rPr>
      </w:pPr>
    </w:p>
    <w:p w14:paraId="52D988CC" w14:textId="3F878071" w:rsidR="00D20102" w:rsidRDefault="00D20102" w:rsidP="00D20102">
      <w:pPr>
        <w:pStyle w:val="2"/>
        <w:ind w:left="1418" w:hanging="709"/>
      </w:pPr>
      <w:bookmarkStart w:id="19" w:name="_Toc198759814"/>
      <w:r>
        <w:t xml:space="preserve">Разработка </w:t>
      </w:r>
      <w:r w:rsidR="008A5FE1">
        <w:t>контроллеров</w:t>
      </w:r>
      <w:bookmarkEnd w:id="19"/>
    </w:p>
    <w:p w14:paraId="52AAAABD" w14:textId="77777777" w:rsidR="000D271A" w:rsidRDefault="000D271A" w:rsidP="000D271A"/>
    <w:p w14:paraId="6A9F549C" w14:textId="44928D9C" w:rsidR="002944F5" w:rsidRDefault="002944F5" w:rsidP="002944F5">
      <w:pPr>
        <w:pStyle w:val="aff2"/>
      </w:pPr>
      <w:r w:rsidRPr="00C1697F">
        <w:t xml:space="preserve">Для взаимодействия с серверной частью системы используется интерфейс </w:t>
      </w:r>
      <w:proofErr w:type="spellStart"/>
      <w:r w:rsidRPr="00C1697F">
        <w:t>IController</w:t>
      </w:r>
      <w:proofErr w:type="spellEnd"/>
      <w:r w:rsidRPr="00C1697F">
        <w:t>. Этот интерфейс предоставляет методы для выполнения основных операций с данными, таких как получение, добавление, редактирование и удаление объектов, а также для работы с изображениями.</w:t>
      </w:r>
    </w:p>
    <w:p w14:paraId="61B6B790" w14:textId="77777777" w:rsidR="002944F5" w:rsidRPr="004F06F6" w:rsidRDefault="002944F5" w:rsidP="002944F5">
      <w:r>
        <w:t>Ключевые методы</w:t>
      </w:r>
      <w:r w:rsidRPr="004F06F6">
        <w:t>:</w:t>
      </w:r>
    </w:p>
    <w:p w14:paraId="39ACF956" w14:textId="656D85D1" w:rsidR="002944F5" w:rsidRPr="004F06F6" w:rsidRDefault="002944F5" w:rsidP="002944F5">
      <w:pPr>
        <w:pStyle w:val="a"/>
        <w:tabs>
          <w:tab w:val="clear" w:pos="360"/>
        </w:tabs>
      </w:pPr>
      <w:proofErr w:type="spellStart"/>
      <w:proofErr w:type="gramStart"/>
      <w:r w:rsidRPr="004F06F6">
        <w:t>GetAll</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xml:space="preserve"> = -1) </w:t>
      </w:r>
      <w:r w:rsidR="00D015CF">
        <w:t>–</w:t>
      </w:r>
      <w:r w:rsidRPr="004F06F6">
        <w:t xml:space="preserve"> Получение всех объектов или объектов, связанных с определенным </w:t>
      </w:r>
      <w:proofErr w:type="spellStart"/>
      <w:r w:rsidRPr="004F06F6">
        <w:t>id</w:t>
      </w:r>
      <w:proofErr w:type="spellEnd"/>
      <w:r w:rsidRPr="004F06F6">
        <w:t>. Этот метод используется для формирования списков в интерфейсе, например, для отображения списка образовательных учреждений или пользователей</w:t>
      </w:r>
      <w:r w:rsidR="00000F52" w:rsidRPr="00D61560">
        <w:t>;</w:t>
      </w:r>
    </w:p>
    <w:p w14:paraId="3BE632E8" w14:textId="3C111B7A" w:rsidR="002944F5" w:rsidRPr="004F06F6" w:rsidRDefault="002944F5" w:rsidP="002944F5">
      <w:pPr>
        <w:pStyle w:val="a"/>
        <w:tabs>
          <w:tab w:val="clear" w:pos="360"/>
        </w:tabs>
      </w:pPr>
      <w:proofErr w:type="spellStart"/>
      <w:proofErr w:type="gramStart"/>
      <w:r w:rsidRPr="004F06F6">
        <w:t>GetById</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xml:space="preserve">) </w:t>
      </w:r>
      <w:r w:rsidR="00D015CF">
        <w:t>–</w:t>
      </w:r>
      <w:r w:rsidRPr="004F06F6">
        <w:t xml:space="preserve"> Получение объекта по его идентификатору. Это необходимо для отображения детализированной информации о выбранном объекте, такой как описание образовательного учреждения, информация о пользователе и т.д</w:t>
      </w:r>
      <w:r w:rsidR="00F80EBD">
        <w:t>.</w:t>
      </w:r>
      <w:r w:rsidR="007D5E53" w:rsidRPr="00D61560">
        <w:t>;</w:t>
      </w:r>
    </w:p>
    <w:p w14:paraId="093BBFE2" w14:textId="3215373C" w:rsidR="002944F5" w:rsidRPr="004F06F6" w:rsidRDefault="002944F5" w:rsidP="002944F5">
      <w:pPr>
        <w:pStyle w:val="a"/>
        <w:tabs>
          <w:tab w:val="clear" w:pos="360"/>
        </w:tabs>
      </w:pPr>
      <w:proofErr w:type="spellStart"/>
      <w:proofErr w:type="gramStart"/>
      <w:r w:rsidRPr="004F06F6">
        <w:t>Add</w:t>
      </w:r>
      <w:proofErr w:type="spellEnd"/>
      <w:r w:rsidRPr="004F06F6">
        <w:t>(</w:t>
      </w:r>
      <w:proofErr w:type="spellStart"/>
      <w:proofErr w:type="gramEnd"/>
      <w:r w:rsidRPr="004F06F6">
        <w:t>object</w:t>
      </w:r>
      <w:proofErr w:type="spellEnd"/>
      <w:r w:rsidRPr="004F06F6">
        <w:t xml:space="preserve"> </w:t>
      </w:r>
      <w:proofErr w:type="spellStart"/>
      <w:r w:rsidRPr="004F06F6">
        <w:t>request</w:t>
      </w:r>
      <w:proofErr w:type="spellEnd"/>
      <w:r w:rsidRPr="004F06F6">
        <w:t xml:space="preserve">) </w:t>
      </w:r>
      <w:r w:rsidR="00D015CF">
        <w:t>–</w:t>
      </w:r>
      <w:r w:rsidRPr="004F06F6">
        <w:t xml:space="preserve"> Метод добавления нового объекта. Используется для создания нового элемента в базе данных, например, добавление нового образовательного учреждения или пользователя через соответствующий интерфейс</w:t>
      </w:r>
      <w:r w:rsidR="00014458" w:rsidRPr="00D61560">
        <w:t>;</w:t>
      </w:r>
    </w:p>
    <w:p w14:paraId="543CED29" w14:textId="05A17EB4" w:rsidR="002944F5" w:rsidRPr="004F06F6" w:rsidRDefault="002944F5" w:rsidP="002944F5">
      <w:pPr>
        <w:pStyle w:val="a"/>
        <w:tabs>
          <w:tab w:val="clear" w:pos="360"/>
        </w:tabs>
      </w:pPr>
      <w:proofErr w:type="spellStart"/>
      <w:proofErr w:type="gramStart"/>
      <w:r w:rsidRPr="004F06F6">
        <w:t>Edit</w:t>
      </w:r>
      <w:proofErr w:type="spellEnd"/>
      <w:r w:rsidRPr="004F06F6">
        <w:t>(</w:t>
      </w:r>
      <w:proofErr w:type="spellStart"/>
      <w:proofErr w:type="gramEnd"/>
      <w:r w:rsidRPr="004F06F6">
        <w:t>object</w:t>
      </w:r>
      <w:proofErr w:type="spellEnd"/>
      <w:r w:rsidRPr="004F06F6">
        <w:t xml:space="preserve"> </w:t>
      </w:r>
      <w:proofErr w:type="spellStart"/>
      <w:r w:rsidRPr="004F06F6">
        <w:t>request</w:t>
      </w:r>
      <w:proofErr w:type="spellEnd"/>
      <w:r w:rsidRPr="004F06F6">
        <w:t xml:space="preserve">) </w:t>
      </w:r>
      <w:r w:rsidR="00D015CF">
        <w:t>–</w:t>
      </w:r>
      <w:r w:rsidRPr="004F06F6">
        <w:t xml:space="preserve"> Метод редактирования существующего объекта. После того как пользователь выбрал элемент для редактирования, данные отправляются на сервер для обновления информации</w:t>
      </w:r>
      <w:r w:rsidR="003C7B3A" w:rsidRPr="00D61560">
        <w:t>;</w:t>
      </w:r>
    </w:p>
    <w:p w14:paraId="4063103E" w14:textId="4DBE8BD4" w:rsidR="002944F5" w:rsidRPr="004F06F6" w:rsidRDefault="002944F5" w:rsidP="002944F5">
      <w:pPr>
        <w:pStyle w:val="a"/>
        <w:tabs>
          <w:tab w:val="clear" w:pos="360"/>
        </w:tabs>
      </w:pPr>
      <w:proofErr w:type="spellStart"/>
      <w:proofErr w:type="gramStart"/>
      <w:r w:rsidRPr="004F06F6">
        <w:t>Delete</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xml:space="preserve">) </w:t>
      </w:r>
      <w:r w:rsidR="00D015CF">
        <w:t>–</w:t>
      </w:r>
      <w:r w:rsidRPr="004F06F6">
        <w:t xml:space="preserve"> Удаление объекта по идентификатору. Этот метод позволяет удалять элементы, такие как пользователи или образовательные учреждения, через интерфейс с подтверждением</w:t>
      </w:r>
      <w:r w:rsidR="003710A2" w:rsidRPr="00D61560">
        <w:t>;</w:t>
      </w:r>
    </w:p>
    <w:p w14:paraId="55D05722" w14:textId="7CCA2E2A" w:rsidR="000D271A" w:rsidRDefault="002944F5" w:rsidP="008C66A5">
      <w:pPr>
        <w:pStyle w:val="a"/>
        <w:tabs>
          <w:tab w:val="clear" w:pos="360"/>
        </w:tabs>
      </w:pPr>
      <w:proofErr w:type="spellStart"/>
      <w:proofErr w:type="gramStart"/>
      <w:r w:rsidRPr="004F06F6">
        <w:t>AddImage</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xml:space="preserve">, </w:t>
      </w:r>
      <w:proofErr w:type="spellStart"/>
      <w:r w:rsidRPr="004F06F6">
        <w:t>FileResult</w:t>
      </w:r>
      <w:proofErr w:type="spellEnd"/>
      <w:r w:rsidRPr="004F06F6">
        <w:t xml:space="preserve"> </w:t>
      </w:r>
      <w:proofErr w:type="spellStart"/>
      <w:r w:rsidRPr="004F06F6">
        <w:t>image</w:t>
      </w:r>
      <w:proofErr w:type="spellEnd"/>
      <w:r w:rsidRPr="004F06F6">
        <w:t xml:space="preserve">) </w:t>
      </w:r>
      <w:r w:rsidR="00D015CF">
        <w:t>–</w:t>
      </w:r>
      <w:r w:rsidRPr="004F06F6">
        <w:t xml:space="preserve"> Метод добавления изображения для объекта. Этот метод может быть использован для загрузки изображений, связанных с объектами, например, для добавления логотипов образовательных учреждений или фотографий пользователей.</w:t>
      </w:r>
    </w:p>
    <w:p w14:paraId="358AD482" w14:textId="77777777" w:rsidR="000D271A" w:rsidRPr="000D271A" w:rsidRDefault="000D271A" w:rsidP="000D271A"/>
    <w:p w14:paraId="10FDE384" w14:textId="5350715F" w:rsidR="000D271A" w:rsidRDefault="000D271A" w:rsidP="000D271A">
      <w:pPr>
        <w:pStyle w:val="2"/>
        <w:ind w:left="1418" w:hanging="709"/>
      </w:pPr>
      <w:bookmarkStart w:id="20" w:name="_Toc198759815"/>
      <w:r>
        <w:t xml:space="preserve">Разработка </w:t>
      </w:r>
      <w:r w:rsidR="00731837">
        <w:t>пользовательского интерфейса</w:t>
      </w:r>
      <w:bookmarkEnd w:id="20"/>
    </w:p>
    <w:p w14:paraId="3C551F0A" w14:textId="77777777" w:rsidR="000D559B" w:rsidRPr="000D559B" w:rsidRDefault="000D559B" w:rsidP="000D559B"/>
    <w:p w14:paraId="7C386478" w14:textId="77777777" w:rsidR="008D3058" w:rsidRDefault="008D3058" w:rsidP="008D3058">
      <w:pPr>
        <w:pStyle w:val="aff2"/>
      </w:pPr>
      <w:r w:rsidRPr="00596ACE">
        <w:t xml:space="preserve">Основой архитектуры интерфейса является использование обобщений и наследования, что позволяет создать гибкую структуру для отображения различных типов данных. Такой подход обеспечивает возможность легко адаптировать </w:t>
      </w:r>
      <w:r w:rsidRPr="00596ACE">
        <w:lastRenderedPageBreak/>
        <w:t>интерфейс для работы с разнообразными объектами, минимизируя дублирование кода и улучшая поддержку различных типов данных.</w:t>
      </w:r>
    </w:p>
    <w:p w14:paraId="1A735C03" w14:textId="409E2122" w:rsidR="008D3058" w:rsidRPr="00EE29CF" w:rsidRDefault="008D3058" w:rsidP="008D3058">
      <w:pPr>
        <w:pStyle w:val="aff2"/>
      </w:pPr>
      <w:r w:rsidRPr="00EE29CF">
        <w:t xml:space="preserve">В интерфейсе используется </w:t>
      </w:r>
      <w:proofErr w:type="spellStart"/>
      <w:r w:rsidRPr="00EE29CF">
        <w:t>HorizontalStackLayout</w:t>
      </w:r>
      <w:proofErr w:type="spellEnd"/>
      <w:r w:rsidRPr="00EE29CF">
        <w:t>, который служит контейнером для элементов, выстраиваясь по горизонтали. В зависимости от ширины экрана количество элементов</w:t>
      </w:r>
      <w:r>
        <w:t xml:space="preserve"> (</w:t>
      </w:r>
      <w:proofErr w:type="spellStart"/>
      <w:r w:rsidRPr="00D50C55">
        <w:t>ScrollView</w:t>
      </w:r>
      <w:proofErr w:type="spellEnd"/>
      <w:r>
        <w:t>)</w:t>
      </w:r>
      <w:r w:rsidRPr="00EE29CF">
        <w:t xml:space="preserve"> в стеке меняется так, чтобы поместить максимальное количество элементов в доступном пространстве. Таким образом, экран всегда будет заполняться оптимально, показывая последние N элементов, где N </w:t>
      </w:r>
      <w:r w:rsidR="00D015CF">
        <w:t>–</w:t>
      </w:r>
      <w:r w:rsidRPr="00EE29CF">
        <w:t xml:space="preserve"> это количество элементов, которое помещается на текущем экране.</w:t>
      </w:r>
    </w:p>
    <w:p w14:paraId="79865472" w14:textId="77777777" w:rsidR="002F09A9" w:rsidRDefault="002F09A9" w:rsidP="002F09A9"/>
    <w:p w14:paraId="7DD639A8" w14:textId="67047830" w:rsidR="00166DB6" w:rsidRDefault="0049395E" w:rsidP="00166DB6">
      <w:pPr>
        <w:pStyle w:val="a1"/>
        <w:numPr>
          <w:ilvl w:val="2"/>
          <w:numId w:val="1"/>
        </w:numPr>
        <w:spacing w:line="259" w:lineRule="auto"/>
        <w:jc w:val="left"/>
      </w:pPr>
      <w:proofErr w:type="spellStart"/>
      <w:r w:rsidRPr="0049395E">
        <w:t>IBaseViewListCreator</w:t>
      </w:r>
      <w:proofErr w:type="spellEnd"/>
    </w:p>
    <w:p w14:paraId="7356F037" w14:textId="77777777" w:rsidR="00577ACA" w:rsidRDefault="00577ACA" w:rsidP="00577ACA">
      <w:pPr>
        <w:pStyle w:val="aff2"/>
      </w:pPr>
      <w:r w:rsidRPr="00E435B4">
        <w:t xml:space="preserve">Для работы с разнообразными списками объектов был реализован интерфейс </w:t>
      </w:r>
      <w:proofErr w:type="spellStart"/>
      <w:r w:rsidRPr="00E435B4">
        <w:t>IBaseViewListCreator</w:t>
      </w:r>
      <w:proofErr w:type="spellEnd"/>
      <w:r w:rsidRPr="00E435B4">
        <w:t xml:space="preserve">, который обеспечивает единый стандарт для создания и отображения списков на экране. Все классы, реализующие данный интерфейс, обязаны иметь метод </w:t>
      </w:r>
      <w:proofErr w:type="spellStart"/>
      <w:r w:rsidRPr="00E435B4">
        <w:t>Create</w:t>
      </w:r>
      <w:proofErr w:type="spellEnd"/>
      <w:r w:rsidRPr="00E435B4">
        <w:t xml:space="preserve">, который возвращает объект типа </w:t>
      </w:r>
      <w:proofErr w:type="spellStart"/>
      <w:r w:rsidRPr="00E435B4">
        <w:t>ScrollView</w:t>
      </w:r>
      <w:proofErr w:type="spellEnd"/>
      <w:r w:rsidRPr="00E435B4">
        <w:t xml:space="preserve">. Этот метод гарантирует создание интерфейса в соответствии с установленными стандартами и позволяет гибко </w:t>
      </w:r>
      <w:r>
        <w:t>управлять контентом.</w:t>
      </w:r>
    </w:p>
    <w:p w14:paraId="7471D8C0" w14:textId="77777777" w:rsidR="00EB25AB" w:rsidRDefault="00EB25AB" w:rsidP="00577ACA">
      <w:pPr>
        <w:pStyle w:val="aff2"/>
      </w:pPr>
    </w:p>
    <w:p w14:paraId="694A5AD9" w14:textId="77777777" w:rsidR="00577ACA" w:rsidRPr="001A2504" w:rsidRDefault="00577ACA" w:rsidP="00577ACA">
      <w:pPr>
        <w:pStyle w:val="affd"/>
        <w:rPr>
          <w:sz w:val="24"/>
          <w:szCs w:val="24"/>
        </w:rPr>
      </w:pPr>
      <w:r w:rsidRPr="00EB25AB">
        <w:rPr>
          <w:sz w:val="24"/>
          <w:szCs w:val="24"/>
        </w:rPr>
        <w:t xml:space="preserve">public interface </w:t>
      </w:r>
      <w:proofErr w:type="spellStart"/>
      <w:r w:rsidRPr="00EB25AB">
        <w:rPr>
          <w:sz w:val="24"/>
          <w:szCs w:val="24"/>
        </w:rPr>
        <w:t>IBaseViewListCreator</w:t>
      </w:r>
      <w:proofErr w:type="spellEnd"/>
    </w:p>
    <w:p w14:paraId="648C342F" w14:textId="77777777" w:rsidR="00577ACA" w:rsidRPr="001A2504" w:rsidRDefault="00577ACA" w:rsidP="00577ACA">
      <w:pPr>
        <w:pStyle w:val="affd"/>
        <w:rPr>
          <w:sz w:val="24"/>
          <w:szCs w:val="24"/>
        </w:rPr>
      </w:pPr>
      <w:r w:rsidRPr="001A2504">
        <w:rPr>
          <w:sz w:val="24"/>
          <w:szCs w:val="24"/>
        </w:rPr>
        <w:t>{</w:t>
      </w:r>
    </w:p>
    <w:p w14:paraId="2AD0B019" w14:textId="6E241A6D" w:rsidR="00577ACA" w:rsidRPr="001A2504" w:rsidRDefault="00577ACA" w:rsidP="00577ACA">
      <w:pPr>
        <w:pStyle w:val="affd"/>
        <w:rPr>
          <w:sz w:val="24"/>
          <w:szCs w:val="24"/>
        </w:rPr>
      </w:pPr>
      <w:r w:rsidRPr="001A2504">
        <w:rPr>
          <w:sz w:val="24"/>
          <w:szCs w:val="24"/>
        </w:rPr>
        <w:tab/>
      </w:r>
      <w:proofErr w:type="spellStart"/>
      <w:r w:rsidRPr="001A2504">
        <w:rPr>
          <w:sz w:val="24"/>
          <w:szCs w:val="24"/>
        </w:rPr>
        <w:t>ScrollView</w:t>
      </w:r>
      <w:proofErr w:type="spellEnd"/>
      <w:r w:rsidRPr="001A2504">
        <w:rPr>
          <w:sz w:val="24"/>
          <w:szCs w:val="24"/>
        </w:rPr>
        <w:t xml:space="preserve"> </w:t>
      </w:r>
      <w:proofErr w:type="gramStart"/>
      <w:r w:rsidRPr="001A2504">
        <w:rPr>
          <w:sz w:val="24"/>
          <w:szCs w:val="24"/>
        </w:rPr>
        <w:t>Create(</w:t>
      </w:r>
      <w:proofErr w:type="spellStart"/>
      <w:proofErr w:type="gramEnd"/>
      <w:r w:rsidRPr="001A2504">
        <w:rPr>
          <w:sz w:val="24"/>
          <w:szCs w:val="24"/>
        </w:rPr>
        <w:t>HorizontalStackLayout</w:t>
      </w:r>
      <w:proofErr w:type="spellEnd"/>
      <w:r w:rsidRPr="001A2504">
        <w:rPr>
          <w:sz w:val="24"/>
          <w:szCs w:val="24"/>
        </w:rPr>
        <w:t xml:space="preserve"> </w:t>
      </w:r>
      <w:proofErr w:type="spellStart"/>
      <w:r w:rsidRPr="001A2504">
        <w:rPr>
          <w:sz w:val="24"/>
          <w:szCs w:val="24"/>
        </w:rPr>
        <w:t>mainStack</w:t>
      </w:r>
      <w:proofErr w:type="spellEnd"/>
      <w:r w:rsidRPr="001A2504">
        <w:rPr>
          <w:sz w:val="24"/>
          <w:szCs w:val="24"/>
        </w:rPr>
        <w:t>,</w:t>
      </w:r>
    </w:p>
    <w:p w14:paraId="22B59F85" w14:textId="77777777" w:rsidR="00533AD1" w:rsidRPr="00533AD1" w:rsidRDefault="00577ACA" w:rsidP="00533AD1">
      <w:pPr>
        <w:pStyle w:val="affd"/>
        <w:rPr>
          <w:sz w:val="24"/>
          <w:szCs w:val="24"/>
        </w:rPr>
      </w:pPr>
      <w:r w:rsidRPr="001A2504">
        <w:rPr>
          <w:sz w:val="24"/>
          <w:szCs w:val="24"/>
        </w:rPr>
        <w:tab/>
        <w:t>List&lt;</w:t>
      </w:r>
      <w:proofErr w:type="spellStart"/>
      <w:r w:rsidRPr="001A2504">
        <w:rPr>
          <w:sz w:val="24"/>
          <w:szCs w:val="24"/>
        </w:rPr>
        <w:t>ScrollView</w:t>
      </w:r>
      <w:proofErr w:type="spellEnd"/>
      <w:r w:rsidRPr="001A2504">
        <w:rPr>
          <w:sz w:val="24"/>
          <w:szCs w:val="24"/>
        </w:rPr>
        <w:t xml:space="preserve">&gt; </w:t>
      </w:r>
      <w:proofErr w:type="spellStart"/>
      <w:r w:rsidRPr="001A2504">
        <w:rPr>
          <w:sz w:val="24"/>
          <w:szCs w:val="24"/>
        </w:rPr>
        <w:t>viewList</w:t>
      </w:r>
      <w:proofErr w:type="spellEnd"/>
      <w:r w:rsidRPr="001A2504">
        <w:rPr>
          <w:sz w:val="24"/>
          <w:szCs w:val="24"/>
        </w:rPr>
        <w:t>,</w:t>
      </w:r>
      <w:r w:rsidR="00FA3742" w:rsidRPr="00FA3742">
        <w:rPr>
          <w:sz w:val="24"/>
          <w:szCs w:val="24"/>
        </w:rPr>
        <w:t xml:space="preserve"> </w:t>
      </w:r>
      <w:r w:rsidRPr="001A2504">
        <w:rPr>
          <w:sz w:val="24"/>
          <w:szCs w:val="24"/>
        </w:rPr>
        <w:t xml:space="preserve">long </w:t>
      </w:r>
      <w:proofErr w:type="spellStart"/>
      <w:r w:rsidRPr="001A2504">
        <w:rPr>
          <w:sz w:val="24"/>
          <w:szCs w:val="24"/>
        </w:rPr>
        <w:t>objetParentId</w:t>
      </w:r>
      <w:proofErr w:type="spellEnd"/>
      <w:r w:rsidRPr="001A2504">
        <w:rPr>
          <w:sz w:val="24"/>
          <w:szCs w:val="24"/>
        </w:rPr>
        <w:t xml:space="preserve"> = -1,</w:t>
      </w:r>
      <w:r w:rsidR="00FA3742" w:rsidRPr="00FA3742">
        <w:rPr>
          <w:sz w:val="24"/>
          <w:szCs w:val="24"/>
        </w:rPr>
        <w:t xml:space="preserve"> </w:t>
      </w:r>
    </w:p>
    <w:p w14:paraId="6C208275" w14:textId="4C113021" w:rsidR="00577ACA" w:rsidRPr="001A2504" w:rsidRDefault="00533AD1" w:rsidP="00533AD1">
      <w:pPr>
        <w:pStyle w:val="affd"/>
        <w:rPr>
          <w:sz w:val="24"/>
          <w:szCs w:val="24"/>
        </w:rPr>
      </w:pPr>
      <w:r w:rsidRPr="00533AD1">
        <w:rPr>
          <w:sz w:val="24"/>
          <w:szCs w:val="24"/>
        </w:rPr>
        <w:t xml:space="preserve">     </w:t>
      </w:r>
      <w:r w:rsidR="00EC23D1" w:rsidRPr="000D559B">
        <w:rPr>
          <w:sz w:val="24"/>
          <w:szCs w:val="24"/>
        </w:rPr>
        <w:t xml:space="preserve"> </w:t>
      </w:r>
      <w:r w:rsidR="00577ACA" w:rsidRPr="001A2504">
        <w:rPr>
          <w:sz w:val="24"/>
          <w:szCs w:val="24"/>
        </w:rPr>
        <w:t xml:space="preserve">bool </w:t>
      </w:r>
      <w:proofErr w:type="spellStart"/>
      <w:r w:rsidR="00577ACA" w:rsidRPr="001A2504">
        <w:rPr>
          <w:sz w:val="24"/>
          <w:szCs w:val="24"/>
        </w:rPr>
        <w:t>readOnly</w:t>
      </w:r>
      <w:proofErr w:type="spellEnd"/>
      <w:r w:rsidR="00577ACA" w:rsidRPr="001A2504">
        <w:rPr>
          <w:sz w:val="24"/>
          <w:szCs w:val="24"/>
        </w:rPr>
        <w:t xml:space="preserve"> = false,</w:t>
      </w:r>
      <w:r w:rsidR="00FA3742" w:rsidRPr="00FA3742">
        <w:rPr>
          <w:sz w:val="24"/>
          <w:szCs w:val="24"/>
        </w:rPr>
        <w:t xml:space="preserve"> </w:t>
      </w:r>
      <w:r w:rsidR="00577ACA" w:rsidRPr="001A2504">
        <w:rPr>
          <w:sz w:val="24"/>
          <w:szCs w:val="24"/>
        </w:rPr>
        <w:t xml:space="preserve">long </w:t>
      </w:r>
      <w:proofErr w:type="spellStart"/>
      <w:r w:rsidR="00577ACA" w:rsidRPr="001A2504">
        <w:rPr>
          <w:sz w:val="24"/>
          <w:szCs w:val="24"/>
        </w:rPr>
        <w:t>objetPreParentId</w:t>
      </w:r>
      <w:proofErr w:type="spellEnd"/>
      <w:r w:rsidR="00577ACA" w:rsidRPr="001A2504">
        <w:rPr>
          <w:sz w:val="24"/>
          <w:szCs w:val="24"/>
        </w:rPr>
        <w:t xml:space="preserve"> = -1);</w:t>
      </w:r>
    </w:p>
    <w:p w14:paraId="3639A470" w14:textId="77777777" w:rsidR="00577ACA" w:rsidRPr="001A2504" w:rsidRDefault="00577ACA" w:rsidP="00577ACA">
      <w:pPr>
        <w:pStyle w:val="affd"/>
        <w:rPr>
          <w:sz w:val="24"/>
          <w:szCs w:val="24"/>
        </w:rPr>
      </w:pPr>
      <w:r w:rsidRPr="001A2504">
        <w:rPr>
          <w:sz w:val="24"/>
          <w:szCs w:val="24"/>
        </w:rPr>
        <w:t>}</w:t>
      </w:r>
    </w:p>
    <w:p w14:paraId="1B10ECBE" w14:textId="77777777" w:rsidR="00577ACA" w:rsidRDefault="00577ACA" w:rsidP="00AC6522">
      <w:pPr>
        <w:spacing w:line="259" w:lineRule="auto"/>
        <w:ind w:firstLine="0"/>
        <w:jc w:val="left"/>
      </w:pPr>
    </w:p>
    <w:p w14:paraId="1381AAFC" w14:textId="7BC5D26F" w:rsidR="00477A8A" w:rsidRDefault="00477A8A" w:rsidP="00166DB6">
      <w:pPr>
        <w:pStyle w:val="a1"/>
        <w:numPr>
          <w:ilvl w:val="2"/>
          <w:numId w:val="1"/>
        </w:numPr>
        <w:spacing w:line="259" w:lineRule="auto"/>
        <w:jc w:val="left"/>
      </w:pPr>
      <w:proofErr w:type="spellStart"/>
      <w:r w:rsidRPr="00477A8A">
        <w:t>BaseViewListCreator</w:t>
      </w:r>
      <w:proofErr w:type="spellEnd"/>
    </w:p>
    <w:p w14:paraId="277B8D31" w14:textId="77777777" w:rsidR="00F310BA" w:rsidRDefault="00F310BA" w:rsidP="00F310BA">
      <w:r w:rsidRPr="00C67B13">
        <w:t xml:space="preserve">Для обработки и отображения списков объектов была разработана абстрактная реализация </w:t>
      </w:r>
      <w:proofErr w:type="spellStart"/>
      <w:r w:rsidRPr="00C67B13">
        <w:t>BaseViewListCreator</w:t>
      </w:r>
      <w:proofErr w:type="spellEnd"/>
      <w:r w:rsidRPr="00C67B13">
        <w:t>. Этот класс обрабатывает создание и отображение объектов в интерфейсе, обеспечивая гибкость и масштабируемость при работе с различными типами данных.</w:t>
      </w:r>
    </w:p>
    <w:p w14:paraId="5586902E" w14:textId="77777777" w:rsidR="00F310BA" w:rsidRDefault="00F310BA" w:rsidP="00F310BA">
      <w:pPr>
        <w:rPr>
          <w:lang w:val="en-US"/>
        </w:rPr>
      </w:pPr>
      <w:bookmarkStart w:id="21" w:name="_Hlk197353701"/>
      <w:r>
        <w:t>Ключевые методы</w:t>
      </w:r>
      <w:r>
        <w:rPr>
          <w:lang w:val="en-US"/>
        </w:rPr>
        <w:t>:</w:t>
      </w:r>
    </w:p>
    <w:bookmarkEnd w:id="21"/>
    <w:p w14:paraId="26561DC3" w14:textId="6011F536" w:rsidR="00F310BA" w:rsidRPr="00F01FD3" w:rsidRDefault="00F310BA" w:rsidP="00F310BA">
      <w:pPr>
        <w:pStyle w:val="a"/>
        <w:tabs>
          <w:tab w:val="clear" w:pos="360"/>
        </w:tabs>
      </w:pPr>
      <w:r w:rsidRPr="00F01FD3">
        <w:rPr>
          <w:lang w:val="en-US"/>
        </w:rPr>
        <w:t>Create</w:t>
      </w:r>
      <w:r w:rsidRPr="00F01FD3">
        <w:t xml:space="preserve"> </w:t>
      </w:r>
      <w:r w:rsidR="00D015CF">
        <w:t>–</w:t>
      </w:r>
      <w:r w:rsidRPr="00F01FD3">
        <w:t xml:space="preserve"> главный метод, который создает пользовательский интерфейс для отображения списка объектов. Он принимает параметры для настройки контейнера элементов, списка отображаемых объектов, а также опций для работы с родительскими объектами и режимом только для чтения. Этот метод строит интерфейс с фильтрами, кнопками и элементами списка</w:t>
      </w:r>
      <w:r w:rsidR="00AC70A9" w:rsidRPr="00D61560">
        <w:t>;</w:t>
      </w:r>
    </w:p>
    <w:p w14:paraId="50C08EA4" w14:textId="654B1573" w:rsidR="00F310BA" w:rsidRPr="00F01FD3" w:rsidRDefault="00F310BA" w:rsidP="00F310BA">
      <w:pPr>
        <w:pStyle w:val="a"/>
        <w:tabs>
          <w:tab w:val="clear" w:pos="360"/>
        </w:tabs>
      </w:pPr>
      <w:proofErr w:type="spellStart"/>
      <w:r w:rsidRPr="00F01FD3">
        <w:rPr>
          <w:lang w:val="en-US"/>
        </w:rPr>
        <w:t>CreateTitile</w:t>
      </w:r>
      <w:proofErr w:type="spellEnd"/>
      <w:r w:rsidRPr="00F01FD3">
        <w:t xml:space="preserve"> </w:t>
      </w:r>
      <w:r w:rsidR="00D015CF">
        <w:t>–</w:t>
      </w:r>
      <w:r w:rsidRPr="00F01FD3">
        <w:t xml:space="preserve"> метод, который создает заголовок для интерфейса. Он формирует строку с названием для отображения в сетке</w:t>
      </w:r>
      <w:r w:rsidR="00F2683D" w:rsidRPr="00D61560">
        <w:t>;</w:t>
      </w:r>
    </w:p>
    <w:p w14:paraId="062D0A64" w14:textId="0F23F728" w:rsidR="00F310BA" w:rsidRPr="00F01FD3" w:rsidRDefault="00F310BA" w:rsidP="00F310BA">
      <w:pPr>
        <w:pStyle w:val="a"/>
        <w:tabs>
          <w:tab w:val="clear" w:pos="360"/>
        </w:tabs>
      </w:pPr>
      <w:proofErr w:type="spellStart"/>
      <w:r w:rsidRPr="00F01FD3">
        <w:rPr>
          <w:lang w:val="en-US"/>
        </w:rPr>
        <w:t>CreateFilterUI</w:t>
      </w:r>
      <w:proofErr w:type="spellEnd"/>
      <w:r w:rsidRPr="00F01FD3">
        <w:t xml:space="preserve"> </w:t>
      </w:r>
      <w:r w:rsidR="00D015CF">
        <w:t>–</w:t>
      </w:r>
      <w:r w:rsidRPr="00F01FD3">
        <w:t xml:space="preserve"> создает элементы интерфейса для фильтрации списка объектов. Здесь можно добавить дополнительные фильтры, если они требуются для отображения данных</w:t>
      </w:r>
      <w:r w:rsidR="00594C0C" w:rsidRPr="00D61560">
        <w:t>;</w:t>
      </w:r>
    </w:p>
    <w:p w14:paraId="08F44585" w14:textId="67BB5277" w:rsidR="00F310BA" w:rsidRPr="00F01FD3" w:rsidRDefault="00F310BA" w:rsidP="00F310BA">
      <w:pPr>
        <w:pStyle w:val="a"/>
        <w:tabs>
          <w:tab w:val="clear" w:pos="360"/>
        </w:tabs>
      </w:pPr>
      <w:proofErr w:type="spellStart"/>
      <w:r w:rsidRPr="00F01FD3">
        <w:rPr>
          <w:lang w:val="en-US"/>
        </w:rPr>
        <w:t>CreateGetButton</w:t>
      </w:r>
      <w:proofErr w:type="spellEnd"/>
      <w:r w:rsidRPr="00F01FD3">
        <w:t xml:space="preserve"> </w:t>
      </w:r>
      <w:r w:rsidR="00D015CF">
        <w:t>–</w:t>
      </w:r>
      <w:r w:rsidRPr="00F01FD3">
        <w:t xml:space="preserve"> создает кнопку "Найти", которая запускает процесс по</w:t>
      </w:r>
      <w:r w:rsidRPr="00F01FD3">
        <w:lastRenderedPageBreak/>
        <w:t>лучения данных для списка. При нажатии на кнопку будет выполнена асинхронная операция загрузки списка</w:t>
      </w:r>
      <w:r w:rsidR="00CD352B" w:rsidRPr="00D61560">
        <w:t>;</w:t>
      </w:r>
    </w:p>
    <w:p w14:paraId="1E1BB2B8" w14:textId="30380619" w:rsidR="00F310BA" w:rsidRPr="00F01FD3" w:rsidRDefault="00F310BA" w:rsidP="00F310BA">
      <w:pPr>
        <w:pStyle w:val="a"/>
        <w:tabs>
          <w:tab w:val="clear" w:pos="360"/>
        </w:tabs>
      </w:pPr>
      <w:proofErr w:type="spellStart"/>
      <w:r w:rsidRPr="00F01FD3">
        <w:rPr>
          <w:lang w:val="en-US"/>
        </w:rPr>
        <w:t>CreateAddButton</w:t>
      </w:r>
      <w:proofErr w:type="spellEnd"/>
      <w:r w:rsidRPr="00F01FD3">
        <w:t xml:space="preserve"> </w:t>
      </w:r>
      <w:r w:rsidR="00D015CF">
        <w:t>–</w:t>
      </w:r>
      <w:r w:rsidRPr="00F01FD3">
        <w:t xml:space="preserve"> создает кнопку "Добавить", которая позволяет добавить новый элемент в список. Этот метод создает новый объект и обновляет список отображаемых элементов</w:t>
      </w:r>
      <w:r w:rsidR="008C2447" w:rsidRPr="00D61560">
        <w:t>;</w:t>
      </w:r>
    </w:p>
    <w:p w14:paraId="27A4078D" w14:textId="31019E79" w:rsidR="00F310BA" w:rsidRPr="00F01FD3" w:rsidRDefault="00F310BA" w:rsidP="00F310BA">
      <w:pPr>
        <w:pStyle w:val="a"/>
        <w:tabs>
          <w:tab w:val="clear" w:pos="360"/>
        </w:tabs>
      </w:pPr>
      <w:proofErr w:type="spellStart"/>
      <w:r w:rsidRPr="00F01FD3">
        <w:rPr>
          <w:lang w:val="en-US"/>
        </w:rPr>
        <w:t>CreateColumnTitle</w:t>
      </w:r>
      <w:proofErr w:type="spellEnd"/>
      <w:r w:rsidRPr="00F01FD3">
        <w:t xml:space="preserve"> </w:t>
      </w:r>
      <w:r w:rsidR="00D015CF">
        <w:t>–</w:t>
      </w:r>
      <w:r w:rsidRPr="00F01FD3">
        <w:t xml:space="preserve"> метод для создания заголовков столбцов, если это необходимо для отображаемых данных</w:t>
      </w:r>
      <w:r w:rsidR="00C1293A" w:rsidRPr="00D61560">
        <w:t>;</w:t>
      </w:r>
    </w:p>
    <w:p w14:paraId="5AC2635E" w14:textId="0861B390" w:rsidR="00F310BA" w:rsidRPr="00F01FD3" w:rsidRDefault="00F310BA" w:rsidP="00F310BA">
      <w:pPr>
        <w:pStyle w:val="a"/>
        <w:tabs>
          <w:tab w:val="clear" w:pos="360"/>
        </w:tabs>
      </w:pPr>
      <w:proofErr w:type="spellStart"/>
      <w:r w:rsidRPr="00F01FD3">
        <w:rPr>
          <w:lang w:val="en-US"/>
        </w:rPr>
        <w:t>GetButtonClicked</w:t>
      </w:r>
      <w:proofErr w:type="spellEnd"/>
      <w:r w:rsidRPr="00F01FD3">
        <w:t xml:space="preserve"> </w:t>
      </w:r>
      <w:r w:rsidR="00D015CF">
        <w:t>–</w:t>
      </w:r>
      <w:r w:rsidRPr="00F01FD3">
        <w:t xml:space="preserve"> обработчик события для кнопки "Найти", который инициирует загрузку данных с сервера и обновление интерфейса</w:t>
      </w:r>
      <w:r w:rsidR="003D3350" w:rsidRPr="00D61560">
        <w:t>;</w:t>
      </w:r>
    </w:p>
    <w:p w14:paraId="6E6B015C" w14:textId="323A55C0" w:rsidR="00F310BA" w:rsidRPr="00F01FD3" w:rsidRDefault="00F310BA" w:rsidP="00F310BA">
      <w:pPr>
        <w:pStyle w:val="a"/>
        <w:tabs>
          <w:tab w:val="clear" w:pos="360"/>
        </w:tabs>
      </w:pPr>
      <w:proofErr w:type="spellStart"/>
      <w:r w:rsidRPr="00F01FD3">
        <w:rPr>
          <w:lang w:val="en-US"/>
        </w:rPr>
        <w:t>AddButtonClicked</w:t>
      </w:r>
      <w:proofErr w:type="spellEnd"/>
      <w:r w:rsidRPr="00F01FD3">
        <w:t xml:space="preserve"> </w:t>
      </w:r>
      <w:r w:rsidR="00D015CF">
        <w:t>–</w:t>
      </w:r>
      <w:r w:rsidRPr="00F01FD3">
        <w:t xml:space="preserve"> обработчик события для кнопки "Добавить", который добавляет новый объект в список и перерисовывает интерфейс</w:t>
      </w:r>
      <w:r w:rsidR="00B427A6" w:rsidRPr="00D61560">
        <w:t>;</w:t>
      </w:r>
    </w:p>
    <w:p w14:paraId="1A201C10" w14:textId="08EFBB29" w:rsidR="00F310BA" w:rsidRPr="00F01FD3" w:rsidRDefault="00F310BA" w:rsidP="00F310BA">
      <w:pPr>
        <w:pStyle w:val="a"/>
        <w:tabs>
          <w:tab w:val="clear" w:pos="360"/>
        </w:tabs>
      </w:pPr>
      <w:proofErr w:type="spellStart"/>
      <w:r w:rsidRPr="00F01FD3">
        <w:rPr>
          <w:lang w:val="en-US"/>
        </w:rPr>
        <w:t>CreateListUI</w:t>
      </w:r>
      <w:proofErr w:type="spellEnd"/>
      <w:r w:rsidRPr="00F01FD3">
        <w:t xml:space="preserve"> </w:t>
      </w:r>
      <w:r w:rsidR="00D015CF">
        <w:t>–</w:t>
      </w:r>
      <w:r w:rsidRPr="00F01FD3">
        <w:t xml:space="preserve"> метод для создания интерфейса списка. Он вызывает загрузку данных и формирует список с использованием элементов, созданных соответствующими классами</w:t>
      </w:r>
      <w:r w:rsidR="00F94EFD" w:rsidRPr="00D61560">
        <w:t>;</w:t>
      </w:r>
    </w:p>
    <w:p w14:paraId="5CE14C2E" w14:textId="70694702" w:rsidR="00F310BA" w:rsidRPr="00F01FD3" w:rsidRDefault="00F310BA" w:rsidP="00F310BA">
      <w:pPr>
        <w:pStyle w:val="a"/>
        <w:tabs>
          <w:tab w:val="clear" w:pos="360"/>
        </w:tabs>
      </w:pPr>
      <w:proofErr w:type="spellStart"/>
      <w:r w:rsidRPr="00F01FD3">
        <w:rPr>
          <w:lang w:val="en-US"/>
        </w:rPr>
        <w:t>ChageListHandler</w:t>
      </w:r>
      <w:proofErr w:type="spellEnd"/>
      <w:r w:rsidRPr="00F01FD3">
        <w:t xml:space="preserve"> </w:t>
      </w:r>
      <w:r w:rsidR="00D015CF">
        <w:t>–</w:t>
      </w:r>
      <w:r w:rsidRPr="00F01FD3">
        <w:t xml:space="preserve"> обработчик события изменения списка, который запускает перерисовку интерфейса с обновленными данными</w:t>
      </w:r>
      <w:r w:rsidR="00B765B9" w:rsidRPr="00D61560">
        <w:t>;</w:t>
      </w:r>
    </w:p>
    <w:p w14:paraId="4A346DA8" w14:textId="42D44C01" w:rsidR="00F310BA" w:rsidRPr="00F01FD3" w:rsidRDefault="00F310BA" w:rsidP="00F310BA">
      <w:pPr>
        <w:pStyle w:val="a"/>
        <w:tabs>
          <w:tab w:val="clear" w:pos="360"/>
        </w:tabs>
      </w:pPr>
      <w:proofErr w:type="spellStart"/>
      <w:r w:rsidRPr="00F01FD3">
        <w:rPr>
          <w:lang w:val="en-US"/>
        </w:rPr>
        <w:t>GetList</w:t>
      </w:r>
      <w:proofErr w:type="spellEnd"/>
      <w:r w:rsidRPr="00F01FD3">
        <w:t xml:space="preserve"> </w:t>
      </w:r>
      <w:r w:rsidR="00D015CF">
        <w:t>–</w:t>
      </w:r>
      <w:r w:rsidRPr="00F01FD3">
        <w:t xml:space="preserve"> асинхронный метод для получения списка объектов с помощью контроллера. Он получает данные с сервера и фильтрует их по нужным критериям</w:t>
      </w:r>
      <w:r w:rsidR="00CB287B" w:rsidRPr="00D61560">
        <w:t>;</w:t>
      </w:r>
    </w:p>
    <w:p w14:paraId="585FA3EA" w14:textId="491A5557" w:rsidR="00F310BA" w:rsidRPr="00F01FD3" w:rsidRDefault="00F310BA" w:rsidP="00F310BA">
      <w:pPr>
        <w:pStyle w:val="a"/>
        <w:tabs>
          <w:tab w:val="clear" w:pos="360"/>
        </w:tabs>
      </w:pPr>
      <w:proofErr w:type="spellStart"/>
      <w:r w:rsidRPr="00F01FD3">
        <w:rPr>
          <w:lang w:val="en-US"/>
        </w:rPr>
        <w:t>FilterList</w:t>
      </w:r>
      <w:proofErr w:type="spellEnd"/>
      <w:r w:rsidRPr="00F01FD3">
        <w:t xml:space="preserve"> </w:t>
      </w:r>
      <w:r w:rsidR="00D015CF">
        <w:t>–</w:t>
      </w:r>
      <w:r w:rsidRPr="00F01FD3">
        <w:t xml:space="preserve"> метод, предназначенный для фильтрации полученных данных перед их отображением (пока не используется)</w:t>
      </w:r>
      <w:r w:rsidR="00BE4A29" w:rsidRPr="00D61560">
        <w:t>;</w:t>
      </w:r>
    </w:p>
    <w:p w14:paraId="682038B3" w14:textId="4FF63E27" w:rsidR="00F310BA" w:rsidRDefault="00F310BA" w:rsidP="00F310BA">
      <w:pPr>
        <w:pStyle w:val="a"/>
        <w:tabs>
          <w:tab w:val="clear" w:pos="360"/>
        </w:tabs>
      </w:pPr>
      <w:proofErr w:type="spellStart"/>
      <w:r w:rsidRPr="00F01FD3">
        <w:rPr>
          <w:lang w:val="en-US"/>
        </w:rPr>
        <w:t>ChangeList</w:t>
      </w:r>
      <w:proofErr w:type="spellEnd"/>
      <w:r w:rsidRPr="00F01FD3">
        <w:t xml:space="preserve"> </w:t>
      </w:r>
      <w:r w:rsidR="00D015CF">
        <w:t>–</w:t>
      </w:r>
      <w:r w:rsidRPr="00F01FD3">
        <w:t xml:space="preserve"> метод, вызывающий событие обновления списка.</w:t>
      </w:r>
    </w:p>
    <w:p w14:paraId="2FD77DE8" w14:textId="77777777" w:rsidR="00F310BA" w:rsidRDefault="00F310BA" w:rsidP="00F310BA">
      <w:pPr>
        <w:pStyle w:val="aff2"/>
        <w:rPr>
          <w:lang w:val="en-US"/>
        </w:rPr>
      </w:pPr>
      <w:r>
        <w:t>Обобщения</w:t>
      </w:r>
      <w:r>
        <w:rPr>
          <w:lang w:val="en-US"/>
        </w:rPr>
        <w:t>:</w:t>
      </w:r>
    </w:p>
    <w:p w14:paraId="7905FAAE" w14:textId="768BF9B9" w:rsidR="00F310BA" w:rsidRDefault="00F310BA" w:rsidP="00F310BA">
      <w:pPr>
        <w:pStyle w:val="a"/>
        <w:tabs>
          <w:tab w:val="clear" w:pos="360"/>
        </w:tabs>
      </w:pPr>
      <w:proofErr w:type="spellStart"/>
      <w:r>
        <w:t>TResponse</w:t>
      </w:r>
      <w:proofErr w:type="spellEnd"/>
      <w:r>
        <w:t>: тип данных для ответа от сервера (например, объект с данными для отображения)</w:t>
      </w:r>
      <w:r w:rsidR="00176A9F" w:rsidRPr="00D61560">
        <w:t>;</w:t>
      </w:r>
    </w:p>
    <w:p w14:paraId="756ED766" w14:textId="5D8B4CA4" w:rsidR="00F310BA" w:rsidRDefault="00F310BA" w:rsidP="00F310BA">
      <w:pPr>
        <w:pStyle w:val="a"/>
        <w:tabs>
          <w:tab w:val="clear" w:pos="360"/>
        </w:tabs>
      </w:pPr>
      <w:proofErr w:type="spellStart"/>
      <w:r>
        <w:t>TRequest</w:t>
      </w:r>
      <w:proofErr w:type="spellEnd"/>
      <w:r>
        <w:t>: тип данных для запроса, который отправляется на сервер</w:t>
      </w:r>
      <w:r w:rsidR="004B3D86" w:rsidRPr="00D61560">
        <w:t>;</w:t>
      </w:r>
    </w:p>
    <w:p w14:paraId="384A5D5D" w14:textId="13A89A98" w:rsidR="00F310BA" w:rsidRDefault="00F310BA" w:rsidP="00F310BA">
      <w:pPr>
        <w:pStyle w:val="a"/>
        <w:tabs>
          <w:tab w:val="clear" w:pos="360"/>
        </w:tabs>
      </w:pPr>
      <w:proofErr w:type="spellStart"/>
      <w:r>
        <w:t>TController</w:t>
      </w:r>
      <w:proofErr w:type="spellEnd"/>
      <w:r>
        <w:t>: контроллер, отвечающий за обработку запросов и получение данных</w:t>
      </w:r>
      <w:r w:rsidR="00ED5DC8" w:rsidRPr="00D61560">
        <w:t>;</w:t>
      </w:r>
    </w:p>
    <w:p w14:paraId="17EC95A0" w14:textId="6A23077A" w:rsidR="00F310BA" w:rsidRDefault="00F310BA" w:rsidP="00F310BA">
      <w:pPr>
        <w:pStyle w:val="a"/>
        <w:tabs>
          <w:tab w:val="clear" w:pos="360"/>
        </w:tabs>
      </w:pPr>
      <w:proofErr w:type="spellStart"/>
      <w:r>
        <w:t>TViewElemCreator</w:t>
      </w:r>
      <w:proofErr w:type="spellEnd"/>
      <w:r>
        <w:t>: создатель элементов интерфейса для отображения элементов списка</w:t>
      </w:r>
      <w:r w:rsidR="00F02B87" w:rsidRPr="00D61560">
        <w:t>;</w:t>
      </w:r>
    </w:p>
    <w:p w14:paraId="07345821" w14:textId="150AA29F" w:rsidR="00F310BA" w:rsidRDefault="00F310BA" w:rsidP="003C0EEB">
      <w:pPr>
        <w:pStyle w:val="a"/>
        <w:tabs>
          <w:tab w:val="clear" w:pos="360"/>
        </w:tabs>
      </w:pPr>
      <w:proofErr w:type="spellStart"/>
      <w:r>
        <w:t>TViewObjectCreator</w:t>
      </w:r>
      <w:proofErr w:type="spellEnd"/>
      <w:r>
        <w:t>: создатель объекта для отображения подробной информации.</w:t>
      </w:r>
    </w:p>
    <w:p w14:paraId="4CF55CB7" w14:textId="77777777" w:rsidR="00EB25AB" w:rsidRPr="00C67B13" w:rsidRDefault="00EB25AB" w:rsidP="00EB25AB">
      <w:pPr>
        <w:pStyle w:val="a"/>
        <w:numPr>
          <w:ilvl w:val="0"/>
          <w:numId w:val="0"/>
        </w:numPr>
        <w:ind w:left="709"/>
      </w:pPr>
    </w:p>
    <w:p w14:paraId="7E25A0D5" w14:textId="77777777" w:rsidR="00F310BA" w:rsidRPr="00E2370E" w:rsidRDefault="00F310BA" w:rsidP="00F310BA">
      <w:pPr>
        <w:pStyle w:val="affd"/>
        <w:rPr>
          <w:sz w:val="24"/>
          <w:szCs w:val="24"/>
        </w:rPr>
      </w:pPr>
      <w:r w:rsidRPr="00E2370E">
        <w:rPr>
          <w:sz w:val="24"/>
          <w:szCs w:val="24"/>
        </w:rPr>
        <w:t xml:space="preserve">public class </w:t>
      </w:r>
      <w:proofErr w:type="spellStart"/>
      <w:r w:rsidRPr="00E2370E">
        <w:rPr>
          <w:sz w:val="24"/>
          <w:szCs w:val="24"/>
        </w:rPr>
        <w:t>BaseViewListCreator</w:t>
      </w:r>
      <w:proofErr w:type="spellEnd"/>
      <w:r w:rsidRPr="00E2370E">
        <w:rPr>
          <w:sz w:val="24"/>
          <w:szCs w:val="24"/>
        </w:rPr>
        <w:t>&lt;</w:t>
      </w:r>
      <w:proofErr w:type="spellStart"/>
      <w:r w:rsidRPr="00E2370E">
        <w:rPr>
          <w:sz w:val="24"/>
          <w:szCs w:val="24"/>
        </w:rPr>
        <w:t>TResponse</w:t>
      </w:r>
      <w:proofErr w:type="spellEnd"/>
      <w:r w:rsidRPr="00E2370E">
        <w:rPr>
          <w:sz w:val="24"/>
          <w:szCs w:val="24"/>
        </w:rPr>
        <w:t xml:space="preserve">, </w:t>
      </w:r>
      <w:proofErr w:type="spellStart"/>
      <w:r w:rsidRPr="00E2370E">
        <w:rPr>
          <w:sz w:val="24"/>
          <w:szCs w:val="24"/>
        </w:rPr>
        <w:t>TRequest</w:t>
      </w:r>
      <w:proofErr w:type="spellEnd"/>
      <w:r w:rsidRPr="00E2370E">
        <w:rPr>
          <w:sz w:val="24"/>
          <w:szCs w:val="24"/>
        </w:rPr>
        <w:t>,</w:t>
      </w:r>
    </w:p>
    <w:p w14:paraId="04980A16" w14:textId="77777777" w:rsidR="00F310BA" w:rsidRPr="00E2370E" w:rsidRDefault="00F310BA" w:rsidP="00F310BA">
      <w:pPr>
        <w:pStyle w:val="affd"/>
        <w:rPr>
          <w:sz w:val="24"/>
          <w:szCs w:val="24"/>
        </w:rPr>
      </w:pPr>
      <w:proofErr w:type="spellStart"/>
      <w:r w:rsidRPr="00E2370E">
        <w:rPr>
          <w:sz w:val="24"/>
          <w:szCs w:val="24"/>
        </w:rPr>
        <w:t>TController</w:t>
      </w:r>
      <w:proofErr w:type="spellEnd"/>
      <w:r w:rsidRPr="00E2370E">
        <w:rPr>
          <w:sz w:val="24"/>
          <w:szCs w:val="24"/>
        </w:rPr>
        <w:t xml:space="preserve">, </w:t>
      </w:r>
      <w:proofErr w:type="spellStart"/>
      <w:r w:rsidRPr="00E2370E">
        <w:rPr>
          <w:sz w:val="24"/>
          <w:szCs w:val="24"/>
        </w:rPr>
        <w:t>TViewElemCreator</w:t>
      </w:r>
      <w:proofErr w:type="spellEnd"/>
      <w:r w:rsidRPr="00E2370E">
        <w:rPr>
          <w:sz w:val="24"/>
          <w:szCs w:val="24"/>
        </w:rPr>
        <w:t xml:space="preserve">, </w:t>
      </w:r>
      <w:proofErr w:type="spellStart"/>
      <w:r w:rsidRPr="00E2370E">
        <w:rPr>
          <w:sz w:val="24"/>
          <w:szCs w:val="24"/>
        </w:rPr>
        <w:t>TViewObjectCreator</w:t>
      </w:r>
      <w:proofErr w:type="spellEnd"/>
      <w:proofErr w:type="gramStart"/>
      <w:r w:rsidRPr="00E2370E">
        <w:rPr>
          <w:sz w:val="24"/>
          <w:szCs w:val="24"/>
        </w:rPr>
        <w:t>&gt; :</w:t>
      </w:r>
      <w:proofErr w:type="gramEnd"/>
      <w:r w:rsidRPr="00E2370E">
        <w:rPr>
          <w:sz w:val="24"/>
          <w:szCs w:val="24"/>
        </w:rPr>
        <w:t xml:space="preserve"> </w:t>
      </w:r>
    </w:p>
    <w:p w14:paraId="57C7A776" w14:textId="77777777" w:rsidR="00F310BA" w:rsidRPr="00E2370E" w:rsidRDefault="00F310BA" w:rsidP="00F310BA">
      <w:pPr>
        <w:pStyle w:val="affd"/>
        <w:rPr>
          <w:sz w:val="24"/>
          <w:szCs w:val="24"/>
        </w:rPr>
      </w:pPr>
      <w:proofErr w:type="spellStart"/>
      <w:r w:rsidRPr="00E2370E">
        <w:rPr>
          <w:sz w:val="24"/>
          <w:szCs w:val="24"/>
        </w:rPr>
        <w:t>IBaseViewListCreator</w:t>
      </w:r>
      <w:proofErr w:type="spellEnd"/>
    </w:p>
    <w:p w14:paraId="21703FEC" w14:textId="77777777" w:rsidR="00F310BA" w:rsidRPr="00E2370E" w:rsidRDefault="00F310BA" w:rsidP="00F310BA">
      <w:pPr>
        <w:pStyle w:val="affd"/>
        <w:rPr>
          <w:sz w:val="24"/>
          <w:szCs w:val="24"/>
        </w:rPr>
      </w:pPr>
      <w:r w:rsidRPr="00E2370E">
        <w:rPr>
          <w:sz w:val="24"/>
          <w:szCs w:val="24"/>
        </w:rPr>
        <w:tab/>
        <w:t xml:space="preserve">where </w:t>
      </w:r>
      <w:proofErr w:type="spellStart"/>
      <w:proofErr w:type="gramStart"/>
      <w:r w:rsidRPr="00E2370E">
        <w:rPr>
          <w:sz w:val="24"/>
          <w:szCs w:val="24"/>
        </w:rPr>
        <w:t>TResponse</w:t>
      </w:r>
      <w:proofErr w:type="spellEnd"/>
      <w:r w:rsidRPr="00E2370E">
        <w:rPr>
          <w:sz w:val="24"/>
          <w:szCs w:val="24"/>
        </w:rPr>
        <w:t xml:space="preserve"> :</w:t>
      </w:r>
      <w:proofErr w:type="gramEnd"/>
      <w:r w:rsidRPr="00E2370E">
        <w:rPr>
          <w:sz w:val="24"/>
          <w:szCs w:val="24"/>
        </w:rPr>
        <w:t xml:space="preserve"> </w:t>
      </w:r>
      <w:proofErr w:type="spellStart"/>
      <w:r w:rsidRPr="00E2370E">
        <w:rPr>
          <w:sz w:val="24"/>
          <w:szCs w:val="24"/>
        </w:rPr>
        <w:t>BaseResponse</w:t>
      </w:r>
      <w:proofErr w:type="spellEnd"/>
      <w:r w:rsidRPr="00E2370E">
        <w:rPr>
          <w:sz w:val="24"/>
          <w:szCs w:val="24"/>
        </w:rPr>
        <w:t>, new()</w:t>
      </w:r>
    </w:p>
    <w:p w14:paraId="6A510358" w14:textId="77777777" w:rsidR="00F310BA" w:rsidRPr="00E2370E" w:rsidRDefault="00F310BA" w:rsidP="00F310BA">
      <w:pPr>
        <w:pStyle w:val="affd"/>
        <w:rPr>
          <w:sz w:val="24"/>
          <w:szCs w:val="24"/>
        </w:rPr>
      </w:pPr>
      <w:r w:rsidRPr="00E2370E">
        <w:rPr>
          <w:sz w:val="24"/>
          <w:szCs w:val="24"/>
        </w:rPr>
        <w:tab/>
        <w:t xml:space="preserve">where </w:t>
      </w:r>
      <w:proofErr w:type="spellStart"/>
      <w:proofErr w:type="gramStart"/>
      <w:r w:rsidRPr="00E2370E">
        <w:rPr>
          <w:sz w:val="24"/>
          <w:szCs w:val="24"/>
        </w:rPr>
        <w:t>TRequest</w:t>
      </w:r>
      <w:proofErr w:type="spellEnd"/>
      <w:r w:rsidRPr="00E2370E">
        <w:rPr>
          <w:sz w:val="24"/>
          <w:szCs w:val="24"/>
        </w:rPr>
        <w:t xml:space="preserve"> :</w:t>
      </w:r>
      <w:proofErr w:type="gramEnd"/>
      <w:r w:rsidRPr="00E2370E">
        <w:rPr>
          <w:sz w:val="24"/>
          <w:szCs w:val="24"/>
        </w:rPr>
        <w:t xml:space="preserve"> </w:t>
      </w:r>
      <w:proofErr w:type="spellStart"/>
      <w:r w:rsidRPr="00E2370E">
        <w:rPr>
          <w:sz w:val="24"/>
          <w:szCs w:val="24"/>
        </w:rPr>
        <w:t>BaseRequest</w:t>
      </w:r>
      <w:proofErr w:type="spellEnd"/>
      <w:r w:rsidRPr="00E2370E">
        <w:rPr>
          <w:sz w:val="24"/>
          <w:szCs w:val="24"/>
        </w:rPr>
        <w:t>, new()</w:t>
      </w:r>
    </w:p>
    <w:p w14:paraId="40FA332A" w14:textId="77777777" w:rsidR="00F310BA" w:rsidRPr="00E2370E" w:rsidRDefault="00F310BA" w:rsidP="00F310BA">
      <w:pPr>
        <w:pStyle w:val="affd"/>
        <w:rPr>
          <w:sz w:val="24"/>
          <w:szCs w:val="24"/>
        </w:rPr>
      </w:pPr>
      <w:r w:rsidRPr="00E2370E">
        <w:rPr>
          <w:sz w:val="24"/>
          <w:szCs w:val="24"/>
        </w:rPr>
        <w:tab/>
        <w:t xml:space="preserve">where </w:t>
      </w:r>
      <w:proofErr w:type="spellStart"/>
      <w:proofErr w:type="gramStart"/>
      <w:r w:rsidRPr="00E2370E">
        <w:rPr>
          <w:sz w:val="24"/>
          <w:szCs w:val="24"/>
        </w:rPr>
        <w:t>TController</w:t>
      </w:r>
      <w:proofErr w:type="spellEnd"/>
      <w:r w:rsidRPr="00E2370E">
        <w:rPr>
          <w:sz w:val="24"/>
          <w:szCs w:val="24"/>
        </w:rPr>
        <w:t xml:space="preserve"> :</w:t>
      </w:r>
      <w:proofErr w:type="gramEnd"/>
      <w:r w:rsidRPr="00E2370E">
        <w:rPr>
          <w:sz w:val="24"/>
          <w:szCs w:val="24"/>
        </w:rPr>
        <w:t xml:space="preserve"> </w:t>
      </w:r>
      <w:proofErr w:type="spellStart"/>
      <w:r w:rsidRPr="00E2370E">
        <w:rPr>
          <w:sz w:val="24"/>
          <w:szCs w:val="24"/>
        </w:rPr>
        <w:t>IController</w:t>
      </w:r>
      <w:proofErr w:type="spellEnd"/>
      <w:r w:rsidRPr="00E2370E">
        <w:rPr>
          <w:sz w:val="24"/>
          <w:szCs w:val="24"/>
        </w:rPr>
        <w:t>, new()</w:t>
      </w:r>
    </w:p>
    <w:p w14:paraId="51C4F45E" w14:textId="77777777" w:rsidR="00541B8A" w:rsidRPr="00180B53" w:rsidRDefault="00F310BA" w:rsidP="00541B8A">
      <w:pPr>
        <w:pStyle w:val="affd"/>
        <w:rPr>
          <w:sz w:val="24"/>
          <w:szCs w:val="24"/>
        </w:rPr>
      </w:pPr>
      <w:r w:rsidRPr="00E2370E">
        <w:rPr>
          <w:sz w:val="24"/>
          <w:szCs w:val="24"/>
        </w:rPr>
        <w:tab/>
        <w:t xml:space="preserve">where </w:t>
      </w:r>
      <w:proofErr w:type="spellStart"/>
      <w:proofErr w:type="gramStart"/>
      <w:r w:rsidRPr="00E2370E">
        <w:rPr>
          <w:sz w:val="24"/>
          <w:szCs w:val="24"/>
        </w:rPr>
        <w:t>TViewElemCreator</w:t>
      </w:r>
      <w:proofErr w:type="spellEnd"/>
      <w:r w:rsidRPr="00E2370E">
        <w:rPr>
          <w:sz w:val="24"/>
          <w:szCs w:val="24"/>
        </w:rPr>
        <w:t xml:space="preserve"> :</w:t>
      </w:r>
      <w:proofErr w:type="gramEnd"/>
      <w:r w:rsidRPr="00E2370E">
        <w:rPr>
          <w:sz w:val="24"/>
          <w:szCs w:val="24"/>
        </w:rPr>
        <w:t xml:space="preserve"> </w:t>
      </w:r>
      <w:proofErr w:type="spellStart"/>
      <w:r w:rsidRPr="00E2370E">
        <w:rPr>
          <w:sz w:val="24"/>
          <w:szCs w:val="24"/>
        </w:rPr>
        <w:t>BaseViewElemCreator</w:t>
      </w:r>
      <w:proofErr w:type="spellEnd"/>
      <w:r w:rsidRPr="00E2370E">
        <w:rPr>
          <w:sz w:val="24"/>
          <w:szCs w:val="24"/>
        </w:rPr>
        <w:t>&lt;</w:t>
      </w:r>
      <w:proofErr w:type="spellStart"/>
      <w:r w:rsidRPr="00E2370E">
        <w:rPr>
          <w:sz w:val="24"/>
          <w:szCs w:val="24"/>
        </w:rPr>
        <w:t>TResponse</w:t>
      </w:r>
      <w:proofErr w:type="spellEnd"/>
      <w:r w:rsidRPr="00E2370E">
        <w:rPr>
          <w:sz w:val="24"/>
          <w:szCs w:val="24"/>
        </w:rPr>
        <w:t xml:space="preserve">, </w:t>
      </w:r>
    </w:p>
    <w:p w14:paraId="6B575952" w14:textId="328FCD55" w:rsidR="00F310BA" w:rsidRPr="00E2370E" w:rsidRDefault="00F310BA" w:rsidP="00541B8A">
      <w:pPr>
        <w:pStyle w:val="affd"/>
        <w:ind w:left="707"/>
        <w:rPr>
          <w:sz w:val="24"/>
          <w:szCs w:val="24"/>
        </w:rPr>
      </w:pPr>
      <w:proofErr w:type="spellStart"/>
      <w:r w:rsidRPr="00E2370E">
        <w:rPr>
          <w:sz w:val="24"/>
          <w:szCs w:val="24"/>
        </w:rPr>
        <w:t>TRequest</w:t>
      </w:r>
      <w:proofErr w:type="spellEnd"/>
      <w:r w:rsidRPr="00E2370E">
        <w:rPr>
          <w:sz w:val="24"/>
          <w:szCs w:val="24"/>
        </w:rPr>
        <w:t>,</w:t>
      </w:r>
      <w:r w:rsidR="00541B8A" w:rsidRPr="00541B8A">
        <w:rPr>
          <w:sz w:val="24"/>
          <w:szCs w:val="24"/>
        </w:rPr>
        <w:t xml:space="preserve"> </w:t>
      </w:r>
      <w:proofErr w:type="spellStart"/>
      <w:r w:rsidRPr="00E2370E">
        <w:rPr>
          <w:sz w:val="24"/>
          <w:szCs w:val="24"/>
        </w:rPr>
        <w:t>TController</w:t>
      </w:r>
      <w:proofErr w:type="spellEnd"/>
      <w:r w:rsidRPr="00E2370E">
        <w:rPr>
          <w:sz w:val="24"/>
          <w:szCs w:val="24"/>
        </w:rPr>
        <w:t xml:space="preserve">, </w:t>
      </w:r>
      <w:proofErr w:type="spellStart"/>
      <w:r w:rsidRPr="00E2370E">
        <w:rPr>
          <w:sz w:val="24"/>
          <w:szCs w:val="24"/>
        </w:rPr>
        <w:t>TViewObjectCreator</w:t>
      </w:r>
      <w:proofErr w:type="spellEnd"/>
      <w:r w:rsidRPr="00E2370E">
        <w:rPr>
          <w:sz w:val="24"/>
          <w:szCs w:val="24"/>
        </w:rPr>
        <w:t xml:space="preserve">&gt;, </w:t>
      </w:r>
      <w:proofErr w:type="gramStart"/>
      <w:r w:rsidRPr="00E2370E">
        <w:rPr>
          <w:sz w:val="24"/>
          <w:szCs w:val="24"/>
        </w:rPr>
        <w:t>new(</w:t>
      </w:r>
      <w:proofErr w:type="gramEnd"/>
      <w:r w:rsidRPr="00E2370E">
        <w:rPr>
          <w:sz w:val="24"/>
          <w:szCs w:val="24"/>
        </w:rPr>
        <w:t>)</w:t>
      </w:r>
    </w:p>
    <w:p w14:paraId="073EBB0B" w14:textId="77777777" w:rsidR="00CB170D" w:rsidRPr="00180B53" w:rsidRDefault="00F310BA" w:rsidP="00CB170D">
      <w:pPr>
        <w:pStyle w:val="affd"/>
        <w:rPr>
          <w:sz w:val="24"/>
          <w:szCs w:val="24"/>
        </w:rPr>
      </w:pPr>
      <w:r w:rsidRPr="00E2370E">
        <w:rPr>
          <w:sz w:val="24"/>
          <w:szCs w:val="24"/>
        </w:rPr>
        <w:tab/>
        <w:t xml:space="preserve">where </w:t>
      </w:r>
      <w:proofErr w:type="spellStart"/>
      <w:proofErr w:type="gramStart"/>
      <w:r w:rsidRPr="00E2370E">
        <w:rPr>
          <w:sz w:val="24"/>
          <w:szCs w:val="24"/>
        </w:rPr>
        <w:t>TViewObjectCreator</w:t>
      </w:r>
      <w:proofErr w:type="spellEnd"/>
      <w:r w:rsidRPr="00E2370E">
        <w:rPr>
          <w:sz w:val="24"/>
          <w:szCs w:val="24"/>
        </w:rPr>
        <w:t xml:space="preserve"> :</w:t>
      </w:r>
      <w:proofErr w:type="gramEnd"/>
      <w:r w:rsidR="00CB170D" w:rsidRPr="00CB170D">
        <w:rPr>
          <w:sz w:val="24"/>
          <w:szCs w:val="24"/>
        </w:rPr>
        <w:t xml:space="preserve"> </w:t>
      </w:r>
      <w:proofErr w:type="spellStart"/>
      <w:r w:rsidRPr="00E2370E">
        <w:rPr>
          <w:sz w:val="24"/>
          <w:szCs w:val="24"/>
        </w:rPr>
        <w:t>BaseViewObjectCreator</w:t>
      </w:r>
      <w:proofErr w:type="spellEnd"/>
      <w:r w:rsidRPr="00674BD2">
        <w:rPr>
          <w:sz w:val="24"/>
          <w:szCs w:val="24"/>
        </w:rPr>
        <w:t>&lt;</w:t>
      </w:r>
      <w:proofErr w:type="spellStart"/>
      <w:r w:rsidRPr="00E2370E">
        <w:rPr>
          <w:sz w:val="24"/>
          <w:szCs w:val="24"/>
        </w:rPr>
        <w:t>TResponse</w:t>
      </w:r>
      <w:proofErr w:type="spellEnd"/>
      <w:r w:rsidRPr="00674BD2">
        <w:rPr>
          <w:sz w:val="24"/>
          <w:szCs w:val="24"/>
        </w:rPr>
        <w:t xml:space="preserve">, </w:t>
      </w:r>
    </w:p>
    <w:p w14:paraId="094F524E" w14:textId="2827256C" w:rsidR="00F310BA" w:rsidRPr="001A6F86" w:rsidRDefault="00CB170D" w:rsidP="00CB170D">
      <w:pPr>
        <w:pStyle w:val="affd"/>
        <w:rPr>
          <w:sz w:val="24"/>
          <w:szCs w:val="24"/>
          <w:lang w:val="ru-RU"/>
        </w:rPr>
      </w:pPr>
      <w:r w:rsidRPr="00180B53">
        <w:rPr>
          <w:sz w:val="24"/>
          <w:szCs w:val="24"/>
        </w:rPr>
        <w:t xml:space="preserve">     </w:t>
      </w:r>
      <w:proofErr w:type="spellStart"/>
      <w:r w:rsidR="00F310BA" w:rsidRPr="00E2370E">
        <w:rPr>
          <w:sz w:val="24"/>
          <w:szCs w:val="24"/>
        </w:rPr>
        <w:t>TRequest</w:t>
      </w:r>
      <w:proofErr w:type="spellEnd"/>
      <w:r w:rsidR="00F310BA" w:rsidRPr="001A6F86">
        <w:rPr>
          <w:sz w:val="24"/>
          <w:szCs w:val="24"/>
          <w:lang w:val="ru-RU"/>
        </w:rPr>
        <w:t>,</w:t>
      </w:r>
      <w:r w:rsidRPr="001A6F86">
        <w:rPr>
          <w:sz w:val="24"/>
          <w:szCs w:val="24"/>
          <w:lang w:val="ru-RU"/>
        </w:rPr>
        <w:t xml:space="preserve"> </w:t>
      </w:r>
      <w:proofErr w:type="spellStart"/>
      <w:r w:rsidR="00F310BA" w:rsidRPr="00E2370E">
        <w:rPr>
          <w:sz w:val="24"/>
          <w:szCs w:val="24"/>
        </w:rPr>
        <w:t>TController</w:t>
      </w:r>
      <w:proofErr w:type="spellEnd"/>
      <w:r w:rsidR="00F310BA" w:rsidRPr="001A6F86">
        <w:rPr>
          <w:sz w:val="24"/>
          <w:szCs w:val="24"/>
          <w:lang w:val="ru-RU"/>
        </w:rPr>
        <w:t xml:space="preserve">&gt;, </w:t>
      </w:r>
      <w:proofErr w:type="gramStart"/>
      <w:r w:rsidR="00F310BA" w:rsidRPr="00E2370E">
        <w:rPr>
          <w:sz w:val="24"/>
          <w:szCs w:val="24"/>
        </w:rPr>
        <w:t>new</w:t>
      </w:r>
      <w:r w:rsidR="00F310BA" w:rsidRPr="001A6F86">
        <w:rPr>
          <w:sz w:val="24"/>
          <w:szCs w:val="24"/>
          <w:lang w:val="ru-RU"/>
        </w:rPr>
        <w:t>(</w:t>
      </w:r>
      <w:proofErr w:type="gramEnd"/>
      <w:r w:rsidR="00F310BA" w:rsidRPr="001A6F86">
        <w:rPr>
          <w:sz w:val="24"/>
          <w:szCs w:val="24"/>
          <w:lang w:val="ru-RU"/>
        </w:rPr>
        <w:t>)</w:t>
      </w:r>
    </w:p>
    <w:p w14:paraId="34DDDBDA" w14:textId="77777777" w:rsidR="00FA3742" w:rsidRPr="001A6F86" w:rsidRDefault="00FA3742" w:rsidP="00CB170D">
      <w:pPr>
        <w:pStyle w:val="affd"/>
        <w:rPr>
          <w:sz w:val="24"/>
          <w:szCs w:val="24"/>
          <w:lang w:val="ru-RU"/>
        </w:rPr>
      </w:pPr>
    </w:p>
    <w:p w14:paraId="20E6FB14" w14:textId="77777777" w:rsidR="00F310BA" w:rsidRDefault="00F310BA" w:rsidP="00F310BA">
      <w:pPr>
        <w:pStyle w:val="aff2"/>
      </w:pPr>
      <w:r w:rsidRPr="002C0423">
        <w:lastRenderedPageBreak/>
        <w:t xml:space="preserve">Этот пример показывает, как можно использовать </w:t>
      </w:r>
      <w:proofErr w:type="spellStart"/>
      <w:r w:rsidRPr="002C0423">
        <w:t>BaseViewListCreator</w:t>
      </w:r>
      <w:proofErr w:type="spellEnd"/>
      <w:r w:rsidRPr="002C0423">
        <w:t xml:space="preserve"> для создания интерфейса для списка образовательных учреждений</w:t>
      </w:r>
      <w:r>
        <w:t>.</w:t>
      </w:r>
    </w:p>
    <w:p w14:paraId="67FA31AB" w14:textId="77777777" w:rsidR="00EB25AB" w:rsidRDefault="00EB25AB" w:rsidP="00F310BA">
      <w:pPr>
        <w:pStyle w:val="aff2"/>
      </w:pPr>
    </w:p>
    <w:p w14:paraId="583AF239" w14:textId="77777777" w:rsidR="00F310BA" w:rsidRPr="00C96DE0" w:rsidRDefault="00F310BA" w:rsidP="00F310BA">
      <w:pPr>
        <w:pStyle w:val="affd"/>
        <w:rPr>
          <w:sz w:val="24"/>
          <w:szCs w:val="24"/>
          <w:lang w:val="ru-BY"/>
        </w:rPr>
      </w:pPr>
      <w:proofErr w:type="spellStart"/>
      <w:r w:rsidRPr="00C96DE0">
        <w:rPr>
          <w:sz w:val="24"/>
          <w:szCs w:val="24"/>
          <w:lang w:val="ru-BY"/>
        </w:rPr>
        <w:t>public</w:t>
      </w:r>
      <w:proofErr w:type="spellEnd"/>
      <w:r w:rsidRPr="00C96DE0">
        <w:rPr>
          <w:sz w:val="24"/>
          <w:szCs w:val="24"/>
          <w:lang w:val="ru-BY"/>
        </w:rPr>
        <w:t xml:space="preserve"> </w:t>
      </w:r>
      <w:proofErr w:type="spellStart"/>
      <w:r w:rsidRPr="00C96DE0">
        <w:rPr>
          <w:sz w:val="24"/>
          <w:szCs w:val="24"/>
          <w:lang w:val="ru-BY"/>
        </w:rPr>
        <w:t>sealed</w:t>
      </w:r>
      <w:proofErr w:type="spellEnd"/>
      <w:r w:rsidRPr="00C96DE0">
        <w:rPr>
          <w:sz w:val="24"/>
          <w:szCs w:val="24"/>
          <w:lang w:val="ru-BY"/>
        </w:rPr>
        <w:t xml:space="preserve"> </w:t>
      </w:r>
      <w:proofErr w:type="spellStart"/>
      <w:r w:rsidRPr="00C96DE0">
        <w:rPr>
          <w:sz w:val="24"/>
          <w:szCs w:val="24"/>
          <w:lang w:val="ru-BY"/>
        </w:rPr>
        <w:t>class</w:t>
      </w:r>
      <w:proofErr w:type="spellEnd"/>
    </w:p>
    <w:p w14:paraId="686B6B3E" w14:textId="77777777" w:rsidR="00F310BA" w:rsidRPr="00C96DE0" w:rsidRDefault="00F310BA" w:rsidP="00F310BA">
      <w:pPr>
        <w:pStyle w:val="affd"/>
        <w:ind w:left="708" w:firstLine="1"/>
        <w:rPr>
          <w:sz w:val="24"/>
          <w:szCs w:val="24"/>
          <w:lang w:val="ru-BY"/>
        </w:rPr>
      </w:pPr>
      <w:proofErr w:type="spellStart"/>
      <w:proofErr w:type="gramStart"/>
      <w:r w:rsidRPr="00C96DE0">
        <w:rPr>
          <w:sz w:val="24"/>
          <w:szCs w:val="24"/>
          <w:lang w:val="ru-BY"/>
        </w:rPr>
        <w:t>EducationalInstitutionViewListCreator</w:t>
      </w:r>
      <w:proofErr w:type="spellEnd"/>
      <w:r w:rsidRPr="00C96DE0">
        <w:rPr>
          <w:sz w:val="24"/>
          <w:szCs w:val="24"/>
          <w:lang w:val="ru-BY"/>
        </w:rPr>
        <w:t xml:space="preserve"> :</w:t>
      </w:r>
      <w:proofErr w:type="gramEnd"/>
      <w:r w:rsidRPr="00C96DE0">
        <w:rPr>
          <w:sz w:val="24"/>
          <w:szCs w:val="24"/>
          <w:lang w:val="ru-BY"/>
        </w:rPr>
        <w:t xml:space="preserve">     </w:t>
      </w:r>
      <w:proofErr w:type="spellStart"/>
      <w:r w:rsidRPr="00C96DE0">
        <w:rPr>
          <w:sz w:val="24"/>
          <w:szCs w:val="24"/>
          <w:lang w:val="ru-BY"/>
        </w:rPr>
        <w:t>BaseViewListCreator</w:t>
      </w:r>
      <w:proofErr w:type="spellEnd"/>
      <w:r w:rsidRPr="00C96DE0">
        <w:rPr>
          <w:sz w:val="24"/>
          <w:szCs w:val="24"/>
          <w:lang w:val="ru-BY"/>
        </w:rPr>
        <w:t>&lt;</w:t>
      </w:r>
      <w:proofErr w:type="spellStart"/>
      <w:r w:rsidRPr="00C96DE0">
        <w:rPr>
          <w:sz w:val="24"/>
          <w:szCs w:val="24"/>
          <w:lang w:val="ru-BY"/>
        </w:rPr>
        <w:t>EducationalInstitutionResponse</w:t>
      </w:r>
      <w:proofErr w:type="spellEnd"/>
      <w:r w:rsidRPr="00C96DE0">
        <w:rPr>
          <w:sz w:val="24"/>
          <w:szCs w:val="24"/>
          <w:lang w:val="ru-BY"/>
        </w:rPr>
        <w:t>,</w:t>
      </w:r>
    </w:p>
    <w:p w14:paraId="7BFE10FF" w14:textId="77777777" w:rsidR="00F310BA" w:rsidRPr="00C96DE0" w:rsidRDefault="00F310BA" w:rsidP="00F310BA">
      <w:pPr>
        <w:pStyle w:val="affd"/>
        <w:ind w:left="708" w:firstLine="0"/>
        <w:rPr>
          <w:sz w:val="24"/>
          <w:szCs w:val="24"/>
          <w:lang w:val="ru-BY"/>
        </w:rPr>
      </w:pPr>
      <w:proofErr w:type="spellStart"/>
      <w:r w:rsidRPr="00C96DE0">
        <w:rPr>
          <w:sz w:val="24"/>
          <w:szCs w:val="24"/>
          <w:lang w:val="ru-BY"/>
        </w:rPr>
        <w:t>EducationalInstitutionRequest</w:t>
      </w:r>
      <w:proofErr w:type="spellEnd"/>
      <w:r w:rsidRPr="00C96DE0">
        <w:rPr>
          <w:sz w:val="24"/>
          <w:szCs w:val="24"/>
          <w:lang w:val="ru-BY"/>
        </w:rPr>
        <w:t xml:space="preserve">, </w:t>
      </w:r>
      <w:proofErr w:type="spellStart"/>
      <w:r w:rsidRPr="00C96DE0">
        <w:rPr>
          <w:sz w:val="24"/>
          <w:szCs w:val="24"/>
          <w:lang w:val="ru-BY"/>
        </w:rPr>
        <w:t>EducationalInstitutionСontroller</w:t>
      </w:r>
      <w:proofErr w:type="spellEnd"/>
      <w:r w:rsidRPr="00C96DE0">
        <w:rPr>
          <w:sz w:val="24"/>
          <w:szCs w:val="24"/>
          <w:lang w:val="ru-BY"/>
        </w:rPr>
        <w:t xml:space="preserve">, </w:t>
      </w:r>
      <w:proofErr w:type="spellStart"/>
      <w:r w:rsidRPr="00C96DE0">
        <w:rPr>
          <w:sz w:val="24"/>
          <w:szCs w:val="24"/>
          <w:lang w:val="ru-BY"/>
        </w:rPr>
        <w:t>EducationalInstitutionViewElemCreator</w:t>
      </w:r>
      <w:proofErr w:type="spellEnd"/>
      <w:r w:rsidRPr="00C96DE0">
        <w:rPr>
          <w:sz w:val="24"/>
          <w:szCs w:val="24"/>
          <w:lang w:val="ru-BY"/>
        </w:rPr>
        <w:t xml:space="preserve">, </w:t>
      </w:r>
      <w:proofErr w:type="spellStart"/>
      <w:r w:rsidRPr="00C96DE0">
        <w:rPr>
          <w:sz w:val="24"/>
          <w:szCs w:val="24"/>
          <w:lang w:val="ru-BY"/>
        </w:rPr>
        <w:t>EducationalInstitutionViewObjectCreator</w:t>
      </w:r>
      <w:proofErr w:type="spellEnd"/>
      <w:r w:rsidRPr="00C96DE0">
        <w:rPr>
          <w:sz w:val="24"/>
          <w:szCs w:val="24"/>
          <w:lang w:val="ru-BY"/>
        </w:rPr>
        <w:t>&gt;</w:t>
      </w:r>
    </w:p>
    <w:p w14:paraId="4A259B9A" w14:textId="77777777" w:rsidR="004239E7" w:rsidRPr="00451FFD" w:rsidRDefault="004239E7" w:rsidP="004239E7">
      <w:pPr>
        <w:pStyle w:val="a1"/>
        <w:spacing w:line="259" w:lineRule="auto"/>
        <w:ind w:left="1429" w:firstLine="0"/>
        <w:jc w:val="left"/>
        <w:rPr>
          <w:lang w:val="en-US"/>
        </w:rPr>
      </w:pPr>
    </w:p>
    <w:p w14:paraId="4113A266" w14:textId="7EEBFB46" w:rsidR="00477A8A" w:rsidRDefault="00477A8A" w:rsidP="00166DB6">
      <w:pPr>
        <w:pStyle w:val="a1"/>
        <w:numPr>
          <w:ilvl w:val="2"/>
          <w:numId w:val="1"/>
        </w:numPr>
        <w:spacing w:line="259" w:lineRule="auto"/>
        <w:jc w:val="left"/>
      </w:pPr>
      <w:proofErr w:type="spellStart"/>
      <w:r w:rsidRPr="00477A8A">
        <w:t>BaseViewElemCreator</w:t>
      </w:r>
      <w:proofErr w:type="spellEnd"/>
    </w:p>
    <w:p w14:paraId="42C02661" w14:textId="77777777" w:rsidR="00F310BA" w:rsidRDefault="00F310BA" w:rsidP="00F310BA">
      <w:pPr>
        <w:pStyle w:val="aff2"/>
      </w:pPr>
      <w:r w:rsidRPr="00E44CAA">
        <w:t xml:space="preserve">Класс </w:t>
      </w:r>
      <w:proofErr w:type="spellStart"/>
      <w:r w:rsidRPr="00E44CAA">
        <w:t>BaseViewElemCreator</w:t>
      </w:r>
      <w:proofErr w:type="spellEnd"/>
      <w:r w:rsidRPr="00E44CAA">
        <w:t xml:space="preserve"> является абстрактной основой для создания элементов интерфейса для отображения объектов в списках, управляемых классом </w:t>
      </w:r>
      <w:proofErr w:type="spellStart"/>
      <w:r w:rsidRPr="00E44CAA">
        <w:t>BaseViewListCreator</w:t>
      </w:r>
      <w:proofErr w:type="spellEnd"/>
      <w:r w:rsidRPr="00E44CAA">
        <w:t>. Он использует обобщенные типы, что позволяет работать с различными типами данных и адаптировать поведение элементов для разных объектов, таких как пользователи, классы, учреждения и другие сущности.</w:t>
      </w:r>
    </w:p>
    <w:p w14:paraId="20A6E036" w14:textId="77777777" w:rsidR="00F310BA" w:rsidRDefault="00F310BA" w:rsidP="00F310BA">
      <w:pPr>
        <w:pStyle w:val="aff2"/>
      </w:pPr>
      <w:r>
        <w:t>Ключевые методы</w:t>
      </w:r>
      <w:r>
        <w:rPr>
          <w:lang w:val="en-US"/>
        </w:rPr>
        <w:t>:</w:t>
      </w:r>
    </w:p>
    <w:p w14:paraId="3CF43C8D" w14:textId="4511183B" w:rsidR="00F310BA" w:rsidRPr="00D30D5F" w:rsidRDefault="00F310BA" w:rsidP="00F310BA">
      <w:pPr>
        <w:pStyle w:val="a"/>
        <w:tabs>
          <w:tab w:val="clear" w:pos="360"/>
        </w:tabs>
      </w:pPr>
      <w:proofErr w:type="spellStart"/>
      <w:r w:rsidRPr="00D30D5F">
        <w:t>Create</w:t>
      </w:r>
      <w:proofErr w:type="spellEnd"/>
      <w:r w:rsidRPr="00D30D5F">
        <w:t xml:space="preserve"> </w:t>
      </w:r>
      <w:r w:rsidR="00D015CF">
        <w:t>–</w:t>
      </w:r>
      <w:r w:rsidRPr="00D30D5F">
        <w:t xml:space="preserve"> основной метод для создания элемента интерфейса. Он настраивает и отображает элементы для списка объектов, такие как кнопки, текстовые поля, изображения и другие элементы управления</w:t>
      </w:r>
      <w:r w:rsidR="004D247D" w:rsidRPr="00D61560">
        <w:t>;</w:t>
      </w:r>
    </w:p>
    <w:p w14:paraId="00C3CB43" w14:textId="1C954725" w:rsidR="00F310BA" w:rsidRPr="00D30D5F" w:rsidRDefault="00F310BA" w:rsidP="00F310BA">
      <w:pPr>
        <w:pStyle w:val="a"/>
        <w:tabs>
          <w:tab w:val="clear" w:pos="360"/>
        </w:tabs>
        <w:rPr>
          <w:rFonts w:eastAsiaTheme="minorHAnsi" w:cstheme="minorBidi"/>
          <w:lang w:val="ru-BY"/>
        </w:rPr>
      </w:pPr>
      <w:proofErr w:type="spellStart"/>
      <w:r w:rsidRPr="00D30D5F">
        <w:rPr>
          <w:rFonts w:eastAsiaTheme="minorHAnsi" w:cstheme="minorBidi"/>
          <w:lang w:val="ru-BY"/>
        </w:rPr>
        <w:t>CreateUI</w:t>
      </w:r>
      <w:proofErr w:type="spellEnd"/>
      <w:r w:rsidRPr="00D30D5F">
        <w:rPr>
          <w:rFonts w:eastAsiaTheme="minorHAnsi" w:cstheme="minorBidi"/>
          <w:lang w:val="ru-BY"/>
        </w:rPr>
        <w:t xml:space="preserve"> </w:t>
      </w:r>
      <w:r w:rsidR="00D015CF">
        <w:rPr>
          <w:rFonts w:eastAsiaTheme="minorHAnsi" w:cstheme="minorBidi"/>
          <w:lang w:val="ru-BY"/>
        </w:rPr>
        <w:t>–</w:t>
      </w:r>
      <w:r w:rsidRPr="00D30D5F">
        <w:rPr>
          <w:rFonts w:eastAsiaTheme="minorHAnsi" w:cstheme="minorBidi"/>
          <w:lang w:val="ru-BY"/>
        </w:rPr>
        <w:t xml:space="preserve"> абстрактный метод, который должен быть переопределен в наследующих классах для создания конкретного UI (пользовательского интерфейса) для элементов. Этот метод вызывается в процессе создания каждого элемента, чтобы определить его визуальное представление</w:t>
      </w:r>
      <w:r w:rsidR="003328A7" w:rsidRPr="00D61560">
        <w:t>;</w:t>
      </w:r>
    </w:p>
    <w:p w14:paraId="72597B3D" w14:textId="1E5B4C44" w:rsidR="00F310BA" w:rsidRPr="00D30D5F" w:rsidRDefault="00F310BA" w:rsidP="00F310BA">
      <w:pPr>
        <w:pStyle w:val="a"/>
        <w:tabs>
          <w:tab w:val="clear" w:pos="360"/>
        </w:tabs>
        <w:rPr>
          <w:lang w:val="ru-BY"/>
        </w:rPr>
      </w:pPr>
      <w:proofErr w:type="spellStart"/>
      <w:r w:rsidRPr="00D30D5F">
        <w:rPr>
          <w:rFonts w:eastAsiaTheme="minorHAnsi" w:cstheme="minorBidi"/>
          <w:lang w:val="ru-BY"/>
        </w:rPr>
        <w:t>GestureTapped</w:t>
      </w:r>
      <w:proofErr w:type="spellEnd"/>
      <w:r w:rsidRPr="00D30D5F">
        <w:rPr>
          <w:rFonts w:eastAsiaTheme="minorHAnsi" w:cstheme="minorBidi"/>
          <w:lang w:val="ru-BY"/>
        </w:rPr>
        <w:t xml:space="preserve"> </w:t>
      </w:r>
      <w:r w:rsidR="00D015CF">
        <w:rPr>
          <w:rFonts w:eastAsiaTheme="minorHAnsi" w:cstheme="minorBidi"/>
          <w:lang w:val="ru-BY"/>
        </w:rPr>
        <w:t>–</w:t>
      </w:r>
      <w:r w:rsidRPr="00D30D5F">
        <w:rPr>
          <w:rFonts w:eastAsiaTheme="minorHAnsi" w:cstheme="minorBidi"/>
          <w:lang w:val="ru-BY"/>
        </w:rPr>
        <w:t xml:space="preserve"> метод для обработки событий при нажатии на элемент. Например, при нажатии на элемент интерфейса может быть выполнена операция редактирования, удаления или перехода к другому объекту</w:t>
      </w:r>
      <w:r w:rsidR="00BB049F" w:rsidRPr="00D61560">
        <w:t>;</w:t>
      </w:r>
    </w:p>
    <w:p w14:paraId="6DD9D250" w14:textId="05B9A039" w:rsidR="00F310BA" w:rsidRPr="00D30D5F" w:rsidRDefault="00F310BA" w:rsidP="00F310BA">
      <w:pPr>
        <w:pStyle w:val="a"/>
        <w:tabs>
          <w:tab w:val="clear" w:pos="360"/>
        </w:tabs>
        <w:rPr>
          <w:rFonts w:eastAsiaTheme="minorHAnsi" w:cstheme="minorBidi"/>
          <w:lang w:val="ru-BY"/>
        </w:rPr>
      </w:pPr>
      <w:proofErr w:type="spellStart"/>
      <w:r w:rsidRPr="00D30D5F">
        <w:rPr>
          <w:rFonts w:eastAsiaTheme="minorHAnsi" w:cstheme="minorBidi"/>
          <w:lang w:val="ru-BY"/>
        </w:rPr>
        <w:t>ShowInfo</w:t>
      </w:r>
      <w:proofErr w:type="spellEnd"/>
      <w:r w:rsidRPr="00D30D5F">
        <w:rPr>
          <w:rFonts w:eastAsiaTheme="minorHAnsi" w:cstheme="minorBidi"/>
          <w:lang w:val="ru-BY"/>
        </w:rPr>
        <w:t xml:space="preserve"> </w:t>
      </w:r>
      <w:r w:rsidR="00D015CF">
        <w:rPr>
          <w:rFonts w:eastAsiaTheme="minorHAnsi" w:cstheme="minorBidi"/>
          <w:lang w:val="ru-BY"/>
        </w:rPr>
        <w:t>–</w:t>
      </w:r>
      <w:r w:rsidRPr="00D30D5F">
        <w:rPr>
          <w:rFonts w:eastAsiaTheme="minorHAnsi" w:cstheme="minorBidi"/>
          <w:lang w:val="ru-BY"/>
        </w:rPr>
        <w:t xml:space="preserve"> метод, отображающий информацию о выбранном объекте. В этом методе создается новый элемент интерфейса с детализированной информацией о выбранном объекте и добавляется в список</w:t>
      </w:r>
      <w:r w:rsidR="00762CA6" w:rsidRPr="00D61560">
        <w:t>;</w:t>
      </w:r>
    </w:p>
    <w:p w14:paraId="586635E1" w14:textId="52C51E6B" w:rsidR="00F310BA" w:rsidRPr="00D30D5F" w:rsidRDefault="00F310BA" w:rsidP="00F310BA">
      <w:pPr>
        <w:pStyle w:val="a"/>
        <w:tabs>
          <w:tab w:val="clear" w:pos="360"/>
        </w:tabs>
        <w:rPr>
          <w:rFonts w:eastAsiaTheme="minorHAnsi" w:cstheme="minorBidi"/>
          <w:lang w:val="ru-BY"/>
        </w:rPr>
      </w:pPr>
      <w:proofErr w:type="spellStart"/>
      <w:r w:rsidRPr="00D30D5F">
        <w:rPr>
          <w:rFonts w:eastAsiaTheme="minorHAnsi" w:cstheme="minorBidi"/>
          <w:lang w:val="ru-BY"/>
        </w:rPr>
        <w:t>Edit</w:t>
      </w:r>
      <w:proofErr w:type="spellEnd"/>
      <w:r w:rsidRPr="00D30D5F">
        <w:rPr>
          <w:rFonts w:eastAsiaTheme="minorHAnsi" w:cstheme="minorBidi"/>
          <w:lang w:val="ru-BY"/>
        </w:rPr>
        <w:t xml:space="preserve"> </w:t>
      </w:r>
      <w:r w:rsidR="00D015CF">
        <w:rPr>
          <w:rFonts w:eastAsiaTheme="minorHAnsi" w:cstheme="minorBidi"/>
          <w:lang w:val="ru-BY"/>
        </w:rPr>
        <w:t>–</w:t>
      </w:r>
      <w:r w:rsidRPr="00D30D5F">
        <w:rPr>
          <w:rFonts w:eastAsiaTheme="minorHAnsi" w:cstheme="minorBidi"/>
          <w:lang w:val="ru-BY"/>
        </w:rPr>
        <w:t xml:space="preserve"> метод для редактирования выбранного объекта. Он создает элемент интерфейса с полями для редактирования данных объекта и заменяет текущий элемент интерфейса</w:t>
      </w:r>
      <w:r w:rsidR="00FB7552" w:rsidRPr="00D61560">
        <w:t>;</w:t>
      </w:r>
    </w:p>
    <w:p w14:paraId="642DEB74" w14:textId="7797ACDE" w:rsidR="00F310BA" w:rsidRPr="00D30D5F" w:rsidRDefault="00F310BA" w:rsidP="00F310BA">
      <w:pPr>
        <w:pStyle w:val="a"/>
        <w:tabs>
          <w:tab w:val="clear" w:pos="360"/>
        </w:tabs>
        <w:rPr>
          <w:rFonts w:eastAsiaTheme="minorHAnsi" w:cstheme="minorBidi"/>
          <w:lang w:val="ru-BY"/>
        </w:rPr>
      </w:pPr>
      <w:proofErr w:type="spellStart"/>
      <w:r w:rsidRPr="00D30D5F">
        <w:rPr>
          <w:rFonts w:eastAsiaTheme="minorHAnsi" w:cstheme="minorBidi"/>
          <w:lang w:val="ru-BY"/>
        </w:rPr>
        <w:t>Delete</w:t>
      </w:r>
      <w:proofErr w:type="spellEnd"/>
      <w:r w:rsidRPr="00D30D5F">
        <w:rPr>
          <w:rFonts w:eastAsiaTheme="minorHAnsi" w:cstheme="minorBidi"/>
          <w:lang w:val="ru-BY"/>
        </w:rPr>
        <w:t xml:space="preserve"> </w:t>
      </w:r>
      <w:r w:rsidR="00D015CF">
        <w:rPr>
          <w:rFonts w:eastAsiaTheme="minorHAnsi" w:cstheme="minorBidi"/>
          <w:lang w:val="ru-BY"/>
        </w:rPr>
        <w:t>–</w:t>
      </w:r>
      <w:r w:rsidRPr="00D30D5F">
        <w:rPr>
          <w:rFonts w:eastAsiaTheme="minorHAnsi" w:cstheme="minorBidi"/>
          <w:lang w:val="ru-BY"/>
        </w:rPr>
        <w:t xml:space="preserve"> метод для удаления объекта. Перед удалением отображается окно подтверждения, и если пользователь соглашается, объект удаляется</w:t>
      </w:r>
      <w:r w:rsidR="00C71EAD" w:rsidRPr="00D61560">
        <w:t>;</w:t>
      </w:r>
    </w:p>
    <w:p w14:paraId="50AE9E80" w14:textId="18FCDB3D" w:rsidR="00F310BA" w:rsidRDefault="00F310BA" w:rsidP="00F310BA">
      <w:pPr>
        <w:pStyle w:val="a"/>
        <w:tabs>
          <w:tab w:val="clear" w:pos="360"/>
        </w:tabs>
        <w:rPr>
          <w:rFonts w:eastAsiaTheme="minorHAnsi" w:cstheme="minorBidi"/>
          <w:lang w:val="ru-BY"/>
        </w:rPr>
      </w:pPr>
      <w:proofErr w:type="spellStart"/>
      <w:r w:rsidRPr="00D30D5F">
        <w:rPr>
          <w:rFonts w:eastAsiaTheme="minorHAnsi" w:cstheme="minorBidi"/>
          <w:lang w:val="ru-BY"/>
        </w:rPr>
        <w:t>ChangeList</w:t>
      </w:r>
      <w:proofErr w:type="spellEnd"/>
      <w:r w:rsidRPr="00D30D5F">
        <w:rPr>
          <w:rFonts w:eastAsiaTheme="minorHAnsi" w:cstheme="minorBidi"/>
          <w:lang w:val="ru-BY"/>
        </w:rPr>
        <w:t xml:space="preserve"> </w:t>
      </w:r>
      <w:r w:rsidR="00D015CF">
        <w:rPr>
          <w:rFonts w:eastAsiaTheme="minorHAnsi" w:cstheme="minorBidi"/>
          <w:lang w:val="ru-BY"/>
        </w:rPr>
        <w:t>–</w:t>
      </w:r>
      <w:r w:rsidRPr="00D30D5F">
        <w:rPr>
          <w:rFonts w:eastAsiaTheme="minorHAnsi" w:cstheme="minorBidi"/>
          <w:lang w:val="ru-BY"/>
        </w:rPr>
        <w:t xml:space="preserve"> метод для обновления списка, когда объект был удален или изменен. Этот метод инициирует перерисовку интерфейса с обновленными данными.</w:t>
      </w:r>
    </w:p>
    <w:p w14:paraId="5E89FBCF" w14:textId="77777777" w:rsidR="00F310BA" w:rsidRDefault="00F310BA" w:rsidP="00F310BA">
      <w:pPr>
        <w:pStyle w:val="aff2"/>
        <w:rPr>
          <w:lang w:val="en-US"/>
        </w:rPr>
      </w:pPr>
      <w:r>
        <w:t>Обобщения</w:t>
      </w:r>
      <w:r>
        <w:rPr>
          <w:lang w:val="en-US"/>
        </w:rPr>
        <w:t>:</w:t>
      </w:r>
    </w:p>
    <w:p w14:paraId="6E8E1408" w14:textId="72B15E5A" w:rsidR="00F310BA" w:rsidRDefault="00F310BA" w:rsidP="00F310BA">
      <w:pPr>
        <w:pStyle w:val="a"/>
        <w:tabs>
          <w:tab w:val="clear" w:pos="360"/>
        </w:tabs>
      </w:pPr>
      <w:proofErr w:type="spellStart"/>
      <w:r>
        <w:t>TResponse</w:t>
      </w:r>
      <w:proofErr w:type="spellEnd"/>
      <w:r>
        <w:t>: тип данных для ответа от сервера (например, объект с данными для отображения)</w:t>
      </w:r>
      <w:r w:rsidR="00C4328B" w:rsidRPr="00D61560">
        <w:t>;</w:t>
      </w:r>
    </w:p>
    <w:p w14:paraId="5BA35CF5" w14:textId="2FA7A090" w:rsidR="00F310BA" w:rsidRDefault="00F310BA" w:rsidP="00F310BA">
      <w:pPr>
        <w:pStyle w:val="a"/>
        <w:tabs>
          <w:tab w:val="clear" w:pos="360"/>
        </w:tabs>
      </w:pPr>
      <w:proofErr w:type="spellStart"/>
      <w:r>
        <w:t>TRequest</w:t>
      </w:r>
      <w:proofErr w:type="spellEnd"/>
      <w:r>
        <w:t>: тип данных для запроса, который отправляется на сервер</w:t>
      </w:r>
      <w:r w:rsidR="002F3C58" w:rsidRPr="00D61560">
        <w:t>;</w:t>
      </w:r>
    </w:p>
    <w:p w14:paraId="25320C21" w14:textId="457FC151" w:rsidR="00F310BA" w:rsidRDefault="00F310BA" w:rsidP="00F310BA">
      <w:pPr>
        <w:pStyle w:val="a"/>
        <w:tabs>
          <w:tab w:val="clear" w:pos="360"/>
        </w:tabs>
      </w:pPr>
      <w:proofErr w:type="spellStart"/>
      <w:r>
        <w:t>TController</w:t>
      </w:r>
      <w:proofErr w:type="spellEnd"/>
      <w:r>
        <w:t>: контроллер, отвечающий за обработку запросов и получение данных</w:t>
      </w:r>
      <w:r w:rsidR="00804CF6" w:rsidRPr="00D61560">
        <w:t>;</w:t>
      </w:r>
    </w:p>
    <w:p w14:paraId="2F03EC2A" w14:textId="47B4122B" w:rsidR="00F310BA" w:rsidRDefault="00F310BA" w:rsidP="00BE3156">
      <w:pPr>
        <w:pStyle w:val="a"/>
        <w:tabs>
          <w:tab w:val="clear" w:pos="360"/>
        </w:tabs>
      </w:pPr>
      <w:proofErr w:type="spellStart"/>
      <w:r>
        <w:lastRenderedPageBreak/>
        <w:t>TViewObjectCreator</w:t>
      </w:r>
      <w:proofErr w:type="spellEnd"/>
      <w:r>
        <w:t>: создатель объекта для отображения подробной информации.</w:t>
      </w:r>
    </w:p>
    <w:p w14:paraId="1C7EDAD4" w14:textId="77777777" w:rsidR="00EB25AB" w:rsidRPr="00D30D5F" w:rsidRDefault="00EB25AB" w:rsidP="00EB25AB">
      <w:pPr>
        <w:pStyle w:val="a"/>
        <w:numPr>
          <w:ilvl w:val="0"/>
          <w:numId w:val="0"/>
        </w:numPr>
        <w:ind w:left="709"/>
      </w:pPr>
    </w:p>
    <w:p w14:paraId="4487D52F" w14:textId="77777777" w:rsidR="00F310BA" w:rsidRPr="00804CF6" w:rsidRDefault="00F310BA" w:rsidP="00F310BA">
      <w:pPr>
        <w:pStyle w:val="affd"/>
        <w:rPr>
          <w:sz w:val="24"/>
          <w:szCs w:val="24"/>
        </w:rPr>
      </w:pPr>
      <w:r w:rsidRPr="00804CF6">
        <w:rPr>
          <w:sz w:val="24"/>
          <w:szCs w:val="24"/>
        </w:rPr>
        <w:t xml:space="preserve">public class </w:t>
      </w:r>
      <w:proofErr w:type="spellStart"/>
      <w:r w:rsidRPr="00804CF6">
        <w:rPr>
          <w:sz w:val="24"/>
          <w:szCs w:val="24"/>
        </w:rPr>
        <w:t>BaseViewElemCreator</w:t>
      </w:r>
      <w:proofErr w:type="spellEnd"/>
      <w:r w:rsidRPr="00804CF6">
        <w:rPr>
          <w:sz w:val="24"/>
          <w:szCs w:val="24"/>
        </w:rPr>
        <w:t>&lt;</w:t>
      </w:r>
      <w:proofErr w:type="spellStart"/>
      <w:r w:rsidRPr="00804CF6">
        <w:rPr>
          <w:sz w:val="24"/>
          <w:szCs w:val="24"/>
        </w:rPr>
        <w:t>TResponse</w:t>
      </w:r>
      <w:proofErr w:type="spellEnd"/>
      <w:r w:rsidRPr="00804CF6">
        <w:rPr>
          <w:sz w:val="24"/>
          <w:szCs w:val="24"/>
        </w:rPr>
        <w:t xml:space="preserve">, </w:t>
      </w:r>
      <w:proofErr w:type="spellStart"/>
      <w:r w:rsidRPr="00804CF6">
        <w:rPr>
          <w:sz w:val="24"/>
          <w:szCs w:val="24"/>
        </w:rPr>
        <w:t>TRequest</w:t>
      </w:r>
      <w:proofErr w:type="spellEnd"/>
      <w:r w:rsidRPr="00804CF6">
        <w:rPr>
          <w:sz w:val="24"/>
          <w:szCs w:val="24"/>
        </w:rPr>
        <w:t>,</w:t>
      </w:r>
    </w:p>
    <w:p w14:paraId="2A0A4251" w14:textId="77777777" w:rsidR="00F310BA" w:rsidRPr="00804CF6" w:rsidRDefault="00F310BA" w:rsidP="00F310BA">
      <w:pPr>
        <w:pStyle w:val="affd"/>
        <w:rPr>
          <w:sz w:val="24"/>
          <w:szCs w:val="24"/>
        </w:rPr>
      </w:pPr>
      <w:proofErr w:type="spellStart"/>
      <w:r w:rsidRPr="00804CF6">
        <w:rPr>
          <w:sz w:val="24"/>
          <w:szCs w:val="24"/>
        </w:rPr>
        <w:t>TController</w:t>
      </w:r>
      <w:proofErr w:type="spellEnd"/>
      <w:r w:rsidRPr="00804CF6">
        <w:rPr>
          <w:sz w:val="24"/>
          <w:szCs w:val="24"/>
        </w:rPr>
        <w:t xml:space="preserve">, </w:t>
      </w:r>
      <w:proofErr w:type="spellStart"/>
      <w:r w:rsidRPr="00804CF6">
        <w:rPr>
          <w:sz w:val="24"/>
          <w:szCs w:val="24"/>
        </w:rPr>
        <w:t>TViewObjectCreator</w:t>
      </w:r>
      <w:proofErr w:type="spellEnd"/>
      <w:r w:rsidRPr="00804CF6">
        <w:rPr>
          <w:sz w:val="24"/>
          <w:szCs w:val="24"/>
        </w:rPr>
        <w:t>&gt;</w:t>
      </w:r>
    </w:p>
    <w:p w14:paraId="669EF9E3" w14:textId="77777777" w:rsidR="00F310BA" w:rsidRPr="00804CF6" w:rsidRDefault="00F310BA" w:rsidP="00F310BA">
      <w:pPr>
        <w:pStyle w:val="affd"/>
        <w:rPr>
          <w:sz w:val="24"/>
          <w:szCs w:val="24"/>
        </w:rPr>
      </w:pPr>
      <w:r w:rsidRPr="00804CF6">
        <w:rPr>
          <w:sz w:val="24"/>
          <w:szCs w:val="24"/>
        </w:rPr>
        <w:tab/>
        <w:t xml:space="preserve">where </w:t>
      </w:r>
      <w:proofErr w:type="spellStart"/>
      <w:proofErr w:type="gramStart"/>
      <w:r w:rsidRPr="00804CF6">
        <w:rPr>
          <w:sz w:val="24"/>
          <w:szCs w:val="24"/>
        </w:rPr>
        <w:t>TResponse</w:t>
      </w:r>
      <w:proofErr w:type="spellEnd"/>
      <w:r w:rsidRPr="00804CF6">
        <w:rPr>
          <w:sz w:val="24"/>
          <w:szCs w:val="24"/>
        </w:rPr>
        <w:t xml:space="preserve"> :</w:t>
      </w:r>
      <w:proofErr w:type="gramEnd"/>
      <w:r w:rsidRPr="00804CF6">
        <w:rPr>
          <w:sz w:val="24"/>
          <w:szCs w:val="24"/>
        </w:rPr>
        <w:t xml:space="preserve"> </w:t>
      </w:r>
      <w:proofErr w:type="spellStart"/>
      <w:r w:rsidRPr="00804CF6">
        <w:rPr>
          <w:sz w:val="24"/>
          <w:szCs w:val="24"/>
        </w:rPr>
        <w:t>BaseResponse</w:t>
      </w:r>
      <w:proofErr w:type="spellEnd"/>
      <w:r w:rsidRPr="00804CF6">
        <w:rPr>
          <w:sz w:val="24"/>
          <w:szCs w:val="24"/>
        </w:rPr>
        <w:t>, new()</w:t>
      </w:r>
    </w:p>
    <w:p w14:paraId="7BE558D8" w14:textId="77777777" w:rsidR="00F310BA" w:rsidRPr="00804CF6" w:rsidRDefault="00F310BA" w:rsidP="00F310BA">
      <w:pPr>
        <w:pStyle w:val="affd"/>
        <w:rPr>
          <w:sz w:val="24"/>
          <w:szCs w:val="24"/>
        </w:rPr>
      </w:pPr>
      <w:r w:rsidRPr="00804CF6">
        <w:rPr>
          <w:sz w:val="24"/>
          <w:szCs w:val="24"/>
        </w:rPr>
        <w:tab/>
        <w:t xml:space="preserve">where </w:t>
      </w:r>
      <w:proofErr w:type="spellStart"/>
      <w:proofErr w:type="gramStart"/>
      <w:r w:rsidRPr="00804CF6">
        <w:rPr>
          <w:sz w:val="24"/>
          <w:szCs w:val="24"/>
        </w:rPr>
        <w:t>TRequest</w:t>
      </w:r>
      <w:proofErr w:type="spellEnd"/>
      <w:r w:rsidRPr="00804CF6">
        <w:rPr>
          <w:sz w:val="24"/>
          <w:szCs w:val="24"/>
        </w:rPr>
        <w:t xml:space="preserve"> :</w:t>
      </w:r>
      <w:proofErr w:type="gramEnd"/>
      <w:r w:rsidRPr="00804CF6">
        <w:rPr>
          <w:sz w:val="24"/>
          <w:szCs w:val="24"/>
        </w:rPr>
        <w:t xml:space="preserve"> </w:t>
      </w:r>
      <w:proofErr w:type="spellStart"/>
      <w:r w:rsidRPr="00804CF6">
        <w:rPr>
          <w:sz w:val="24"/>
          <w:szCs w:val="24"/>
        </w:rPr>
        <w:t>BaseRequest</w:t>
      </w:r>
      <w:proofErr w:type="spellEnd"/>
      <w:r w:rsidRPr="00804CF6">
        <w:rPr>
          <w:sz w:val="24"/>
          <w:szCs w:val="24"/>
        </w:rPr>
        <w:t>, new()</w:t>
      </w:r>
    </w:p>
    <w:p w14:paraId="288E5F70" w14:textId="77777777" w:rsidR="00F310BA" w:rsidRPr="00804CF6" w:rsidRDefault="00F310BA" w:rsidP="00F310BA">
      <w:pPr>
        <w:pStyle w:val="affd"/>
        <w:rPr>
          <w:sz w:val="24"/>
          <w:szCs w:val="24"/>
        </w:rPr>
      </w:pPr>
      <w:r w:rsidRPr="00804CF6">
        <w:rPr>
          <w:sz w:val="24"/>
          <w:szCs w:val="24"/>
        </w:rPr>
        <w:tab/>
        <w:t xml:space="preserve">where </w:t>
      </w:r>
      <w:proofErr w:type="spellStart"/>
      <w:proofErr w:type="gramStart"/>
      <w:r w:rsidRPr="00804CF6">
        <w:rPr>
          <w:sz w:val="24"/>
          <w:szCs w:val="24"/>
        </w:rPr>
        <w:t>TController</w:t>
      </w:r>
      <w:proofErr w:type="spellEnd"/>
      <w:r w:rsidRPr="00804CF6">
        <w:rPr>
          <w:sz w:val="24"/>
          <w:szCs w:val="24"/>
        </w:rPr>
        <w:t xml:space="preserve"> :</w:t>
      </w:r>
      <w:proofErr w:type="gramEnd"/>
      <w:r w:rsidRPr="00804CF6">
        <w:rPr>
          <w:sz w:val="24"/>
          <w:szCs w:val="24"/>
        </w:rPr>
        <w:t xml:space="preserve"> </w:t>
      </w:r>
      <w:proofErr w:type="spellStart"/>
      <w:r w:rsidRPr="00804CF6">
        <w:rPr>
          <w:sz w:val="24"/>
          <w:szCs w:val="24"/>
        </w:rPr>
        <w:t>IController</w:t>
      </w:r>
      <w:proofErr w:type="spellEnd"/>
      <w:r w:rsidRPr="00804CF6">
        <w:rPr>
          <w:sz w:val="24"/>
          <w:szCs w:val="24"/>
        </w:rPr>
        <w:t>, new()</w:t>
      </w:r>
    </w:p>
    <w:p w14:paraId="303A5479" w14:textId="77777777" w:rsidR="00DE14A8" w:rsidRPr="00DE14A8" w:rsidRDefault="00F310BA" w:rsidP="00DE14A8">
      <w:pPr>
        <w:pStyle w:val="affd"/>
        <w:rPr>
          <w:sz w:val="24"/>
          <w:szCs w:val="24"/>
        </w:rPr>
      </w:pPr>
      <w:r w:rsidRPr="00804CF6">
        <w:rPr>
          <w:sz w:val="24"/>
          <w:szCs w:val="24"/>
        </w:rPr>
        <w:tab/>
        <w:t xml:space="preserve">where </w:t>
      </w:r>
      <w:proofErr w:type="spellStart"/>
      <w:proofErr w:type="gramStart"/>
      <w:r w:rsidRPr="00804CF6">
        <w:rPr>
          <w:sz w:val="24"/>
          <w:szCs w:val="24"/>
        </w:rPr>
        <w:t>TViewObjectCreator</w:t>
      </w:r>
      <w:proofErr w:type="spellEnd"/>
      <w:r w:rsidRPr="00804CF6">
        <w:rPr>
          <w:sz w:val="24"/>
          <w:szCs w:val="24"/>
        </w:rPr>
        <w:t xml:space="preserve"> :</w:t>
      </w:r>
      <w:proofErr w:type="gramEnd"/>
      <w:r w:rsidRPr="00804CF6">
        <w:rPr>
          <w:sz w:val="24"/>
          <w:szCs w:val="24"/>
        </w:rPr>
        <w:t xml:space="preserve"> </w:t>
      </w:r>
      <w:proofErr w:type="spellStart"/>
      <w:r w:rsidRPr="00804CF6">
        <w:rPr>
          <w:sz w:val="24"/>
          <w:szCs w:val="24"/>
        </w:rPr>
        <w:t>BaseViewObjectCreator</w:t>
      </w:r>
      <w:proofErr w:type="spellEnd"/>
      <w:r w:rsidRPr="00674BD2">
        <w:rPr>
          <w:sz w:val="24"/>
          <w:szCs w:val="24"/>
        </w:rPr>
        <w:t>&lt;</w:t>
      </w:r>
      <w:proofErr w:type="spellStart"/>
      <w:r w:rsidRPr="00804CF6">
        <w:rPr>
          <w:sz w:val="24"/>
          <w:szCs w:val="24"/>
        </w:rPr>
        <w:t>TResponse</w:t>
      </w:r>
      <w:proofErr w:type="spellEnd"/>
      <w:r w:rsidRPr="00674BD2">
        <w:rPr>
          <w:sz w:val="24"/>
          <w:szCs w:val="24"/>
        </w:rPr>
        <w:t xml:space="preserve">, </w:t>
      </w:r>
    </w:p>
    <w:p w14:paraId="564FF4D5" w14:textId="355B0494" w:rsidR="00F310BA" w:rsidRPr="001A6F86" w:rsidRDefault="00DE14A8" w:rsidP="00DE14A8">
      <w:pPr>
        <w:pStyle w:val="affd"/>
        <w:rPr>
          <w:sz w:val="24"/>
          <w:szCs w:val="24"/>
          <w:lang w:val="ru-RU"/>
        </w:rPr>
      </w:pPr>
      <w:r w:rsidRPr="00180B53">
        <w:rPr>
          <w:sz w:val="24"/>
          <w:szCs w:val="24"/>
        </w:rPr>
        <w:t xml:space="preserve">     </w:t>
      </w:r>
      <w:proofErr w:type="spellStart"/>
      <w:proofErr w:type="gramStart"/>
      <w:r w:rsidR="00F310BA" w:rsidRPr="00804CF6">
        <w:rPr>
          <w:sz w:val="24"/>
          <w:szCs w:val="24"/>
        </w:rPr>
        <w:t>TRequest</w:t>
      </w:r>
      <w:proofErr w:type="spellEnd"/>
      <w:r w:rsidR="00F310BA" w:rsidRPr="001A6F86">
        <w:rPr>
          <w:sz w:val="24"/>
          <w:szCs w:val="24"/>
          <w:lang w:val="ru-RU"/>
        </w:rPr>
        <w:t>,</w:t>
      </w:r>
      <w:proofErr w:type="spellStart"/>
      <w:r w:rsidR="00F310BA" w:rsidRPr="00804CF6">
        <w:rPr>
          <w:sz w:val="24"/>
          <w:szCs w:val="24"/>
        </w:rPr>
        <w:t>TController</w:t>
      </w:r>
      <w:proofErr w:type="spellEnd"/>
      <w:proofErr w:type="gramEnd"/>
      <w:r w:rsidR="00F310BA" w:rsidRPr="001A6F86">
        <w:rPr>
          <w:sz w:val="24"/>
          <w:szCs w:val="24"/>
          <w:lang w:val="ru-RU"/>
        </w:rPr>
        <w:t xml:space="preserve">&gt;, </w:t>
      </w:r>
      <w:r w:rsidR="00F310BA" w:rsidRPr="00804CF6">
        <w:rPr>
          <w:sz w:val="24"/>
          <w:szCs w:val="24"/>
        </w:rPr>
        <w:t>new</w:t>
      </w:r>
      <w:r w:rsidR="00F310BA" w:rsidRPr="001A6F86">
        <w:rPr>
          <w:sz w:val="24"/>
          <w:szCs w:val="24"/>
          <w:lang w:val="ru-RU"/>
        </w:rPr>
        <w:t>()</w:t>
      </w:r>
    </w:p>
    <w:p w14:paraId="40913639" w14:textId="77777777" w:rsidR="00EB25AB" w:rsidRPr="001A6F86" w:rsidRDefault="00EB25AB" w:rsidP="00EB25AB">
      <w:pPr>
        <w:pStyle w:val="affd"/>
        <w:rPr>
          <w:sz w:val="24"/>
          <w:szCs w:val="24"/>
          <w:lang w:val="ru-RU"/>
        </w:rPr>
      </w:pPr>
    </w:p>
    <w:p w14:paraId="78F9EA12" w14:textId="77777777" w:rsidR="00F310BA" w:rsidRDefault="00F310BA" w:rsidP="00F310BA">
      <w:pPr>
        <w:pStyle w:val="aff2"/>
      </w:pPr>
      <w:r w:rsidRPr="002C0423">
        <w:t xml:space="preserve">Этот пример показывает, как можно использовать </w:t>
      </w:r>
      <w:proofErr w:type="spellStart"/>
      <w:r w:rsidRPr="002C0423">
        <w:t>BaseView</w:t>
      </w:r>
      <w:proofErr w:type="spellEnd"/>
      <w:r>
        <w:rPr>
          <w:lang w:val="en-US"/>
        </w:rPr>
        <w:t>Elem</w:t>
      </w:r>
      <w:proofErr w:type="spellStart"/>
      <w:r w:rsidRPr="002C0423">
        <w:t>Creator</w:t>
      </w:r>
      <w:proofErr w:type="spellEnd"/>
      <w:r w:rsidRPr="002C0423">
        <w:t xml:space="preserve"> для создания </w:t>
      </w:r>
      <w:r>
        <w:t xml:space="preserve">элементов </w:t>
      </w:r>
      <w:r w:rsidRPr="002C0423">
        <w:t>списка образовательных учреждений</w:t>
      </w:r>
      <w:r>
        <w:t>.</w:t>
      </w:r>
    </w:p>
    <w:p w14:paraId="4D841ED8" w14:textId="77777777" w:rsidR="00EB25AB" w:rsidRDefault="00EB25AB" w:rsidP="00F310BA">
      <w:pPr>
        <w:pStyle w:val="aff2"/>
      </w:pPr>
    </w:p>
    <w:p w14:paraId="2695B185" w14:textId="77777777" w:rsidR="00F310BA" w:rsidRPr="00690543" w:rsidRDefault="00F310BA" w:rsidP="00F310BA">
      <w:pPr>
        <w:pStyle w:val="aff2"/>
        <w:rPr>
          <w:lang w:val="en-US"/>
        </w:rPr>
      </w:pPr>
      <w:r w:rsidRPr="00761EB8">
        <w:rPr>
          <w:lang w:val="en-US"/>
        </w:rPr>
        <w:t xml:space="preserve">public class </w:t>
      </w:r>
      <w:proofErr w:type="spellStart"/>
      <w:proofErr w:type="gramStart"/>
      <w:r w:rsidRPr="00761EB8">
        <w:rPr>
          <w:lang w:val="en-US"/>
        </w:rPr>
        <w:t>EducationalInstitutionViewElemCreator</w:t>
      </w:r>
      <w:proofErr w:type="spellEnd"/>
      <w:r w:rsidRPr="00761EB8">
        <w:rPr>
          <w:lang w:val="en-US"/>
        </w:rPr>
        <w:t xml:space="preserve"> :</w:t>
      </w:r>
      <w:proofErr w:type="gramEnd"/>
      <w:r w:rsidRPr="00761EB8">
        <w:rPr>
          <w:lang w:val="en-US"/>
        </w:rPr>
        <w:t xml:space="preserve"> </w:t>
      </w:r>
    </w:p>
    <w:p w14:paraId="57C81441" w14:textId="77777777" w:rsidR="00F310BA" w:rsidRPr="00690543" w:rsidRDefault="00F310BA" w:rsidP="00F310BA">
      <w:pPr>
        <w:pStyle w:val="aff2"/>
        <w:rPr>
          <w:lang w:val="en-US"/>
        </w:rPr>
      </w:pPr>
      <w:proofErr w:type="spellStart"/>
      <w:r w:rsidRPr="00761EB8">
        <w:rPr>
          <w:lang w:val="en-US"/>
        </w:rPr>
        <w:t>BaseViewElemCreator</w:t>
      </w:r>
      <w:proofErr w:type="spellEnd"/>
      <w:r w:rsidRPr="00761EB8">
        <w:rPr>
          <w:lang w:val="en-US"/>
        </w:rPr>
        <w:t>&lt;</w:t>
      </w:r>
      <w:proofErr w:type="spellStart"/>
      <w:r w:rsidRPr="00761EB8">
        <w:rPr>
          <w:lang w:val="en-US"/>
        </w:rPr>
        <w:t>EducationalInstitutionResponse</w:t>
      </w:r>
      <w:proofErr w:type="spellEnd"/>
      <w:r w:rsidRPr="00761EB8">
        <w:rPr>
          <w:lang w:val="en-US"/>
        </w:rPr>
        <w:t xml:space="preserve">, </w:t>
      </w:r>
    </w:p>
    <w:p w14:paraId="31BDF2C2" w14:textId="77777777" w:rsidR="00F310BA" w:rsidRDefault="00F310BA" w:rsidP="00F310BA">
      <w:pPr>
        <w:pStyle w:val="aff2"/>
      </w:pPr>
      <w:proofErr w:type="spellStart"/>
      <w:r w:rsidRPr="00761EB8">
        <w:rPr>
          <w:lang w:val="en-US"/>
        </w:rPr>
        <w:t>EducationalInstitutionRequest</w:t>
      </w:r>
      <w:proofErr w:type="spellEnd"/>
      <w:r w:rsidRPr="00761EB8">
        <w:rPr>
          <w:lang w:val="en-US"/>
        </w:rPr>
        <w:t xml:space="preserve">, </w:t>
      </w:r>
      <w:proofErr w:type="spellStart"/>
      <w:r w:rsidRPr="00761EB8">
        <w:rPr>
          <w:lang w:val="en-US"/>
        </w:rPr>
        <w:t>EducationalInstitution</w:t>
      </w:r>
      <w:proofErr w:type="spellEnd"/>
      <w:r w:rsidRPr="00761EB8">
        <w:t>С</w:t>
      </w:r>
      <w:proofErr w:type="spellStart"/>
      <w:r w:rsidRPr="00761EB8">
        <w:rPr>
          <w:lang w:val="en-US"/>
        </w:rPr>
        <w:t>ontroller</w:t>
      </w:r>
      <w:proofErr w:type="spellEnd"/>
      <w:r w:rsidRPr="00761EB8">
        <w:rPr>
          <w:lang w:val="en-US"/>
        </w:rPr>
        <w:t xml:space="preserve">, </w:t>
      </w:r>
    </w:p>
    <w:p w14:paraId="5F16BA97" w14:textId="77777777" w:rsidR="00F310BA" w:rsidRPr="00761EB8" w:rsidRDefault="00F310BA" w:rsidP="00F310BA">
      <w:pPr>
        <w:pStyle w:val="aff2"/>
        <w:rPr>
          <w:lang w:val="en-US"/>
        </w:rPr>
      </w:pPr>
      <w:proofErr w:type="spellStart"/>
      <w:r w:rsidRPr="00761EB8">
        <w:rPr>
          <w:lang w:val="en-US"/>
        </w:rPr>
        <w:t>EducationalInstitutionViewObjectCreator</w:t>
      </w:r>
      <w:proofErr w:type="spellEnd"/>
      <w:r w:rsidRPr="00761EB8">
        <w:rPr>
          <w:lang w:val="en-US"/>
        </w:rPr>
        <w:t>&gt;</w:t>
      </w:r>
    </w:p>
    <w:p w14:paraId="7F700D84" w14:textId="77777777" w:rsidR="004239E7" w:rsidRDefault="004239E7" w:rsidP="004239E7">
      <w:pPr>
        <w:pStyle w:val="a1"/>
        <w:spacing w:line="259" w:lineRule="auto"/>
        <w:ind w:left="1429" w:firstLine="0"/>
        <w:jc w:val="left"/>
      </w:pPr>
    </w:p>
    <w:p w14:paraId="196A8FDE" w14:textId="211C61EB" w:rsidR="00477A8A" w:rsidRDefault="00477A8A" w:rsidP="00166DB6">
      <w:pPr>
        <w:pStyle w:val="a1"/>
        <w:numPr>
          <w:ilvl w:val="2"/>
          <w:numId w:val="1"/>
        </w:numPr>
        <w:spacing w:line="259" w:lineRule="auto"/>
        <w:jc w:val="left"/>
      </w:pPr>
      <w:proofErr w:type="spellStart"/>
      <w:r w:rsidRPr="00477A8A">
        <w:t>BaseViewObjectCreator</w:t>
      </w:r>
      <w:proofErr w:type="spellEnd"/>
    </w:p>
    <w:p w14:paraId="32981C95" w14:textId="77777777" w:rsidR="00F310BA" w:rsidRPr="0089796E" w:rsidRDefault="00F310BA" w:rsidP="00F310BA">
      <w:r w:rsidRPr="0089796E">
        <w:t xml:space="preserve">Класс </w:t>
      </w:r>
      <w:proofErr w:type="spellStart"/>
      <w:r w:rsidRPr="004A43A0">
        <w:t>BaseViewObjectCreator</w:t>
      </w:r>
      <w:proofErr w:type="spellEnd"/>
      <w:r w:rsidRPr="0089796E">
        <w:t xml:space="preserve"> представляет собой основу для создания и отображения объектов, связанных с управлением конкретными сущностями в интерфейсе. Это важная часть архитектуры, которая позволяет гибко работать с различными типами данных и объектов, такими как образовательные учреждения, пользователи и другие сущности.</w:t>
      </w:r>
    </w:p>
    <w:p w14:paraId="178DEA1E" w14:textId="77777777" w:rsidR="00F310BA" w:rsidRDefault="00F310BA" w:rsidP="00F310BA">
      <w:pPr>
        <w:pStyle w:val="aff2"/>
      </w:pPr>
      <w:r>
        <w:t>Ключевые методы</w:t>
      </w:r>
      <w:r>
        <w:rPr>
          <w:lang w:val="en-US"/>
        </w:rPr>
        <w:t>:</w:t>
      </w:r>
    </w:p>
    <w:p w14:paraId="3A5B3606" w14:textId="7890AE1A" w:rsidR="00F310BA" w:rsidRPr="00AE5DDE" w:rsidRDefault="00F310BA" w:rsidP="00F310BA">
      <w:pPr>
        <w:pStyle w:val="a"/>
        <w:tabs>
          <w:tab w:val="clear" w:pos="360"/>
        </w:tabs>
      </w:pPr>
      <w:proofErr w:type="spellStart"/>
      <w:r w:rsidRPr="00AE5DDE">
        <w:t>Create</w:t>
      </w:r>
      <w:proofErr w:type="spellEnd"/>
      <w:r w:rsidRPr="00AE5DDE">
        <w:t xml:space="preserve"> </w:t>
      </w:r>
      <w:r w:rsidR="00D015CF">
        <w:t>–</w:t>
      </w:r>
      <w:r w:rsidRPr="00AE5DDE">
        <w:t xml:space="preserve"> основной метод, который создает и инициализирует элемент интерфейса для отображения объекта. В нем устанавливаются параметры состояния компонента (новый, редактируемый или только для чтения), и создается интерфейс с использованием различных элементов</w:t>
      </w:r>
      <w:r w:rsidR="006E1BC5" w:rsidRPr="00D61560">
        <w:t>;</w:t>
      </w:r>
    </w:p>
    <w:p w14:paraId="583455B3" w14:textId="08AB16FF" w:rsidR="00F310BA" w:rsidRPr="00AE5DDE" w:rsidRDefault="00F310BA" w:rsidP="00F310BA">
      <w:pPr>
        <w:pStyle w:val="a"/>
        <w:tabs>
          <w:tab w:val="clear" w:pos="360"/>
        </w:tabs>
        <w:rPr>
          <w:rFonts w:eastAsiaTheme="minorHAnsi" w:cstheme="minorBidi"/>
          <w:lang w:val="ru-BY"/>
        </w:rPr>
      </w:pPr>
      <w:proofErr w:type="spellStart"/>
      <w:r w:rsidRPr="00AE5DDE">
        <w:rPr>
          <w:rFonts w:eastAsiaTheme="minorHAnsi" w:cstheme="minorBidi"/>
          <w:lang w:val="ru-BY"/>
        </w:rPr>
        <w:t>CreateUI</w:t>
      </w:r>
      <w:proofErr w:type="spellEnd"/>
      <w:r w:rsidRPr="00AE5DDE">
        <w:rPr>
          <w:rFonts w:eastAsiaTheme="minorHAnsi" w:cstheme="minorBidi"/>
          <w:lang w:val="ru-BY"/>
        </w:rPr>
        <w:t xml:space="preserve"> </w:t>
      </w:r>
      <w:r w:rsidR="00D015CF">
        <w:rPr>
          <w:rFonts w:eastAsiaTheme="minorHAnsi" w:cstheme="minorBidi"/>
          <w:lang w:val="ru-BY"/>
        </w:rPr>
        <w:t>–</w:t>
      </w:r>
      <w:r w:rsidRPr="00AE5DDE">
        <w:rPr>
          <w:rFonts w:eastAsiaTheme="minorHAnsi" w:cstheme="minorBidi"/>
          <w:lang w:val="ru-BY"/>
        </w:rPr>
        <w:t xml:space="preserve"> метод, который используется для создания и настройки интерфейса для отображаемого объекта. Этот метод может быть переопределен в наследуемых классах для добавления специфичных элементов интерфейса для конкретных объектов</w:t>
      </w:r>
      <w:r w:rsidR="00505B8C" w:rsidRPr="00D61560">
        <w:t>;</w:t>
      </w:r>
    </w:p>
    <w:p w14:paraId="6AC8A5D7" w14:textId="6AFDEA2F" w:rsidR="00F310BA" w:rsidRPr="007851DA" w:rsidRDefault="00F310BA" w:rsidP="00F310BA">
      <w:pPr>
        <w:pStyle w:val="a"/>
        <w:tabs>
          <w:tab w:val="clear" w:pos="360"/>
        </w:tabs>
        <w:rPr>
          <w:rFonts w:eastAsiaTheme="minorHAnsi" w:cstheme="minorBidi"/>
          <w:lang w:val="ru-BY"/>
        </w:rPr>
      </w:pPr>
      <w:proofErr w:type="spellStart"/>
      <w:r w:rsidRPr="00AE5DDE">
        <w:rPr>
          <w:rFonts w:eastAsiaTheme="minorHAnsi" w:cstheme="minorBidi"/>
          <w:lang w:val="ru-BY"/>
        </w:rPr>
        <w:t>SaveButtonClicked</w:t>
      </w:r>
      <w:proofErr w:type="spellEnd"/>
      <w:r w:rsidRPr="00AE5DDE">
        <w:rPr>
          <w:rFonts w:eastAsiaTheme="minorHAnsi" w:cstheme="minorBidi"/>
          <w:lang w:val="ru-BY"/>
        </w:rPr>
        <w:t xml:space="preserve"> </w:t>
      </w:r>
      <w:r w:rsidR="00D015CF">
        <w:rPr>
          <w:rFonts w:eastAsiaTheme="minorHAnsi" w:cstheme="minorBidi"/>
          <w:lang w:val="ru-BY"/>
        </w:rPr>
        <w:t>–</w:t>
      </w:r>
      <w:r w:rsidRPr="00AE5DDE">
        <w:rPr>
          <w:rFonts w:eastAsiaTheme="minorHAnsi" w:cstheme="minorBidi"/>
          <w:lang w:val="ru-BY"/>
        </w:rPr>
        <w:t xml:space="preserve"> метод для обработки нажатия на кнопку "Сохранить". В нем осуществляется проверка состояния компонента (новый объект или редактирование) и выполнение соответствующего запроса на сервер для добавления или редактирования объекта.</w:t>
      </w:r>
    </w:p>
    <w:p w14:paraId="44AF3357" w14:textId="77777777" w:rsidR="00F310BA" w:rsidRDefault="00F310BA" w:rsidP="00F310BA">
      <w:pPr>
        <w:pStyle w:val="aff2"/>
        <w:rPr>
          <w:lang w:val="en-US"/>
        </w:rPr>
      </w:pPr>
      <w:r>
        <w:t>Обобщения</w:t>
      </w:r>
      <w:r>
        <w:rPr>
          <w:lang w:val="en-US"/>
        </w:rPr>
        <w:t>:</w:t>
      </w:r>
    </w:p>
    <w:p w14:paraId="10517191" w14:textId="1C5B56E5" w:rsidR="00F310BA" w:rsidRDefault="00F310BA" w:rsidP="00F310BA">
      <w:pPr>
        <w:pStyle w:val="a"/>
        <w:tabs>
          <w:tab w:val="clear" w:pos="360"/>
        </w:tabs>
      </w:pPr>
      <w:proofErr w:type="spellStart"/>
      <w:r>
        <w:t>TResponse</w:t>
      </w:r>
      <w:proofErr w:type="spellEnd"/>
      <w:r>
        <w:t>: тип данных для ответа от сервера (например, объект с данными для отображения)</w:t>
      </w:r>
      <w:r w:rsidR="00DF1D46" w:rsidRPr="00D61560">
        <w:t>;</w:t>
      </w:r>
    </w:p>
    <w:p w14:paraId="1F7E7CCD" w14:textId="48E13FD1" w:rsidR="00F310BA" w:rsidRDefault="00F310BA" w:rsidP="00F310BA">
      <w:pPr>
        <w:pStyle w:val="a"/>
        <w:tabs>
          <w:tab w:val="clear" w:pos="360"/>
        </w:tabs>
      </w:pPr>
      <w:proofErr w:type="spellStart"/>
      <w:r>
        <w:t>TRequest</w:t>
      </w:r>
      <w:proofErr w:type="spellEnd"/>
      <w:r>
        <w:t>: тип данных для запроса, который отправляется на сервер</w:t>
      </w:r>
      <w:r w:rsidR="006406C6" w:rsidRPr="00D61560">
        <w:t>;</w:t>
      </w:r>
    </w:p>
    <w:p w14:paraId="528695FE" w14:textId="77777777" w:rsidR="00F310BA" w:rsidRDefault="00F310BA" w:rsidP="00F310BA">
      <w:pPr>
        <w:pStyle w:val="a"/>
        <w:tabs>
          <w:tab w:val="clear" w:pos="360"/>
        </w:tabs>
      </w:pPr>
      <w:proofErr w:type="spellStart"/>
      <w:r>
        <w:t>TController</w:t>
      </w:r>
      <w:proofErr w:type="spellEnd"/>
      <w:r>
        <w:t>: контроллер, отвечающий за обработку запросов и получение данных.</w:t>
      </w:r>
    </w:p>
    <w:p w14:paraId="7AC5C236" w14:textId="77777777" w:rsidR="00EB25AB" w:rsidRPr="00A94895" w:rsidRDefault="00EB25AB" w:rsidP="00EB25AB">
      <w:pPr>
        <w:pStyle w:val="a"/>
        <w:numPr>
          <w:ilvl w:val="0"/>
          <w:numId w:val="0"/>
        </w:numPr>
        <w:ind w:left="709"/>
      </w:pPr>
    </w:p>
    <w:p w14:paraId="6C560CA7" w14:textId="0015C87A" w:rsidR="00F310BA" w:rsidRPr="00A47678" w:rsidRDefault="00F310BA" w:rsidP="003B0EB0">
      <w:pPr>
        <w:pStyle w:val="affd"/>
        <w:rPr>
          <w:sz w:val="24"/>
          <w:szCs w:val="24"/>
        </w:rPr>
      </w:pPr>
      <w:r w:rsidRPr="00A47678">
        <w:rPr>
          <w:sz w:val="24"/>
          <w:szCs w:val="24"/>
        </w:rPr>
        <w:t xml:space="preserve">public class </w:t>
      </w:r>
      <w:proofErr w:type="spellStart"/>
      <w:r w:rsidRPr="00A47678">
        <w:rPr>
          <w:sz w:val="24"/>
          <w:szCs w:val="24"/>
        </w:rPr>
        <w:t>BaseViewObjectCreator</w:t>
      </w:r>
      <w:proofErr w:type="spellEnd"/>
      <w:r w:rsidRPr="00A47678">
        <w:rPr>
          <w:sz w:val="24"/>
          <w:szCs w:val="24"/>
        </w:rPr>
        <w:t>&lt;</w:t>
      </w:r>
      <w:proofErr w:type="spellStart"/>
      <w:r w:rsidRPr="00A47678">
        <w:rPr>
          <w:sz w:val="24"/>
          <w:szCs w:val="24"/>
        </w:rPr>
        <w:t>TResponse</w:t>
      </w:r>
      <w:proofErr w:type="spellEnd"/>
      <w:r w:rsidRPr="00A47678">
        <w:rPr>
          <w:sz w:val="24"/>
          <w:szCs w:val="24"/>
        </w:rPr>
        <w:t xml:space="preserve">, </w:t>
      </w:r>
      <w:proofErr w:type="spellStart"/>
      <w:r w:rsidRPr="00A47678">
        <w:rPr>
          <w:sz w:val="24"/>
          <w:szCs w:val="24"/>
        </w:rPr>
        <w:t>TRequest</w:t>
      </w:r>
      <w:proofErr w:type="spellEnd"/>
      <w:r w:rsidRPr="00A47678">
        <w:rPr>
          <w:sz w:val="24"/>
          <w:szCs w:val="24"/>
        </w:rPr>
        <w:t>,</w:t>
      </w:r>
      <w:r w:rsidR="0088436D" w:rsidRPr="00A47678">
        <w:rPr>
          <w:sz w:val="24"/>
          <w:szCs w:val="24"/>
        </w:rPr>
        <w:t xml:space="preserve"> </w:t>
      </w:r>
      <w:proofErr w:type="spellStart"/>
      <w:r w:rsidRPr="00A47678">
        <w:rPr>
          <w:sz w:val="24"/>
          <w:szCs w:val="24"/>
        </w:rPr>
        <w:t>TController</w:t>
      </w:r>
      <w:proofErr w:type="spellEnd"/>
      <w:r w:rsidRPr="00A47678">
        <w:rPr>
          <w:sz w:val="24"/>
          <w:szCs w:val="24"/>
        </w:rPr>
        <w:t>&gt;</w:t>
      </w:r>
    </w:p>
    <w:p w14:paraId="3C305C0D" w14:textId="77777777" w:rsidR="00F310BA" w:rsidRPr="00A47678" w:rsidRDefault="00F310BA" w:rsidP="00F310BA">
      <w:pPr>
        <w:pStyle w:val="affd"/>
        <w:rPr>
          <w:sz w:val="24"/>
          <w:szCs w:val="24"/>
        </w:rPr>
      </w:pPr>
      <w:r w:rsidRPr="00A47678">
        <w:rPr>
          <w:sz w:val="24"/>
          <w:szCs w:val="24"/>
        </w:rPr>
        <w:tab/>
        <w:t xml:space="preserve">where </w:t>
      </w:r>
      <w:proofErr w:type="spellStart"/>
      <w:proofErr w:type="gramStart"/>
      <w:r w:rsidRPr="00A47678">
        <w:rPr>
          <w:sz w:val="24"/>
          <w:szCs w:val="24"/>
        </w:rPr>
        <w:t>TResponse</w:t>
      </w:r>
      <w:proofErr w:type="spellEnd"/>
      <w:r w:rsidRPr="00A47678">
        <w:rPr>
          <w:sz w:val="24"/>
          <w:szCs w:val="24"/>
        </w:rPr>
        <w:t xml:space="preserve"> :</w:t>
      </w:r>
      <w:proofErr w:type="gramEnd"/>
      <w:r w:rsidRPr="00A47678">
        <w:rPr>
          <w:sz w:val="24"/>
          <w:szCs w:val="24"/>
        </w:rPr>
        <w:t xml:space="preserve"> </w:t>
      </w:r>
      <w:proofErr w:type="spellStart"/>
      <w:r w:rsidRPr="00A47678">
        <w:rPr>
          <w:sz w:val="24"/>
          <w:szCs w:val="24"/>
        </w:rPr>
        <w:t>BaseResponse</w:t>
      </w:r>
      <w:proofErr w:type="spellEnd"/>
      <w:r w:rsidRPr="00A47678">
        <w:rPr>
          <w:sz w:val="24"/>
          <w:szCs w:val="24"/>
        </w:rPr>
        <w:t>, new()</w:t>
      </w:r>
    </w:p>
    <w:p w14:paraId="26484274" w14:textId="77777777" w:rsidR="00F310BA" w:rsidRPr="00A47678" w:rsidRDefault="00F310BA" w:rsidP="00F310BA">
      <w:pPr>
        <w:pStyle w:val="affd"/>
        <w:rPr>
          <w:sz w:val="24"/>
          <w:szCs w:val="24"/>
        </w:rPr>
      </w:pPr>
      <w:r w:rsidRPr="00A47678">
        <w:rPr>
          <w:sz w:val="24"/>
          <w:szCs w:val="24"/>
        </w:rPr>
        <w:tab/>
        <w:t xml:space="preserve">where </w:t>
      </w:r>
      <w:proofErr w:type="spellStart"/>
      <w:proofErr w:type="gramStart"/>
      <w:r w:rsidRPr="00A47678">
        <w:rPr>
          <w:sz w:val="24"/>
          <w:szCs w:val="24"/>
        </w:rPr>
        <w:t>TRequest</w:t>
      </w:r>
      <w:proofErr w:type="spellEnd"/>
      <w:r w:rsidRPr="00A47678">
        <w:rPr>
          <w:sz w:val="24"/>
          <w:szCs w:val="24"/>
        </w:rPr>
        <w:t xml:space="preserve"> :</w:t>
      </w:r>
      <w:proofErr w:type="gramEnd"/>
      <w:r w:rsidRPr="00A47678">
        <w:rPr>
          <w:sz w:val="24"/>
          <w:szCs w:val="24"/>
        </w:rPr>
        <w:t xml:space="preserve"> </w:t>
      </w:r>
      <w:proofErr w:type="spellStart"/>
      <w:r w:rsidRPr="00A47678">
        <w:rPr>
          <w:sz w:val="24"/>
          <w:szCs w:val="24"/>
        </w:rPr>
        <w:t>BaseRequest</w:t>
      </w:r>
      <w:proofErr w:type="spellEnd"/>
      <w:r w:rsidRPr="00A47678">
        <w:rPr>
          <w:sz w:val="24"/>
          <w:szCs w:val="24"/>
        </w:rPr>
        <w:t>, new()</w:t>
      </w:r>
    </w:p>
    <w:p w14:paraId="3D2A2CEA" w14:textId="77777777" w:rsidR="00F310BA" w:rsidRDefault="00F310BA" w:rsidP="00F310BA">
      <w:pPr>
        <w:pStyle w:val="affd"/>
        <w:rPr>
          <w:sz w:val="24"/>
          <w:szCs w:val="24"/>
          <w:lang w:val="ru-RU"/>
        </w:rPr>
      </w:pPr>
      <w:r w:rsidRPr="00A47678">
        <w:rPr>
          <w:sz w:val="24"/>
          <w:szCs w:val="24"/>
        </w:rPr>
        <w:tab/>
        <w:t>where</w:t>
      </w:r>
      <w:r w:rsidRPr="00A47678">
        <w:rPr>
          <w:sz w:val="24"/>
          <w:szCs w:val="24"/>
          <w:lang w:val="ru-RU"/>
        </w:rPr>
        <w:t xml:space="preserve"> </w:t>
      </w:r>
      <w:proofErr w:type="spellStart"/>
      <w:proofErr w:type="gramStart"/>
      <w:r w:rsidRPr="00A47678">
        <w:rPr>
          <w:sz w:val="24"/>
          <w:szCs w:val="24"/>
        </w:rPr>
        <w:t>TController</w:t>
      </w:r>
      <w:proofErr w:type="spellEnd"/>
      <w:r w:rsidRPr="00A47678">
        <w:rPr>
          <w:sz w:val="24"/>
          <w:szCs w:val="24"/>
          <w:lang w:val="ru-RU"/>
        </w:rPr>
        <w:t xml:space="preserve"> :</w:t>
      </w:r>
      <w:proofErr w:type="gramEnd"/>
      <w:r w:rsidRPr="00A47678">
        <w:rPr>
          <w:sz w:val="24"/>
          <w:szCs w:val="24"/>
          <w:lang w:val="ru-RU"/>
        </w:rPr>
        <w:t xml:space="preserve"> </w:t>
      </w:r>
      <w:proofErr w:type="spellStart"/>
      <w:r w:rsidRPr="00A47678">
        <w:rPr>
          <w:sz w:val="24"/>
          <w:szCs w:val="24"/>
        </w:rPr>
        <w:t>IController</w:t>
      </w:r>
      <w:proofErr w:type="spellEnd"/>
      <w:r w:rsidRPr="00A47678">
        <w:rPr>
          <w:sz w:val="24"/>
          <w:szCs w:val="24"/>
          <w:lang w:val="ru-RU"/>
        </w:rPr>
        <w:t xml:space="preserve">, </w:t>
      </w:r>
      <w:r w:rsidRPr="00A47678">
        <w:rPr>
          <w:sz w:val="24"/>
          <w:szCs w:val="24"/>
        </w:rPr>
        <w:t>new</w:t>
      </w:r>
      <w:r w:rsidRPr="00A47678">
        <w:rPr>
          <w:sz w:val="24"/>
          <w:szCs w:val="24"/>
          <w:lang w:val="ru-RU"/>
        </w:rPr>
        <w:t>()</w:t>
      </w:r>
    </w:p>
    <w:p w14:paraId="361DFE47" w14:textId="77777777" w:rsidR="00EB25AB" w:rsidRPr="00A47678" w:rsidRDefault="00EB25AB" w:rsidP="00F310BA">
      <w:pPr>
        <w:pStyle w:val="affd"/>
        <w:rPr>
          <w:sz w:val="24"/>
          <w:szCs w:val="24"/>
          <w:lang w:val="ru-RU"/>
        </w:rPr>
      </w:pPr>
    </w:p>
    <w:p w14:paraId="13D0312E" w14:textId="6A9DD699" w:rsidR="00F310BA" w:rsidRDefault="00F310BA" w:rsidP="00F310BA">
      <w:pPr>
        <w:pStyle w:val="aff2"/>
      </w:pPr>
      <w:r w:rsidRPr="000F3538">
        <w:t xml:space="preserve">Этот пример показывает, как можно использовать </w:t>
      </w:r>
      <w:proofErr w:type="spellStart"/>
      <w:r w:rsidRPr="000F3538">
        <w:t>BaseViewObjectCreator</w:t>
      </w:r>
      <w:proofErr w:type="spellEnd"/>
      <w:r w:rsidRPr="000F3538">
        <w:t xml:space="preserve"> для создания элементов списка образовательных учреждений.</w:t>
      </w:r>
    </w:p>
    <w:p w14:paraId="145F033E" w14:textId="77777777" w:rsidR="00EB25AB" w:rsidRPr="00690543" w:rsidRDefault="00EB25AB" w:rsidP="00F310BA">
      <w:pPr>
        <w:pStyle w:val="aff2"/>
      </w:pPr>
    </w:p>
    <w:p w14:paraId="34FB78F8" w14:textId="77777777" w:rsidR="00F310BA" w:rsidRPr="00A47678" w:rsidRDefault="00F310BA" w:rsidP="00570F79">
      <w:pPr>
        <w:pStyle w:val="affd"/>
        <w:rPr>
          <w:sz w:val="24"/>
          <w:szCs w:val="24"/>
        </w:rPr>
      </w:pPr>
      <w:r w:rsidRPr="00A47678">
        <w:rPr>
          <w:sz w:val="24"/>
          <w:szCs w:val="24"/>
          <w:lang w:val="ru-RU"/>
        </w:rPr>
        <w:t xml:space="preserve">    </w:t>
      </w:r>
      <w:r w:rsidRPr="00A47678">
        <w:rPr>
          <w:sz w:val="24"/>
          <w:szCs w:val="24"/>
        </w:rPr>
        <w:t xml:space="preserve">public class </w:t>
      </w:r>
      <w:proofErr w:type="spellStart"/>
      <w:proofErr w:type="gramStart"/>
      <w:r w:rsidRPr="00A47678">
        <w:rPr>
          <w:sz w:val="24"/>
          <w:szCs w:val="24"/>
        </w:rPr>
        <w:t>EducationalInstitutionViewObjectCreator</w:t>
      </w:r>
      <w:proofErr w:type="spellEnd"/>
      <w:r w:rsidRPr="00A47678">
        <w:rPr>
          <w:sz w:val="24"/>
          <w:szCs w:val="24"/>
        </w:rPr>
        <w:t xml:space="preserve"> :</w:t>
      </w:r>
      <w:proofErr w:type="gramEnd"/>
      <w:r w:rsidRPr="00A47678">
        <w:rPr>
          <w:sz w:val="24"/>
          <w:szCs w:val="24"/>
        </w:rPr>
        <w:t xml:space="preserve"> </w:t>
      </w:r>
    </w:p>
    <w:p w14:paraId="2E5C91F8" w14:textId="77777777" w:rsidR="00F310BA" w:rsidRPr="00A47678" w:rsidRDefault="00F310BA" w:rsidP="00E50E12">
      <w:pPr>
        <w:pStyle w:val="affd"/>
        <w:ind w:left="708"/>
        <w:rPr>
          <w:sz w:val="24"/>
          <w:szCs w:val="24"/>
        </w:rPr>
      </w:pPr>
      <w:proofErr w:type="spellStart"/>
      <w:r w:rsidRPr="00A47678">
        <w:rPr>
          <w:sz w:val="24"/>
          <w:szCs w:val="24"/>
        </w:rPr>
        <w:t>BaseViewObjectCreator</w:t>
      </w:r>
      <w:proofErr w:type="spellEnd"/>
      <w:r w:rsidRPr="00A47678">
        <w:rPr>
          <w:sz w:val="24"/>
          <w:szCs w:val="24"/>
        </w:rPr>
        <w:t>&lt;</w:t>
      </w:r>
      <w:proofErr w:type="spellStart"/>
      <w:r w:rsidRPr="00A47678">
        <w:rPr>
          <w:sz w:val="24"/>
          <w:szCs w:val="24"/>
        </w:rPr>
        <w:t>EducationalInstitutionResponse</w:t>
      </w:r>
      <w:proofErr w:type="spellEnd"/>
      <w:r w:rsidRPr="00A47678">
        <w:rPr>
          <w:sz w:val="24"/>
          <w:szCs w:val="24"/>
        </w:rPr>
        <w:t>,</w:t>
      </w:r>
    </w:p>
    <w:p w14:paraId="1AE6664D" w14:textId="77777777" w:rsidR="002172B9" w:rsidRDefault="00F310BA" w:rsidP="002172B9">
      <w:pPr>
        <w:pStyle w:val="affd"/>
        <w:ind w:left="708" w:firstLine="708"/>
        <w:rPr>
          <w:sz w:val="24"/>
          <w:szCs w:val="24"/>
          <w:lang w:val="ru-RU"/>
        </w:rPr>
      </w:pPr>
      <w:proofErr w:type="spellStart"/>
      <w:r w:rsidRPr="00A47678">
        <w:rPr>
          <w:sz w:val="24"/>
          <w:szCs w:val="24"/>
        </w:rPr>
        <w:t>EducationalInstitutionRequest</w:t>
      </w:r>
      <w:proofErr w:type="spellEnd"/>
      <w:r w:rsidRPr="00A47678">
        <w:rPr>
          <w:sz w:val="24"/>
          <w:szCs w:val="24"/>
        </w:rPr>
        <w:t xml:space="preserve">, </w:t>
      </w:r>
    </w:p>
    <w:p w14:paraId="3058A2B3" w14:textId="7D2F4E93" w:rsidR="00F310BA" w:rsidRPr="00A47678" w:rsidRDefault="00F310BA" w:rsidP="002172B9">
      <w:pPr>
        <w:pStyle w:val="affd"/>
        <w:ind w:left="708" w:firstLine="708"/>
        <w:rPr>
          <w:sz w:val="24"/>
          <w:szCs w:val="24"/>
        </w:rPr>
      </w:pPr>
      <w:proofErr w:type="spellStart"/>
      <w:r w:rsidRPr="00A47678">
        <w:rPr>
          <w:sz w:val="24"/>
          <w:szCs w:val="24"/>
        </w:rPr>
        <w:t>EducationalInstitutionСontroller</w:t>
      </w:r>
      <w:proofErr w:type="spellEnd"/>
      <w:r w:rsidRPr="00A47678">
        <w:rPr>
          <w:sz w:val="24"/>
          <w:szCs w:val="24"/>
        </w:rPr>
        <w:t>&gt;</w:t>
      </w:r>
    </w:p>
    <w:p w14:paraId="5B61857B" w14:textId="77777777" w:rsidR="00F310BA" w:rsidRDefault="00F310BA" w:rsidP="004239E7">
      <w:pPr>
        <w:pStyle w:val="a1"/>
        <w:spacing w:line="259" w:lineRule="auto"/>
        <w:ind w:left="1429" w:firstLine="0"/>
        <w:jc w:val="left"/>
      </w:pPr>
    </w:p>
    <w:p w14:paraId="79DEE159" w14:textId="748D0361" w:rsidR="00477A8A" w:rsidRDefault="00477A8A" w:rsidP="00166DB6">
      <w:pPr>
        <w:pStyle w:val="a1"/>
        <w:numPr>
          <w:ilvl w:val="2"/>
          <w:numId w:val="1"/>
        </w:numPr>
        <w:spacing w:line="259" w:lineRule="auto"/>
        <w:jc w:val="left"/>
      </w:pPr>
      <w:r w:rsidRPr="00477A8A">
        <w:t>Представление элементов в пользовательском интерфейсе</w:t>
      </w:r>
    </w:p>
    <w:p w14:paraId="13653CD4" w14:textId="69B0FEFC" w:rsidR="00F310BA" w:rsidRDefault="00F310BA" w:rsidP="00F310BA">
      <w:pPr>
        <w:pStyle w:val="aff2"/>
      </w:pPr>
      <w:r>
        <w:t xml:space="preserve">На рисунке </w:t>
      </w:r>
      <w:r w:rsidR="00E657E9">
        <w:t>12</w:t>
      </w:r>
      <w:r>
        <w:t xml:space="preserve"> представлен пользовательский интерфейс с использованием приведённых в пункте 4.3 классов. </w:t>
      </w:r>
    </w:p>
    <w:p w14:paraId="2DDB57D3" w14:textId="7B8E16AF" w:rsidR="00F310BA" w:rsidRDefault="00F310BA" w:rsidP="00F310BA">
      <w:pPr>
        <w:pStyle w:val="aff2"/>
      </w:pPr>
      <w:r w:rsidRPr="007B3689">
        <w:t>В левом столбце интерфейса отображаются списки объектов, для чего используется класс наследник</w:t>
      </w:r>
      <w:r>
        <w:t xml:space="preserve"> </w:t>
      </w:r>
      <w:proofErr w:type="spellStart"/>
      <w:r w:rsidRPr="007B3689">
        <w:t>BaseViewListCreator</w:t>
      </w:r>
      <w:proofErr w:type="spellEnd"/>
      <w:r w:rsidRPr="007B3689">
        <w:t xml:space="preserve">. Например, для работы с образовательными учреждениями создается класс </w:t>
      </w:r>
      <w:proofErr w:type="spellStart"/>
      <w:r w:rsidRPr="007B3689">
        <w:t>EducationalInstitution</w:t>
      </w:r>
      <w:r>
        <w:t>-</w:t>
      </w:r>
      <w:r w:rsidRPr="007B3689">
        <w:t>ViewListCreator</w:t>
      </w:r>
      <w:proofErr w:type="spellEnd"/>
      <w:r w:rsidRPr="007B3689">
        <w:t xml:space="preserve">. Этот наследник реализует все необходимые методы для создания и отображения списка образовательных учреждений. Элементы этого списка управляются с помощью </w:t>
      </w:r>
      <w:proofErr w:type="spellStart"/>
      <w:r w:rsidRPr="007B3689">
        <w:t>BaseViewElemCreator</w:t>
      </w:r>
      <w:proofErr w:type="spellEnd"/>
      <w:r w:rsidRPr="007B3689">
        <w:t xml:space="preserve"> и его конкретных реализаций, таких как </w:t>
      </w:r>
      <w:proofErr w:type="spellStart"/>
      <w:r w:rsidRPr="007B3689">
        <w:t>Educational</w:t>
      </w:r>
      <w:proofErr w:type="spellEnd"/>
      <w:r w:rsidR="00A939B5">
        <w:t xml:space="preserve"> </w:t>
      </w:r>
      <w:proofErr w:type="spellStart"/>
      <w:r w:rsidRPr="007B3689">
        <w:t>InstitutionViewElemCreator</w:t>
      </w:r>
      <w:proofErr w:type="spellEnd"/>
      <w:r w:rsidR="00937369">
        <w:t>.</w:t>
      </w:r>
    </w:p>
    <w:p w14:paraId="6B871198" w14:textId="504A5A80" w:rsidR="00F310BA" w:rsidRDefault="00F310BA" w:rsidP="0055356E">
      <w:pPr>
        <w:pStyle w:val="aff2"/>
      </w:pPr>
      <w:r w:rsidRPr="00204BEF">
        <w:t xml:space="preserve">В правом столбце отображается подробная информация о выбранном объекте. Здесь используется класс </w:t>
      </w:r>
      <w:proofErr w:type="spellStart"/>
      <w:r w:rsidRPr="00204BEF">
        <w:t>BaseViewObjectCreator</w:t>
      </w:r>
      <w:proofErr w:type="spellEnd"/>
      <w:r w:rsidRPr="00204BEF">
        <w:t xml:space="preserve"> и его наследники, такие как </w:t>
      </w:r>
      <w:proofErr w:type="spellStart"/>
      <w:r w:rsidRPr="00204BEF">
        <w:t>EducationalInstitutionViewObjectCreator</w:t>
      </w:r>
      <w:proofErr w:type="spellEnd"/>
      <w:r w:rsidRPr="00204BEF">
        <w:t xml:space="preserve">. Этот наследник класса </w:t>
      </w:r>
      <w:proofErr w:type="spellStart"/>
      <w:r w:rsidRPr="00204BEF">
        <w:t>BaseView</w:t>
      </w:r>
      <w:proofErr w:type="spellEnd"/>
      <w:r w:rsidR="008E7985">
        <w:t xml:space="preserve"> </w:t>
      </w:r>
      <w:proofErr w:type="spellStart"/>
      <w:r w:rsidRPr="00204BEF">
        <w:t>ObjectCreator</w:t>
      </w:r>
      <w:proofErr w:type="spellEnd"/>
      <w:r w:rsidRPr="00204BEF">
        <w:t xml:space="preserve"> отвечает за создание и отображение интерфейса для детализированной информации об объекте. Он включает логику для отображения, редактирования и сохранения данных. В частности, каждый объект, управляется через наследников </w:t>
      </w:r>
      <w:proofErr w:type="spellStart"/>
      <w:r w:rsidRPr="00204BEF">
        <w:t>BaseViewObjectCreator</w:t>
      </w:r>
      <w:proofErr w:type="spellEnd"/>
      <w:r w:rsidR="00C339C2">
        <w:t>.</w:t>
      </w:r>
      <w:r w:rsidR="00A939B5">
        <w:t xml:space="preserve"> </w:t>
      </w:r>
    </w:p>
    <w:p w14:paraId="2779A762" w14:textId="77777777" w:rsidR="00A939B5" w:rsidRDefault="00A939B5" w:rsidP="0055356E">
      <w:pPr>
        <w:pStyle w:val="aff2"/>
      </w:pPr>
    </w:p>
    <w:p w14:paraId="57E535EA" w14:textId="77777777" w:rsidR="00F0169E" w:rsidRDefault="00F0169E" w:rsidP="0055356E">
      <w:pPr>
        <w:pStyle w:val="affe"/>
        <w:ind w:firstLine="0"/>
      </w:pPr>
      <w:r w:rsidRPr="00426DD3">
        <w:rPr>
          <w:noProof/>
        </w:rPr>
        <w:drawing>
          <wp:inline distT="0" distB="0" distL="0" distR="0" wp14:anchorId="5FADC6E3" wp14:editId="448CE57C">
            <wp:extent cx="4816549" cy="198767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27980" cy="1992393"/>
                    </a:xfrm>
                    <a:prstGeom prst="rect">
                      <a:avLst/>
                    </a:prstGeom>
                  </pic:spPr>
                </pic:pic>
              </a:graphicData>
            </a:graphic>
          </wp:inline>
        </w:drawing>
      </w:r>
    </w:p>
    <w:p w14:paraId="5B289CB6" w14:textId="77777777" w:rsidR="00024CC7" w:rsidRPr="00024CC7" w:rsidRDefault="00024CC7" w:rsidP="00F0169E">
      <w:pPr>
        <w:pStyle w:val="affe"/>
        <w:ind w:firstLine="0"/>
        <w:jc w:val="left"/>
      </w:pPr>
    </w:p>
    <w:p w14:paraId="0F523451" w14:textId="7360452B" w:rsidR="00F0169E" w:rsidRPr="001A00A3" w:rsidRDefault="00F0169E" w:rsidP="001A00A3">
      <w:pPr>
        <w:pStyle w:val="aff1"/>
      </w:pPr>
      <w:r w:rsidRPr="001A00A3">
        <w:t xml:space="preserve">Рисунок </w:t>
      </w:r>
      <w:r w:rsidR="00F251E8" w:rsidRPr="001A00A3">
        <w:t>12</w:t>
      </w:r>
      <w:r w:rsidRPr="001A00A3">
        <w:t xml:space="preserve"> </w:t>
      </w:r>
      <w:r w:rsidR="00D015CF">
        <w:t>–</w:t>
      </w:r>
      <w:r w:rsidRPr="001A00A3">
        <w:t xml:space="preserve"> Интерфейс пользователя</w:t>
      </w:r>
    </w:p>
    <w:p w14:paraId="645F8096" w14:textId="035B40C4" w:rsidR="00E353DA" w:rsidRDefault="00E353DA" w:rsidP="00A74A70">
      <w:pPr>
        <w:pStyle w:val="1"/>
        <w:tabs>
          <w:tab w:val="left" w:pos="1701"/>
        </w:tabs>
        <w:ind w:left="1276" w:hanging="567"/>
        <w:jc w:val="left"/>
      </w:pPr>
      <w:bookmarkStart w:id="22" w:name="_Toc196100617"/>
      <w:bookmarkStart w:id="23" w:name="_Toc198759816"/>
      <w:r w:rsidRPr="00E353DA">
        <w:lastRenderedPageBreak/>
        <w:t>Тестирование, проверка работоспособности и анализ результатов</w:t>
      </w:r>
      <w:bookmarkEnd w:id="22"/>
      <w:bookmarkEnd w:id="23"/>
    </w:p>
    <w:p w14:paraId="2C541E2D" w14:textId="77777777" w:rsidR="00EF3D94" w:rsidRPr="00EF3D94" w:rsidRDefault="00EF3D94" w:rsidP="00EF3D94"/>
    <w:p w14:paraId="3C3618A4" w14:textId="6A800D1C" w:rsidR="008D503B" w:rsidRDefault="008D503B" w:rsidP="008D503B">
      <w:pPr>
        <w:pStyle w:val="aff2"/>
      </w:pPr>
      <w:r>
        <w:t xml:space="preserve">При разработке приложения для создания ПС тестирование проводилось в соответствии с тестовыми сценариями, представленными в таблице </w:t>
      </w:r>
      <w:r w:rsidR="004557AC">
        <w:t>5</w:t>
      </w:r>
      <w:r>
        <w:t>.</w:t>
      </w:r>
    </w:p>
    <w:p w14:paraId="4F638C19" w14:textId="77777777" w:rsidR="00A62850" w:rsidRDefault="00A62850" w:rsidP="00A62850">
      <w:pPr>
        <w:pStyle w:val="aff2"/>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433"/>
      </w:tblGrid>
      <w:tr w:rsidR="00A62850" w:rsidRPr="006E1EA0" w14:paraId="31E42A06" w14:textId="77777777" w:rsidTr="00BB0F01">
        <w:trPr>
          <w:trHeight w:val="165"/>
        </w:trPr>
        <w:tc>
          <w:tcPr>
            <w:tcW w:w="9433" w:type="dxa"/>
          </w:tcPr>
          <w:p w14:paraId="39028CE6" w14:textId="09B40E0B" w:rsidR="00A62850" w:rsidRPr="00831F03" w:rsidRDefault="00A62850" w:rsidP="00831F03">
            <w:pPr>
              <w:pStyle w:val="aff0"/>
            </w:pPr>
            <w:r w:rsidRPr="00831F03">
              <w:t>Таблица 5 – Набор тестовых сценариев позитивного тестирования</w:t>
            </w:r>
          </w:p>
        </w:tc>
      </w:tr>
    </w:tbl>
    <w:tbl>
      <w:tblPr>
        <w:tblStyle w:val="a5"/>
        <w:tblW w:w="0" w:type="auto"/>
        <w:tblLook w:val="04A0" w:firstRow="1" w:lastRow="0" w:firstColumn="1" w:lastColumn="0" w:noHBand="0" w:noVBand="1"/>
      </w:tblPr>
      <w:tblGrid>
        <w:gridCol w:w="2340"/>
        <w:gridCol w:w="2337"/>
        <w:gridCol w:w="2415"/>
        <w:gridCol w:w="2337"/>
      </w:tblGrid>
      <w:tr w:rsidR="004E6A4E" w14:paraId="7C252A54" w14:textId="77777777" w:rsidTr="004E6A4E">
        <w:tc>
          <w:tcPr>
            <w:tcW w:w="2340" w:type="dxa"/>
          </w:tcPr>
          <w:p w14:paraId="675027C4" w14:textId="1E7B6AB9" w:rsidR="004E6A4E" w:rsidRPr="00165D32" w:rsidRDefault="004E6A4E" w:rsidP="004E6A4E">
            <w:pPr>
              <w:pStyle w:val="affb"/>
            </w:pPr>
            <w:r>
              <w:t>Тест</w:t>
            </w:r>
          </w:p>
        </w:tc>
        <w:tc>
          <w:tcPr>
            <w:tcW w:w="2337" w:type="dxa"/>
          </w:tcPr>
          <w:p w14:paraId="0912664C" w14:textId="7FBA0947" w:rsidR="004E6A4E" w:rsidRPr="00165D32" w:rsidRDefault="004E6A4E" w:rsidP="004E6A4E">
            <w:pPr>
              <w:pStyle w:val="affb"/>
            </w:pPr>
            <w:r>
              <w:t>Шаги теста</w:t>
            </w:r>
          </w:p>
        </w:tc>
        <w:tc>
          <w:tcPr>
            <w:tcW w:w="2415" w:type="dxa"/>
          </w:tcPr>
          <w:p w14:paraId="21EB1ECB" w14:textId="1F02F356" w:rsidR="004E6A4E" w:rsidRPr="00165D32" w:rsidRDefault="004E6A4E" w:rsidP="004E6A4E">
            <w:pPr>
              <w:pStyle w:val="affb"/>
            </w:pPr>
            <w:r>
              <w:t>Ожидаемый результат</w:t>
            </w:r>
          </w:p>
        </w:tc>
        <w:tc>
          <w:tcPr>
            <w:tcW w:w="2337" w:type="dxa"/>
          </w:tcPr>
          <w:p w14:paraId="54091987" w14:textId="4F3DFE89" w:rsidR="004E6A4E" w:rsidRPr="00102B7D" w:rsidRDefault="004E6A4E" w:rsidP="004E6A4E">
            <w:pPr>
              <w:pStyle w:val="affb"/>
            </w:pPr>
            <w:r>
              <w:t>Результат</w:t>
            </w:r>
          </w:p>
        </w:tc>
      </w:tr>
      <w:tr w:rsidR="004E6A4E" w14:paraId="228D047D" w14:textId="77777777" w:rsidTr="004E6A4E">
        <w:tc>
          <w:tcPr>
            <w:tcW w:w="2340" w:type="dxa"/>
          </w:tcPr>
          <w:p w14:paraId="38D5D400" w14:textId="185AB4E0" w:rsidR="004E6A4E" w:rsidRPr="00165D32" w:rsidRDefault="004E6A4E" w:rsidP="004E6A4E">
            <w:pPr>
              <w:pStyle w:val="affb"/>
            </w:pPr>
            <w:r w:rsidRPr="00165D32">
              <w:t>Авторизация пользователя с корректными данными</w:t>
            </w:r>
          </w:p>
        </w:tc>
        <w:tc>
          <w:tcPr>
            <w:tcW w:w="2337" w:type="dxa"/>
          </w:tcPr>
          <w:p w14:paraId="7E32C4A9" w14:textId="62E174A6" w:rsidR="004E6A4E" w:rsidRPr="00165D32" w:rsidRDefault="004E6A4E" w:rsidP="004E6A4E">
            <w:pPr>
              <w:pStyle w:val="affb"/>
            </w:pPr>
            <w:r w:rsidRPr="00165D32">
              <w:t>1</w:t>
            </w:r>
            <w:r w:rsidR="00922119">
              <w:t xml:space="preserve"> </w:t>
            </w:r>
            <w:r w:rsidRPr="00165D32">
              <w:t xml:space="preserve">Открытие страницы авторизации. </w:t>
            </w:r>
            <w:r w:rsidRPr="00165D32">
              <w:br/>
              <w:t>2 Ввод корректных данных</w:t>
            </w:r>
            <w:r w:rsidR="00922119">
              <w:t>.</w:t>
            </w:r>
            <w:r w:rsidRPr="00165D32">
              <w:t xml:space="preserve"> пользователя </w:t>
            </w:r>
            <w:r w:rsidRPr="00165D32">
              <w:br/>
              <w:t>3 Попытка авторизации</w:t>
            </w:r>
            <w:r w:rsidR="00922119">
              <w:t>.</w:t>
            </w:r>
          </w:p>
        </w:tc>
        <w:tc>
          <w:tcPr>
            <w:tcW w:w="2415" w:type="dxa"/>
          </w:tcPr>
          <w:p w14:paraId="7CAF7E3A" w14:textId="3AD38902" w:rsidR="004E6A4E" w:rsidRPr="00165D32" w:rsidRDefault="004E6A4E" w:rsidP="004E6A4E">
            <w:pPr>
              <w:pStyle w:val="affb"/>
            </w:pPr>
            <w:r w:rsidRPr="00165D32">
              <w:t>Перенаправление на соответствующую страницу пользователя.</w:t>
            </w:r>
          </w:p>
        </w:tc>
        <w:tc>
          <w:tcPr>
            <w:tcW w:w="2337" w:type="dxa"/>
          </w:tcPr>
          <w:p w14:paraId="738A7A91" w14:textId="603BD5AF" w:rsidR="004E6A4E" w:rsidRPr="00102B7D" w:rsidRDefault="004E6A4E" w:rsidP="004E6A4E">
            <w:pPr>
              <w:pStyle w:val="affb"/>
            </w:pPr>
            <w:r w:rsidRPr="00165D32">
              <w:t>Тест пройден успешно</w:t>
            </w:r>
          </w:p>
        </w:tc>
      </w:tr>
      <w:tr w:rsidR="004E6A4E" w14:paraId="2B37AF28" w14:textId="77777777" w:rsidTr="00833DFF">
        <w:tc>
          <w:tcPr>
            <w:tcW w:w="2340" w:type="dxa"/>
            <w:tcBorders>
              <w:bottom w:val="single" w:sz="4" w:space="0" w:color="auto"/>
            </w:tcBorders>
          </w:tcPr>
          <w:p w14:paraId="16F1F3F9" w14:textId="7281911C" w:rsidR="004E6A4E" w:rsidRPr="00165D32" w:rsidRDefault="004E6A4E" w:rsidP="004E6A4E">
            <w:pPr>
              <w:pStyle w:val="affb"/>
            </w:pPr>
            <w:r w:rsidRPr="00165D32">
              <w:t>Создание пользователя администратором с корректными данными</w:t>
            </w:r>
          </w:p>
        </w:tc>
        <w:tc>
          <w:tcPr>
            <w:tcW w:w="2337" w:type="dxa"/>
            <w:tcBorders>
              <w:bottom w:val="single" w:sz="4" w:space="0" w:color="auto"/>
            </w:tcBorders>
          </w:tcPr>
          <w:p w14:paraId="5B2952A6" w14:textId="14D345F3" w:rsidR="004E6A4E" w:rsidRPr="00165D32" w:rsidRDefault="004E6A4E" w:rsidP="004E6A4E">
            <w:pPr>
              <w:pStyle w:val="affb"/>
            </w:pPr>
            <w:r w:rsidRPr="00165D32">
              <w:t xml:space="preserve">1 Открытие страницы добавления пользователя. </w:t>
            </w:r>
            <w:r w:rsidRPr="00165D32">
              <w:br/>
              <w:t>2 Ввод данных (имя</w:t>
            </w:r>
            <w:r>
              <w:t>, номер, логин пароль, …</w:t>
            </w:r>
            <w:r w:rsidRPr="00165D32">
              <w:t xml:space="preserve">). </w:t>
            </w:r>
            <w:r w:rsidRPr="00165D32">
              <w:br/>
              <w:t>3 Сохранение данных.</w:t>
            </w:r>
          </w:p>
        </w:tc>
        <w:tc>
          <w:tcPr>
            <w:tcW w:w="2415" w:type="dxa"/>
            <w:tcBorders>
              <w:bottom w:val="single" w:sz="4" w:space="0" w:color="auto"/>
            </w:tcBorders>
          </w:tcPr>
          <w:p w14:paraId="5B54972D" w14:textId="38D9A24D" w:rsidR="004E6A4E" w:rsidRPr="00165D32" w:rsidRDefault="004E6A4E" w:rsidP="004E6A4E">
            <w:pPr>
              <w:pStyle w:val="affb"/>
            </w:pPr>
            <w:r w:rsidRPr="00165D32">
              <w:t>Пользователь добавлен с правильными данными и доступом.</w:t>
            </w:r>
          </w:p>
        </w:tc>
        <w:tc>
          <w:tcPr>
            <w:tcW w:w="2337" w:type="dxa"/>
            <w:tcBorders>
              <w:bottom w:val="single" w:sz="4" w:space="0" w:color="auto"/>
            </w:tcBorders>
          </w:tcPr>
          <w:p w14:paraId="57387043" w14:textId="10342F47" w:rsidR="004E6A4E" w:rsidRPr="00102B7D" w:rsidRDefault="004E6A4E" w:rsidP="004E6A4E">
            <w:pPr>
              <w:pStyle w:val="affb"/>
            </w:pPr>
            <w:r w:rsidRPr="00102B7D">
              <w:t>Тест пройден успешно</w:t>
            </w:r>
          </w:p>
        </w:tc>
      </w:tr>
      <w:tr w:rsidR="004E6A4E" w14:paraId="65B401E8" w14:textId="77777777" w:rsidTr="00B0402D">
        <w:tc>
          <w:tcPr>
            <w:tcW w:w="2340" w:type="dxa"/>
            <w:tcBorders>
              <w:bottom w:val="single" w:sz="4" w:space="0" w:color="auto"/>
            </w:tcBorders>
          </w:tcPr>
          <w:p w14:paraId="12474BD4" w14:textId="3D067F53" w:rsidR="004E6A4E" w:rsidRPr="00165D32" w:rsidRDefault="004E6A4E" w:rsidP="004E6A4E">
            <w:pPr>
              <w:pStyle w:val="affb"/>
            </w:pPr>
            <w:r w:rsidRPr="00165D32">
              <w:t>Проверка отображения расписания на мобильном устройстве</w:t>
            </w:r>
          </w:p>
        </w:tc>
        <w:tc>
          <w:tcPr>
            <w:tcW w:w="2337" w:type="dxa"/>
            <w:tcBorders>
              <w:bottom w:val="single" w:sz="4" w:space="0" w:color="auto"/>
            </w:tcBorders>
          </w:tcPr>
          <w:p w14:paraId="5434C3A1" w14:textId="14A5D959" w:rsidR="004E6A4E" w:rsidRPr="00165D32" w:rsidRDefault="004E6A4E" w:rsidP="004E6A4E">
            <w:pPr>
              <w:pStyle w:val="affb"/>
            </w:pPr>
            <w:r w:rsidRPr="00165D32">
              <w:t xml:space="preserve">1 Открытие раздела расписания. </w:t>
            </w:r>
            <w:r w:rsidRPr="00165D32">
              <w:br/>
              <w:t>2 Проверка отображения всех уроков и их времени.</w:t>
            </w:r>
          </w:p>
        </w:tc>
        <w:tc>
          <w:tcPr>
            <w:tcW w:w="2415" w:type="dxa"/>
            <w:tcBorders>
              <w:bottom w:val="single" w:sz="4" w:space="0" w:color="auto"/>
            </w:tcBorders>
          </w:tcPr>
          <w:p w14:paraId="0741D980" w14:textId="2A182954" w:rsidR="004E6A4E" w:rsidRPr="00165D32" w:rsidRDefault="004E6A4E" w:rsidP="004E6A4E">
            <w:pPr>
              <w:pStyle w:val="affb"/>
            </w:pPr>
            <w:r w:rsidRPr="00165D32">
              <w:t>Расписание отображается корректно на мобильном устройстве.</w:t>
            </w:r>
          </w:p>
        </w:tc>
        <w:tc>
          <w:tcPr>
            <w:tcW w:w="2337" w:type="dxa"/>
            <w:tcBorders>
              <w:bottom w:val="single" w:sz="4" w:space="0" w:color="auto"/>
            </w:tcBorders>
          </w:tcPr>
          <w:p w14:paraId="0441A718" w14:textId="7BF63FEC" w:rsidR="004E6A4E" w:rsidRPr="00102B7D" w:rsidRDefault="004E6A4E" w:rsidP="004E6A4E">
            <w:pPr>
              <w:pStyle w:val="affb"/>
            </w:pPr>
            <w:r w:rsidRPr="00102B7D">
              <w:t>Тест пройден успешно</w:t>
            </w:r>
          </w:p>
        </w:tc>
      </w:tr>
      <w:tr w:rsidR="001C2A6E" w14:paraId="559BE5EA" w14:textId="77777777" w:rsidTr="00B0402D">
        <w:tc>
          <w:tcPr>
            <w:tcW w:w="2340" w:type="dxa"/>
            <w:tcBorders>
              <w:bottom w:val="nil"/>
            </w:tcBorders>
          </w:tcPr>
          <w:p w14:paraId="45BA1858" w14:textId="30FF3AB8" w:rsidR="001C2A6E" w:rsidRPr="00165D32" w:rsidRDefault="001C2A6E" w:rsidP="001C2A6E">
            <w:pPr>
              <w:pStyle w:val="affb"/>
            </w:pPr>
            <w:r w:rsidRPr="00165D32">
              <w:t>Создание новости администратором</w:t>
            </w:r>
          </w:p>
        </w:tc>
        <w:tc>
          <w:tcPr>
            <w:tcW w:w="2337" w:type="dxa"/>
            <w:tcBorders>
              <w:bottom w:val="nil"/>
            </w:tcBorders>
          </w:tcPr>
          <w:p w14:paraId="0F44B380" w14:textId="38342287" w:rsidR="001C2A6E" w:rsidRPr="00165D32" w:rsidRDefault="001C2A6E" w:rsidP="001C2A6E">
            <w:pPr>
              <w:pStyle w:val="affb"/>
            </w:pPr>
            <w:r w:rsidRPr="00165D32">
              <w:t xml:space="preserve">1 Открытие страницы создания новости. </w:t>
            </w:r>
            <w:r w:rsidRPr="00165D32">
              <w:br/>
              <w:t xml:space="preserve">2 Ввод данных (заголовок, текст). </w:t>
            </w:r>
            <w:r w:rsidRPr="00165D32">
              <w:br/>
              <w:t>3 Публикация новости.</w:t>
            </w:r>
          </w:p>
        </w:tc>
        <w:tc>
          <w:tcPr>
            <w:tcW w:w="2415" w:type="dxa"/>
            <w:tcBorders>
              <w:bottom w:val="nil"/>
            </w:tcBorders>
          </w:tcPr>
          <w:p w14:paraId="59A6EC92" w14:textId="5C33AAF6" w:rsidR="001C2A6E" w:rsidRPr="00165D32" w:rsidRDefault="001C2A6E" w:rsidP="001C2A6E">
            <w:pPr>
              <w:pStyle w:val="affb"/>
            </w:pPr>
            <w:r w:rsidRPr="00165D32">
              <w:t xml:space="preserve">Новость </w:t>
            </w:r>
            <w:proofErr w:type="spellStart"/>
            <w:r w:rsidRPr="00165D32">
              <w:t>публикуе</w:t>
            </w:r>
            <w:r w:rsidR="00A41C28">
              <w:t>ы</w:t>
            </w:r>
            <w:r w:rsidRPr="00165D32">
              <w:t>тся</w:t>
            </w:r>
            <w:proofErr w:type="spellEnd"/>
            <w:r w:rsidRPr="00165D32">
              <w:t xml:space="preserve"> и отображается на главной странице.</w:t>
            </w:r>
          </w:p>
        </w:tc>
        <w:tc>
          <w:tcPr>
            <w:tcW w:w="2337" w:type="dxa"/>
            <w:tcBorders>
              <w:bottom w:val="nil"/>
            </w:tcBorders>
          </w:tcPr>
          <w:p w14:paraId="73CE8A48" w14:textId="69F6FF75" w:rsidR="001C2A6E" w:rsidRPr="00102B7D" w:rsidRDefault="001C2A6E" w:rsidP="001C2A6E">
            <w:pPr>
              <w:pStyle w:val="affb"/>
            </w:pPr>
            <w:r w:rsidRPr="00102B7D">
              <w:t>Тест пройден успешно</w:t>
            </w:r>
          </w:p>
        </w:tc>
      </w:tr>
    </w:tbl>
    <w:p w14:paraId="0AE5A8C0" w14:textId="77777777" w:rsidR="009F212B" w:rsidRDefault="009F212B"/>
    <w:p w14:paraId="14F999CC" w14:textId="77777777" w:rsidR="009F212B" w:rsidRDefault="009F212B"/>
    <w:p w14:paraId="0DA2AD63" w14:textId="77777777" w:rsidR="009F212B" w:rsidRDefault="009F212B"/>
    <w:p w14:paraId="4B4C7B0F" w14:textId="5019D806" w:rsidR="009F212B" w:rsidRDefault="009F212B" w:rsidP="009F212B">
      <w:pPr>
        <w:ind w:firstLine="0"/>
      </w:pPr>
      <w:r w:rsidRPr="00F7026E">
        <w:lastRenderedPageBreak/>
        <w:t>Продолжение таблицы 5</w:t>
      </w:r>
    </w:p>
    <w:tbl>
      <w:tblPr>
        <w:tblStyle w:val="a5"/>
        <w:tblW w:w="0" w:type="auto"/>
        <w:tblLook w:val="04A0" w:firstRow="1" w:lastRow="0" w:firstColumn="1" w:lastColumn="0" w:noHBand="0" w:noVBand="1"/>
      </w:tblPr>
      <w:tblGrid>
        <w:gridCol w:w="2340"/>
        <w:gridCol w:w="2337"/>
        <w:gridCol w:w="2415"/>
        <w:gridCol w:w="2337"/>
      </w:tblGrid>
      <w:tr w:rsidR="009F212B" w14:paraId="6569076D" w14:textId="77777777" w:rsidTr="004E6A4E">
        <w:tc>
          <w:tcPr>
            <w:tcW w:w="2340" w:type="dxa"/>
          </w:tcPr>
          <w:p w14:paraId="31DC3779" w14:textId="488DC56D" w:rsidR="009F212B" w:rsidRPr="00165D32" w:rsidRDefault="009F212B" w:rsidP="009F212B">
            <w:pPr>
              <w:pStyle w:val="affb"/>
            </w:pPr>
            <w:r>
              <w:t>Тест</w:t>
            </w:r>
          </w:p>
        </w:tc>
        <w:tc>
          <w:tcPr>
            <w:tcW w:w="2337" w:type="dxa"/>
          </w:tcPr>
          <w:p w14:paraId="6848DCDE" w14:textId="01DBC10A" w:rsidR="009F212B" w:rsidRPr="00165D32" w:rsidRDefault="009F212B" w:rsidP="009F212B">
            <w:pPr>
              <w:pStyle w:val="affb"/>
            </w:pPr>
            <w:r>
              <w:t>Шаги теста</w:t>
            </w:r>
          </w:p>
        </w:tc>
        <w:tc>
          <w:tcPr>
            <w:tcW w:w="2415" w:type="dxa"/>
          </w:tcPr>
          <w:p w14:paraId="4E4E2E87" w14:textId="66895953" w:rsidR="009F212B" w:rsidRPr="00165D32" w:rsidRDefault="009F212B" w:rsidP="009F212B">
            <w:pPr>
              <w:pStyle w:val="affb"/>
            </w:pPr>
            <w:r>
              <w:t>Ожидаемый результат</w:t>
            </w:r>
          </w:p>
        </w:tc>
        <w:tc>
          <w:tcPr>
            <w:tcW w:w="2337" w:type="dxa"/>
          </w:tcPr>
          <w:p w14:paraId="285BD0E1" w14:textId="3E34A3F0" w:rsidR="009F212B" w:rsidRPr="00102B7D" w:rsidRDefault="009F212B" w:rsidP="009F212B">
            <w:pPr>
              <w:pStyle w:val="affb"/>
            </w:pPr>
            <w:r>
              <w:t>Результат</w:t>
            </w:r>
          </w:p>
        </w:tc>
      </w:tr>
      <w:tr w:rsidR="009F212B" w14:paraId="2CBC4F57" w14:textId="77777777" w:rsidTr="004E6A4E">
        <w:tc>
          <w:tcPr>
            <w:tcW w:w="2340" w:type="dxa"/>
          </w:tcPr>
          <w:p w14:paraId="3D02290D" w14:textId="77777777" w:rsidR="009F212B" w:rsidRDefault="009F212B" w:rsidP="009F212B">
            <w:pPr>
              <w:pStyle w:val="affb"/>
            </w:pPr>
            <w:r w:rsidRPr="00165D32">
              <w:t>Проверка безопасности паролей при авторизации</w:t>
            </w:r>
          </w:p>
        </w:tc>
        <w:tc>
          <w:tcPr>
            <w:tcW w:w="2337" w:type="dxa"/>
          </w:tcPr>
          <w:p w14:paraId="16EDB876" w14:textId="59EED463" w:rsidR="009F212B" w:rsidRDefault="009F212B" w:rsidP="009F212B">
            <w:pPr>
              <w:pStyle w:val="affb"/>
            </w:pPr>
            <w:r w:rsidRPr="00165D32">
              <w:t xml:space="preserve">1 Ввод правильных данных для входа. </w:t>
            </w:r>
            <w:r w:rsidRPr="00165D32">
              <w:br/>
              <w:t>2 Ввод неверного пароля и проверка реакции системы.</w:t>
            </w:r>
          </w:p>
        </w:tc>
        <w:tc>
          <w:tcPr>
            <w:tcW w:w="2415" w:type="dxa"/>
          </w:tcPr>
          <w:p w14:paraId="38CA328D" w14:textId="77777777" w:rsidR="009F212B" w:rsidRDefault="009F212B" w:rsidP="009F212B">
            <w:pPr>
              <w:pStyle w:val="affb"/>
            </w:pPr>
            <w:r w:rsidRPr="00165D32">
              <w:t>Система блокирует неудачные попытки входа и сообщает об ошибке.</w:t>
            </w:r>
          </w:p>
        </w:tc>
        <w:tc>
          <w:tcPr>
            <w:tcW w:w="2337" w:type="dxa"/>
          </w:tcPr>
          <w:p w14:paraId="40022117" w14:textId="77777777" w:rsidR="009F212B" w:rsidRDefault="009F212B" w:rsidP="009F212B">
            <w:pPr>
              <w:pStyle w:val="affb"/>
            </w:pPr>
            <w:r w:rsidRPr="00102B7D">
              <w:t>Тест пройден успешно</w:t>
            </w:r>
          </w:p>
        </w:tc>
      </w:tr>
      <w:tr w:rsidR="009F212B" w14:paraId="3029DEA0" w14:textId="77777777" w:rsidTr="004F69FD">
        <w:tc>
          <w:tcPr>
            <w:tcW w:w="2340" w:type="dxa"/>
            <w:tcBorders>
              <w:bottom w:val="single" w:sz="4" w:space="0" w:color="auto"/>
            </w:tcBorders>
          </w:tcPr>
          <w:p w14:paraId="4F3C8A3B" w14:textId="77777777" w:rsidR="009F212B" w:rsidRDefault="009F212B" w:rsidP="009F212B">
            <w:pPr>
              <w:pStyle w:val="affb"/>
            </w:pPr>
            <w:r w:rsidRPr="00165D32">
              <w:t>Редактирование данных пользователя</w:t>
            </w:r>
          </w:p>
        </w:tc>
        <w:tc>
          <w:tcPr>
            <w:tcW w:w="2337" w:type="dxa"/>
            <w:tcBorders>
              <w:bottom w:val="single" w:sz="4" w:space="0" w:color="auto"/>
            </w:tcBorders>
          </w:tcPr>
          <w:p w14:paraId="608FDA2A" w14:textId="2026996B" w:rsidR="009F212B" w:rsidRDefault="009F212B" w:rsidP="009F212B">
            <w:pPr>
              <w:pStyle w:val="affb"/>
            </w:pPr>
            <w:r w:rsidRPr="00165D32">
              <w:t xml:space="preserve">1 Вход под учетной записью </w:t>
            </w:r>
            <w:r>
              <w:t>главного оператора</w:t>
            </w:r>
            <w:r w:rsidRPr="00165D32">
              <w:t xml:space="preserve">. </w:t>
            </w:r>
            <w:r w:rsidRPr="00165D32">
              <w:br/>
              <w:t xml:space="preserve">2 Редактирование </w:t>
            </w:r>
            <w:r>
              <w:t>имени</w:t>
            </w:r>
            <w:r w:rsidRPr="00165D32">
              <w:t xml:space="preserve"> пользователя.</w:t>
            </w:r>
          </w:p>
        </w:tc>
        <w:tc>
          <w:tcPr>
            <w:tcW w:w="2415" w:type="dxa"/>
            <w:tcBorders>
              <w:bottom w:val="single" w:sz="4" w:space="0" w:color="auto"/>
            </w:tcBorders>
          </w:tcPr>
          <w:p w14:paraId="09B16A35" w14:textId="77777777" w:rsidR="009F212B" w:rsidRDefault="009F212B" w:rsidP="009F212B">
            <w:pPr>
              <w:pStyle w:val="affb"/>
            </w:pPr>
            <w:r w:rsidRPr="00165D32">
              <w:t>Данные пользователя обновляются корректно и отображаются.</w:t>
            </w:r>
          </w:p>
        </w:tc>
        <w:tc>
          <w:tcPr>
            <w:tcW w:w="2337" w:type="dxa"/>
            <w:tcBorders>
              <w:bottom w:val="single" w:sz="4" w:space="0" w:color="auto"/>
            </w:tcBorders>
          </w:tcPr>
          <w:p w14:paraId="76442AC6" w14:textId="77777777" w:rsidR="009F212B" w:rsidRDefault="009F212B" w:rsidP="009F212B">
            <w:pPr>
              <w:pStyle w:val="affb"/>
            </w:pPr>
            <w:r w:rsidRPr="00102B7D">
              <w:t>Тест пройден успешно</w:t>
            </w:r>
          </w:p>
        </w:tc>
      </w:tr>
      <w:tr w:rsidR="009F212B" w14:paraId="317A48D9" w14:textId="77777777" w:rsidTr="004F69FD">
        <w:tc>
          <w:tcPr>
            <w:tcW w:w="2340" w:type="dxa"/>
            <w:tcBorders>
              <w:bottom w:val="nil"/>
            </w:tcBorders>
          </w:tcPr>
          <w:p w14:paraId="514E5ACB" w14:textId="77777777" w:rsidR="009F212B" w:rsidRDefault="009F212B" w:rsidP="009F212B">
            <w:pPr>
              <w:pStyle w:val="affb"/>
            </w:pPr>
            <w:r w:rsidRPr="00730B2A">
              <w:t>Выход пользователя из учетной записи</w:t>
            </w:r>
          </w:p>
        </w:tc>
        <w:tc>
          <w:tcPr>
            <w:tcW w:w="2337" w:type="dxa"/>
            <w:tcBorders>
              <w:bottom w:val="nil"/>
            </w:tcBorders>
          </w:tcPr>
          <w:p w14:paraId="45FE0034" w14:textId="1EAC9E60" w:rsidR="009F212B" w:rsidRDefault="009F212B" w:rsidP="009F212B">
            <w:pPr>
              <w:pStyle w:val="affb"/>
            </w:pPr>
            <w:r w:rsidRPr="00730B2A">
              <w:t xml:space="preserve">1 Нажатие на кнопку выхода. </w:t>
            </w:r>
            <w:r w:rsidRPr="00730B2A">
              <w:br/>
              <w:t>2 Проверка, что пользователь выходит из аккаунта.</w:t>
            </w:r>
          </w:p>
        </w:tc>
        <w:tc>
          <w:tcPr>
            <w:tcW w:w="2415" w:type="dxa"/>
            <w:tcBorders>
              <w:bottom w:val="nil"/>
            </w:tcBorders>
          </w:tcPr>
          <w:p w14:paraId="3C5A984B" w14:textId="77777777" w:rsidR="009F212B" w:rsidRDefault="009F212B" w:rsidP="009F212B">
            <w:pPr>
              <w:pStyle w:val="affb"/>
            </w:pPr>
            <w:r w:rsidRPr="00730B2A">
              <w:t>Пользователь успешно выходит из системы и перенаправляется на экран авторизации.</w:t>
            </w:r>
          </w:p>
        </w:tc>
        <w:tc>
          <w:tcPr>
            <w:tcW w:w="2337" w:type="dxa"/>
            <w:tcBorders>
              <w:bottom w:val="nil"/>
            </w:tcBorders>
          </w:tcPr>
          <w:p w14:paraId="7A914112" w14:textId="77777777" w:rsidR="009F212B" w:rsidRDefault="009F212B" w:rsidP="009F212B">
            <w:pPr>
              <w:pStyle w:val="affb"/>
            </w:pPr>
            <w:r w:rsidRPr="00102B7D">
              <w:t>Тест пройден успешно</w:t>
            </w:r>
          </w:p>
        </w:tc>
      </w:tr>
      <w:tr w:rsidR="001C2A6E" w14:paraId="712C1BE0" w14:textId="77777777" w:rsidTr="00833DFF">
        <w:tc>
          <w:tcPr>
            <w:tcW w:w="2340" w:type="dxa"/>
            <w:tcBorders>
              <w:bottom w:val="nil"/>
            </w:tcBorders>
          </w:tcPr>
          <w:p w14:paraId="3B4989AB" w14:textId="77777777" w:rsidR="001C2A6E" w:rsidRDefault="001C2A6E" w:rsidP="001C2A6E">
            <w:pPr>
              <w:pStyle w:val="affb"/>
            </w:pPr>
            <w:r w:rsidRPr="009E216F">
              <w:t>Добавление новой школы в систему</w:t>
            </w:r>
          </w:p>
        </w:tc>
        <w:tc>
          <w:tcPr>
            <w:tcW w:w="2337" w:type="dxa"/>
            <w:tcBorders>
              <w:bottom w:val="nil"/>
            </w:tcBorders>
          </w:tcPr>
          <w:p w14:paraId="0F3340FD" w14:textId="043CC0F0" w:rsidR="001C2A6E" w:rsidRDefault="001C2A6E" w:rsidP="001C2A6E">
            <w:pPr>
              <w:pStyle w:val="affb"/>
            </w:pPr>
            <w:r w:rsidRPr="009E216F">
              <w:t xml:space="preserve">1 Открытие страницы добавления школы. </w:t>
            </w:r>
            <w:r w:rsidRPr="009E216F">
              <w:br/>
              <w:t xml:space="preserve">2 Ввод данных (название, адрес, преподаватели, расписание). </w:t>
            </w:r>
            <w:r w:rsidRPr="009E216F">
              <w:br/>
              <w:t>3 Сохранение школы.</w:t>
            </w:r>
          </w:p>
        </w:tc>
        <w:tc>
          <w:tcPr>
            <w:tcW w:w="2415" w:type="dxa"/>
            <w:tcBorders>
              <w:bottom w:val="nil"/>
            </w:tcBorders>
          </w:tcPr>
          <w:p w14:paraId="3C50D18C" w14:textId="77777777" w:rsidR="001C2A6E" w:rsidRDefault="001C2A6E" w:rsidP="001C2A6E">
            <w:pPr>
              <w:pStyle w:val="affb"/>
            </w:pPr>
            <w:r w:rsidRPr="009E216F">
              <w:t>Школа добавлена в систему и отображается в списке школ.</w:t>
            </w:r>
          </w:p>
        </w:tc>
        <w:tc>
          <w:tcPr>
            <w:tcW w:w="2337" w:type="dxa"/>
            <w:tcBorders>
              <w:bottom w:val="nil"/>
            </w:tcBorders>
          </w:tcPr>
          <w:p w14:paraId="0383C513" w14:textId="77777777" w:rsidR="001C2A6E" w:rsidRDefault="001C2A6E" w:rsidP="001C2A6E">
            <w:pPr>
              <w:pStyle w:val="affb"/>
            </w:pPr>
            <w:r w:rsidRPr="00102B7D">
              <w:t>Тест пройден успешно</w:t>
            </w:r>
          </w:p>
        </w:tc>
      </w:tr>
      <w:tr w:rsidR="004E6A4E" w14:paraId="005589D4" w14:textId="77777777" w:rsidTr="004E6A4E">
        <w:tc>
          <w:tcPr>
            <w:tcW w:w="2340" w:type="dxa"/>
            <w:tcBorders>
              <w:bottom w:val="single" w:sz="4" w:space="0" w:color="auto"/>
            </w:tcBorders>
          </w:tcPr>
          <w:p w14:paraId="4436667F" w14:textId="77777777" w:rsidR="004E6A4E" w:rsidRDefault="004E6A4E" w:rsidP="004E6A4E">
            <w:pPr>
              <w:pStyle w:val="affb"/>
            </w:pPr>
            <w:r w:rsidRPr="009E216F">
              <w:t xml:space="preserve">Проверка автозаполнения данных при </w:t>
            </w:r>
            <w:r>
              <w:t>входе</w:t>
            </w:r>
          </w:p>
        </w:tc>
        <w:tc>
          <w:tcPr>
            <w:tcW w:w="2337" w:type="dxa"/>
            <w:tcBorders>
              <w:bottom w:val="single" w:sz="4" w:space="0" w:color="auto"/>
            </w:tcBorders>
          </w:tcPr>
          <w:p w14:paraId="7606F55E" w14:textId="2077A4F8" w:rsidR="004E6A4E" w:rsidRDefault="004E6A4E" w:rsidP="004E6A4E">
            <w:pPr>
              <w:pStyle w:val="affb"/>
            </w:pPr>
            <w:r>
              <w:t>1</w:t>
            </w:r>
            <w:r w:rsidR="00922119">
              <w:t xml:space="preserve"> </w:t>
            </w:r>
            <w:r>
              <w:t>Запуск</w:t>
            </w:r>
          </w:p>
        </w:tc>
        <w:tc>
          <w:tcPr>
            <w:tcW w:w="2415" w:type="dxa"/>
            <w:tcBorders>
              <w:bottom w:val="single" w:sz="4" w:space="0" w:color="auto"/>
            </w:tcBorders>
          </w:tcPr>
          <w:p w14:paraId="0400122F" w14:textId="77777777" w:rsidR="004E6A4E" w:rsidRDefault="004E6A4E" w:rsidP="004E6A4E">
            <w:pPr>
              <w:pStyle w:val="affb"/>
            </w:pPr>
            <w:r>
              <w:t>Отображение страницы пользователя</w:t>
            </w:r>
          </w:p>
        </w:tc>
        <w:tc>
          <w:tcPr>
            <w:tcW w:w="2337" w:type="dxa"/>
            <w:tcBorders>
              <w:bottom w:val="single" w:sz="4" w:space="0" w:color="auto"/>
            </w:tcBorders>
          </w:tcPr>
          <w:p w14:paraId="11C65272" w14:textId="77777777" w:rsidR="004E6A4E" w:rsidRDefault="004E6A4E" w:rsidP="004E6A4E">
            <w:pPr>
              <w:pStyle w:val="affb"/>
            </w:pPr>
            <w:r w:rsidRPr="00102B7D">
              <w:t>Тест пройден успешно</w:t>
            </w:r>
          </w:p>
        </w:tc>
      </w:tr>
      <w:tr w:rsidR="004E6A4E" w14:paraId="3BE62D69" w14:textId="77777777" w:rsidTr="004E6A4E">
        <w:tc>
          <w:tcPr>
            <w:tcW w:w="2340" w:type="dxa"/>
            <w:tcBorders>
              <w:bottom w:val="nil"/>
            </w:tcBorders>
          </w:tcPr>
          <w:p w14:paraId="6C953625" w14:textId="77777777" w:rsidR="004E6A4E" w:rsidRDefault="004E6A4E" w:rsidP="004E6A4E">
            <w:pPr>
              <w:pStyle w:val="affb"/>
            </w:pPr>
            <w:r w:rsidRPr="009E216F">
              <w:t>Проверка создания групп и подгрупп для уроков</w:t>
            </w:r>
          </w:p>
        </w:tc>
        <w:tc>
          <w:tcPr>
            <w:tcW w:w="2337" w:type="dxa"/>
            <w:tcBorders>
              <w:bottom w:val="nil"/>
            </w:tcBorders>
          </w:tcPr>
          <w:p w14:paraId="334B291F" w14:textId="54DEAC54" w:rsidR="004E6A4E" w:rsidRDefault="004E6A4E" w:rsidP="004E6A4E">
            <w:pPr>
              <w:pStyle w:val="affb"/>
            </w:pPr>
            <w:r w:rsidRPr="009E216F">
              <w:t xml:space="preserve">1 Открытие страницы создания групп. </w:t>
            </w:r>
            <w:r w:rsidRPr="009E216F">
              <w:br/>
              <w:t>2 Создание новой группы</w:t>
            </w:r>
            <w:r>
              <w:t>.</w:t>
            </w:r>
            <w:r w:rsidRPr="009E216F">
              <w:br/>
              <w:t>3 Проверка отображения группы.</w:t>
            </w:r>
          </w:p>
        </w:tc>
        <w:tc>
          <w:tcPr>
            <w:tcW w:w="2415" w:type="dxa"/>
            <w:tcBorders>
              <w:bottom w:val="nil"/>
            </w:tcBorders>
          </w:tcPr>
          <w:p w14:paraId="65755FE7" w14:textId="77777777" w:rsidR="004E6A4E" w:rsidRDefault="004E6A4E" w:rsidP="004E6A4E">
            <w:pPr>
              <w:pStyle w:val="affb"/>
            </w:pPr>
            <w:r w:rsidRPr="009E216F">
              <w:t>Группа</w:t>
            </w:r>
            <w:r>
              <w:t xml:space="preserve"> </w:t>
            </w:r>
            <w:r w:rsidRPr="009E216F">
              <w:t>успешно создаютс</w:t>
            </w:r>
            <w:r>
              <w:t>я</w:t>
            </w:r>
            <w:r w:rsidRPr="009E216F">
              <w:t xml:space="preserve"> и отображаются.</w:t>
            </w:r>
          </w:p>
        </w:tc>
        <w:tc>
          <w:tcPr>
            <w:tcW w:w="2337" w:type="dxa"/>
            <w:tcBorders>
              <w:bottom w:val="nil"/>
            </w:tcBorders>
          </w:tcPr>
          <w:p w14:paraId="62ED125C" w14:textId="77777777" w:rsidR="004E6A4E" w:rsidRDefault="004E6A4E" w:rsidP="004E6A4E">
            <w:pPr>
              <w:pStyle w:val="affb"/>
            </w:pPr>
            <w:r w:rsidRPr="00102B7D">
              <w:t>Тест пройден успешно</w:t>
            </w:r>
          </w:p>
        </w:tc>
      </w:tr>
    </w:tbl>
    <w:p w14:paraId="35F23084" w14:textId="77777777" w:rsidR="00A66C85" w:rsidRDefault="00A66C85"/>
    <w:p w14:paraId="72BEF160" w14:textId="1E3EDA7D" w:rsidR="00A66C85" w:rsidRDefault="00A66C85" w:rsidP="00A66C85">
      <w:pPr>
        <w:ind w:firstLine="0"/>
      </w:pPr>
      <w:r w:rsidRPr="00A66C85">
        <w:lastRenderedPageBreak/>
        <w:t>Продолжение таблицы 5</w:t>
      </w:r>
    </w:p>
    <w:tbl>
      <w:tblPr>
        <w:tblStyle w:val="a5"/>
        <w:tblW w:w="0" w:type="auto"/>
        <w:tblLook w:val="04A0" w:firstRow="1" w:lastRow="0" w:firstColumn="1" w:lastColumn="0" w:noHBand="0" w:noVBand="1"/>
      </w:tblPr>
      <w:tblGrid>
        <w:gridCol w:w="2340"/>
        <w:gridCol w:w="2337"/>
        <w:gridCol w:w="2407"/>
        <w:gridCol w:w="2337"/>
      </w:tblGrid>
      <w:tr w:rsidR="00A66C85" w:rsidRPr="00102B7D" w14:paraId="63FF8442" w14:textId="77777777" w:rsidTr="00A66C85">
        <w:tc>
          <w:tcPr>
            <w:tcW w:w="2340" w:type="dxa"/>
          </w:tcPr>
          <w:p w14:paraId="1BABAED0" w14:textId="77777777" w:rsidR="00A66C85" w:rsidRPr="00165D32" w:rsidRDefault="00A66C85" w:rsidP="00A8403E">
            <w:pPr>
              <w:pStyle w:val="affb"/>
            </w:pPr>
            <w:r>
              <w:t>Тест</w:t>
            </w:r>
          </w:p>
        </w:tc>
        <w:tc>
          <w:tcPr>
            <w:tcW w:w="2337" w:type="dxa"/>
          </w:tcPr>
          <w:p w14:paraId="245E2C7E" w14:textId="77777777" w:rsidR="00A66C85" w:rsidRPr="00165D32" w:rsidRDefault="00A66C85" w:rsidP="00A8403E">
            <w:pPr>
              <w:pStyle w:val="affb"/>
            </w:pPr>
            <w:r>
              <w:t>Шаги теста</w:t>
            </w:r>
          </w:p>
        </w:tc>
        <w:tc>
          <w:tcPr>
            <w:tcW w:w="2407" w:type="dxa"/>
          </w:tcPr>
          <w:p w14:paraId="4BDDA9D3" w14:textId="77777777" w:rsidR="00A66C85" w:rsidRPr="00165D32" w:rsidRDefault="00A66C85" w:rsidP="00A8403E">
            <w:pPr>
              <w:pStyle w:val="affb"/>
            </w:pPr>
            <w:r>
              <w:t>Ожидаемый результат</w:t>
            </w:r>
          </w:p>
        </w:tc>
        <w:tc>
          <w:tcPr>
            <w:tcW w:w="2337" w:type="dxa"/>
          </w:tcPr>
          <w:p w14:paraId="11C8EB82" w14:textId="77777777" w:rsidR="00A66C85" w:rsidRPr="00102B7D" w:rsidRDefault="00A66C85" w:rsidP="00A8403E">
            <w:pPr>
              <w:pStyle w:val="affb"/>
            </w:pPr>
            <w:r>
              <w:t>Результат</w:t>
            </w:r>
          </w:p>
        </w:tc>
      </w:tr>
      <w:tr w:rsidR="004E6A4E" w14:paraId="7E312653" w14:textId="77777777" w:rsidTr="004F69FD">
        <w:tc>
          <w:tcPr>
            <w:tcW w:w="2340" w:type="dxa"/>
            <w:tcBorders>
              <w:bottom w:val="single" w:sz="4" w:space="0" w:color="auto"/>
            </w:tcBorders>
          </w:tcPr>
          <w:p w14:paraId="680C6418" w14:textId="77777777" w:rsidR="004E6A4E" w:rsidRDefault="004E6A4E" w:rsidP="004E6A4E">
            <w:pPr>
              <w:pStyle w:val="affb"/>
            </w:pPr>
            <w:r w:rsidRPr="00917DDE">
              <w:t>Проверка правильности отображения новостей в системе</w:t>
            </w:r>
          </w:p>
        </w:tc>
        <w:tc>
          <w:tcPr>
            <w:tcW w:w="2337" w:type="dxa"/>
            <w:tcBorders>
              <w:bottom w:val="single" w:sz="4" w:space="0" w:color="auto"/>
            </w:tcBorders>
          </w:tcPr>
          <w:p w14:paraId="3E68EAC0" w14:textId="180AF6BD" w:rsidR="004E6A4E" w:rsidRDefault="004E6A4E" w:rsidP="004E6A4E">
            <w:pPr>
              <w:pStyle w:val="affb"/>
            </w:pPr>
            <w:r w:rsidRPr="00917DDE">
              <w:t xml:space="preserve">1 Открытие страницы новостей. </w:t>
            </w:r>
            <w:r w:rsidRPr="00917DDE">
              <w:br/>
              <w:t>2 Проверка отображения всех опубликованных новостей.</w:t>
            </w:r>
          </w:p>
        </w:tc>
        <w:tc>
          <w:tcPr>
            <w:tcW w:w="2407" w:type="dxa"/>
            <w:tcBorders>
              <w:bottom w:val="single" w:sz="4" w:space="0" w:color="auto"/>
            </w:tcBorders>
          </w:tcPr>
          <w:p w14:paraId="5A028F28" w14:textId="77777777" w:rsidR="004E6A4E" w:rsidRDefault="004E6A4E" w:rsidP="004E6A4E">
            <w:pPr>
              <w:pStyle w:val="affb"/>
            </w:pPr>
            <w:r w:rsidRPr="00917DDE">
              <w:t>Все новости отображаются в хронологическом порядке.</w:t>
            </w:r>
          </w:p>
        </w:tc>
        <w:tc>
          <w:tcPr>
            <w:tcW w:w="2337" w:type="dxa"/>
            <w:tcBorders>
              <w:bottom w:val="single" w:sz="4" w:space="0" w:color="auto"/>
            </w:tcBorders>
          </w:tcPr>
          <w:p w14:paraId="2F3ACF58" w14:textId="77777777" w:rsidR="004E6A4E" w:rsidRDefault="004E6A4E" w:rsidP="004E6A4E">
            <w:pPr>
              <w:pStyle w:val="affb"/>
            </w:pPr>
            <w:r w:rsidRPr="00102B7D">
              <w:t>Тест пройден успешно</w:t>
            </w:r>
          </w:p>
        </w:tc>
      </w:tr>
      <w:tr w:rsidR="004E6A4E" w14:paraId="6C133CDB" w14:textId="77777777" w:rsidTr="004F69FD">
        <w:tc>
          <w:tcPr>
            <w:tcW w:w="2340" w:type="dxa"/>
            <w:tcBorders>
              <w:bottom w:val="nil"/>
            </w:tcBorders>
          </w:tcPr>
          <w:p w14:paraId="3E9849AB" w14:textId="77777777" w:rsidR="004E6A4E" w:rsidRDefault="004E6A4E" w:rsidP="004E6A4E">
            <w:pPr>
              <w:pStyle w:val="affb"/>
            </w:pPr>
            <w:r w:rsidRPr="00917DDE">
              <w:t xml:space="preserve">Проверка удаления </w:t>
            </w:r>
            <w:r>
              <w:t>школы</w:t>
            </w:r>
          </w:p>
        </w:tc>
        <w:tc>
          <w:tcPr>
            <w:tcW w:w="2337" w:type="dxa"/>
            <w:tcBorders>
              <w:bottom w:val="nil"/>
            </w:tcBorders>
          </w:tcPr>
          <w:p w14:paraId="734F0759" w14:textId="1460CA02" w:rsidR="004E6A4E" w:rsidRDefault="004E6A4E" w:rsidP="004E6A4E">
            <w:pPr>
              <w:pStyle w:val="affb"/>
            </w:pPr>
            <w:r w:rsidRPr="00917DDE">
              <w:t xml:space="preserve">1 Открытие страницы </w:t>
            </w:r>
            <w:r>
              <w:t>списка школ</w:t>
            </w:r>
            <w:r w:rsidRPr="00917DDE">
              <w:t xml:space="preserve">. </w:t>
            </w:r>
            <w:r w:rsidRPr="00917DDE">
              <w:br/>
              <w:t xml:space="preserve">2 Удаление </w:t>
            </w:r>
            <w:r>
              <w:t>школы</w:t>
            </w:r>
            <w:r w:rsidRPr="00917DDE">
              <w:t>.</w:t>
            </w:r>
          </w:p>
        </w:tc>
        <w:tc>
          <w:tcPr>
            <w:tcW w:w="2407" w:type="dxa"/>
            <w:tcBorders>
              <w:bottom w:val="nil"/>
            </w:tcBorders>
          </w:tcPr>
          <w:p w14:paraId="39D9E68E" w14:textId="77777777" w:rsidR="004E6A4E" w:rsidRDefault="004E6A4E" w:rsidP="004E6A4E">
            <w:pPr>
              <w:pStyle w:val="affb"/>
            </w:pPr>
            <w:r>
              <w:t>Школа и все её объекты</w:t>
            </w:r>
            <w:r w:rsidRPr="00917DDE">
              <w:t xml:space="preserve"> удаляется из системы и больше не отображается.</w:t>
            </w:r>
          </w:p>
        </w:tc>
        <w:tc>
          <w:tcPr>
            <w:tcW w:w="2337" w:type="dxa"/>
            <w:tcBorders>
              <w:bottom w:val="nil"/>
            </w:tcBorders>
          </w:tcPr>
          <w:p w14:paraId="776EADEC" w14:textId="77777777" w:rsidR="004E6A4E" w:rsidRDefault="004E6A4E" w:rsidP="004E6A4E">
            <w:pPr>
              <w:pStyle w:val="affb"/>
            </w:pPr>
            <w:r w:rsidRPr="00102B7D">
              <w:t>Тест пройден успешно</w:t>
            </w:r>
          </w:p>
        </w:tc>
      </w:tr>
      <w:tr w:rsidR="004E6A4E" w14:paraId="36BAB5BE" w14:textId="77777777" w:rsidTr="00FE4A11">
        <w:tc>
          <w:tcPr>
            <w:tcW w:w="2340" w:type="dxa"/>
            <w:tcBorders>
              <w:bottom w:val="nil"/>
            </w:tcBorders>
          </w:tcPr>
          <w:p w14:paraId="39127CCB" w14:textId="77777777" w:rsidR="004E6A4E" w:rsidRDefault="004E6A4E" w:rsidP="004E6A4E">
            <w:pPr>
              <w:pStyle w:val="affb"/>
            </w:pPr>
            <w:r w:rsidRPr="00917DDE">
              <w:t>Проверка отображения информации о школьных объектах</w:t>
            </w:r>
          </w:p>
        </w:tc>
        <w:tc>
          <w:tcPr>
            <w:tcW w:w="2337" w:type="dxa"/>
            <w:tcBorders>
              <w:bottom w:val="nil"/>
            </w:tcBorders>
          </w:tcPr>
          <w:p w14:paraId="154A4C7E" w14:textId="08613165" w:rsidR="004E6A4E" w:rsidRDefault="004E6A4E" w:rsidP="004E6A4E">
            <w:pPr>
              <w:pStyle w:val="affb"/>
            </w:pPr>
            <w:r w:rsidRPr="00917DDE">
              <w:t xml:space="preserve">1 Открытие страницы школы. </w:t>
            </w:r>
            <w:r w:rsidRPr="00917DDE">
              <w:br/>
              <w:t>2 Проверка отображения всех объектов школы (кабинеты, спортивные залы и т.д.).</w:t>
            </w:r>
          </w:p>
        </w:tc>
        <w:tc>
          <w:tcPr>
            <w:tcW w:w="2407" w:type="dxa"/>
            <w:tcBorders>
              <w:bottom w:val="nil"/>
            </w:tcBorders>
          </w:tcPr>
          <w:p w14:paraId="5E6541F5" w14:textId="77777777" w:rsidR="004E6A4E" w:rsidRDefault="004E6A4E" w:rsidP="004E6A4E">
            <w:pPr>
              <w:pStyle w:val="affb"/>
            </w:pPr>
            <w:r w:rsidRPr="00917DDE">
              <w:t>Все объекты школы отображаются корректно на странице.</w:t>
            </w:r>
          </w:p>
        </w:tc>
        <w:tc>
          <w:tcPr>
            <w:tcW w:w="2337" w:type="dxa"/>
            <w:tcBorders>
              <w:bottom w:val="nil"/>
            </w:tcBorders>
          </w:tcPr>
          <w:p w14:paraId="6DA03914" w14:textId="77777777" w:rsidR="004E6A4E" w:rsidRDefault="004E6A4E" w:rsidP="004E6A4E">
            <w:pPr>
              <w:pStyle w:val="affb"/>
            </w:pPr>
            <w:r w:rsidRPr="00102B7D">
              <w:t>Тест пройден успешно</w:t>
            </w:r>
          </w:p>
        </w:tc>
      </w:tr>
      <w:tr w:rsidR="004E6A4E" w14:paraId="151A7962" w14:textId="77777777" w:rsidTr="004E6A4E">
        <w:tc>
          <w:tcPr>
            <w:tcW w:w="2340" w:type="dxa"/>
          </w:tcPr>
          <w:p w14:paraId="33DB0F11" w14:textId="77777777" w:rsidR="004E6A4E" w:rsidRDefault="004E6A4E" w:rsidP="004E6A4E">
            <w:pPr>
              <w:pStyle w:val="affb"/>
            </w:pPr>
            <w:r w:rsidRPr="00917DDE">
              <w:t>Проверка работы с фотографиями в профиле</w:t>
            </w:r>
          </w:p>
        </w:tc>
        <w:tc>
          <w:tcPr>
            <w:tcW w:w="2337" w:type="dxa"/>
          </w:tcPr>
          <w:p w14:paraId="75DDDF3B" w14:textId="389B0DE9" w:rsidR="004E6A4E" w:rsidRDefault="004E6A4E" w:rsidP="004E6A4E">
            <w:pPr>
              <w:pStyle w:val="affb"/>
            </w:pPr>
            <w:r w:rsidRPr="00917DDE">
              <w:t xml:space="preserve">1 Вход в профиль. </w:t>
            </w:r>
            <w:r w:rsidRPr="00917DDE">
              <w:br/>
              <w:t xml:space="preserve">2 Загрузка и сохранение новой фотографии профиля. </w:t>
            </w:r>
            <w:r w:rsidRPr="00917DDE">
              <w:br/>
              <w:t>3 Проверка, что фото отображается.</w:t>
            </w:r>
          </w:p>
        </w:tc>
        <w:tc>
          <w:tcPr>
            <w:tcW w:w="2407" w:type="dxa"/>
          </w:tcPr>
          <w:p w14:paraId="5BC9D564" w14:textId="77777777" w:rsidR="004E6A4E" w:rsidRDefault="004E6A4E" w:rsidP="004E6A4E">
            <w:pPr>
              <w:pStyle w:val="affb"/>
            </w:pPr>
            <w:r w:rsidRPr="00917DDE">
              <w:t>Фотография успешно загружается и отображается в профиле пользователя.</w:t>
            </w:r>
          </w:p>
        </w:tc>
        <w:tc>
          <w:tcPr>
            <w:tcW w:w="2337" w:type="dxa"/>
          </w:tcPr>
          <w:p w14:paraId="690C3A03" w14:textId="77777777" w:rsidR="004E6A4E" w:rsidRDefault="004E6A4E" w:rsidP="004E6A4E">
            <w:pPr>
              <w:pStyle w:val="affb"/>
            </w:pPr>
            <w:r w:rsidRPr="00102B7D">
              <w:t>Тест пройден успешно</w:t>
            </w:r>
          </w:p>
        </w:tc>
      </w:tr>
      <w:tr w:rsidR="004E6A4E" w14:paraId="0D42E151" w14:textId="77777777" w:rsidTr="004E6A4E">
        <w:tc>
          <w:tcPr>
            <w:tcW w:w="2340" w:type="dxa"/>
          </w:tcPr>
          <w:p w14:paraId="33AF547B" w14:textId="77777777" w:rsidR="004E6A4E" w:rsidRDefault="004E6A4E" w:rsidP="004E6A4E">
            <w:pPr>
              <w:pStyle w:val="affb"/>
            </w:pPr>
            <w:r w:rsidRPr="00917DDE">
              <w:t>Проверка работы с типами пользователей (администратор, учитель, ученик)</w:t>
            </w:r>
          </w:p>
        </w:tc>
        <w:tc>
          <w:tcPr>
            <w:tcW w:w="2337" w:type="dxa"/>
          </w:tcPr>
          <w:p w14:paraId="6848CF25" w14:textId="30CDC560" w:rsidR="004E6A4E" w:rsidRDefault="004E6A4E" w:rsidP="004E6A4E">
            <w:pPr>
              <w:pStyle w:val="affb"/>
            </w:pPr>
            <w:r w:rsidRPr="00917DDE">
              <w:t xml:space="preserve">1 Вход под различными ролями. </w:t>
            </w:r>
            <w:r w:rsidRPr="00917DDE">
              <w:br/>
              <w:t>2 Проверка доступности функционала для каждой роли.</w:t>
            </w:r>
          </w:p>
        </w:tc>
        <w:tc>
          <w:tcPr>
            <w:tcW w:w="2407" w:type="dxa"/>
          </w:tcPr>
          <w:p w14:paraId="4C3F9DD3" w14:textId="77777777" w:rsidR="004E6A4E" w:rsidRDefault="004E6A4E" w:rsidP="004E6A4E">
            <w:pPr>
              <w:pStyle w:val="affb"/>
            </w:pPr>
            <w:r w:rsidRPr="00917DDE">
              <w:t>Доступ к функционалу ограничен в зависимости от роли пользователя.</w:t>
            </w:r>
          </w:p>
        </w:tc>
        <w:tc>
          <w:tcPr>
            <w:tcW w:w="2337" w:type="dxa"/>
          </w:tcPr>
          <w:p w14:paraId="3F968A42" w14:textId="77777777" w:rsidR="004E6A4E" w:rsidRDefault="004E6A4E" w:rsidP="004E6A4E">
            <w:pPr>
              <w:pStyle w:val="affb"/>
            </w:pPr>
            <w:r w:rsidRPr="00102B7D">
              <w:t>Тест пройден успешно</w:t>
            </w:r>
          </w:p>
        </w:tc>
      </w:tr>
      <w:tr w:rsidR="004E6A4E" w14:paraId="19ADDFA0" w14:textId="77777777" w:rsidTr="004E6A4E">
        <w:tc>
          <w:tcPr>
            <w:tcW w:w="2340" w:type="dxa"/>
          </w:tcPr>
          <w:p w14:paraId="59CAA403" w14:textId="77777777" w:rsidR="004E6A4E" w:rsidRDefault="004E6A4E" w:rsidP="004E6A4E">
            <w:pPr>
              <w:pStyle w:val="affc"/>
            </w:pPr>
            <w:r w:rsidRPr="00917DDE">
              <w:t>Проверка корректности отображения домашнего задания у ученика</w:t>
            </w:r>
          </w:p>
        </w:tc>
        <w:tc>
          <w:tcPr>
            <w:tcW w:w="2337" w:type="dxa"/>
          </w:tcPr>
          <w:p w14:paraId="4E02DAC9" w14:textId="327A9F3F" w:rsidR="004E6A4E" w:rsidRDefault="004E6A4E" w:rsidP="004E6A4E">
            <w:pPr>
              <w:pStyle w:val="affc"/>
            </w:pPr>
            <w:r w:rsidRPr="00917DDE">
              <w:t xml:space="preserve">1 Создание домашнего задания. </w:t>
            </w:r>
            <w:r w:rsidRPr="00917DDE">
              <w:br/>
              <w:t>2 Проверка отображения задания в личном кабинете ученика.</w:t>
            </w:r>
          </w:p>
        </w:tc>
        <w:tc>
          <w:tcPr>
            <w:tcW w:w="2407" w:type="dxa"/>
          </w:tcPr>
          <w:p w14:paraId="5E9026BC" w14:textId="77777777" w:rsidR="004E6A4E" w:rsidRDefault="004E6A4E" w:rsidP="004E6A4E">
            <w:pPr>
              <w:pStyle w:val="affc"/>
            </w:pPr>
            <w:r w:rsidRPr="00917DDE">
              <w:t>Домашнее задание отображается корректно в профиле ученика.</w:t>
            </w:r>
          </w:p>
        </w:tc>
        <w:tc>
          <w:tcPr>
            <w:tcW w:w="2337" w:type="dxa"/>
          </w:tcPr>
          <w:p w14:paraId="5B2AF2B5" w14:textId="77777777" w:rsidR="004E6A4E" w:rsidRDefault="004E6A4E" w:rsidP="004E6A4E">
            <w:pPr>
              <w:pStyle w:val="affc"/>
            </w:pPr>
            <w:r w:rsidRPr="00102B7D">
              <w:t>Тест пройден успешно</w:t>
            </w:r>
          </w:p>
        </w:tc>
      </w:tr>
    </w:tbl>
    <w:p w14:paraId="283A9E41" w14:textId="74ECF31F" w:rsidR="008058EF" w:rsidRPr="00A66C85" w:rsidRDefault="00E353DA" w:rsidP="005F7FEA">
      <w:pPr>
        <w:pStyle w:val="1"/>
        <w:ind w:left="1276" w:hanging="567"/>
      </w:pPr>
      <w:bookmarkStart w:id="24" w:name="_Toc198759817"/>
      <w:r w:rsidRPr="00A94BDB">
        <w:lastRenderedPageBreak/>
        <w:t>Руководство по установке и использованию</w:t>
      </w:r>
      <w:bookmarkEnd w:id="24"/>
    </w:p>
    <w:p w14:paraId="4598DC6B" w14:textId="77777777" w:rsidR="006F2C9E" w:rsidRPr="00A66C85" w:rsidRDefault="006F2C9E" w:rsidP="006F2C9E"/>
    <w:p w14:paraId="06FBF985" w14:textId="77777777" w:rsidR="001E2774" w:rsidRDefault="001E2774" w:rsidP="001E2774">
      <w:pPr>
        <w:pStyle w:val="2"/>
        <w:ind w:left="1276" w:hanging="567"/>
      </w:pPr>
      <w:bookmarkStart w:id="25" w:name="_Toc198759818"/>
      <w:r>
        <w:t>Развёртывание серверной части</w:t>
      </w:r>
      <w:bookmarkEnd w:id="25"/>
    </w:p>
    <w:p w14:paraId="4839DC9F" w14:textId="77777777" w:rsidR="00532FF6" w:rsidRDefault="00532FF6" w:rsidP="00532FF6"/>
    <w:p w14:paraId="227BB750" w14:textId="32775843" w:rsidR="00826AA5" w:rsidRPr="00951ACD" w:rsidRDefault="00826AA5" w:rsidP="00951ACD">
      <w:pPr>
        <w:pStyle w:val="a1"/>
        <w:numPr>
          <w:ilvl w:val="2"/>
          <w:numId w:val="1"/>
        </w:numPr>
        <w:spacing w:line="259" w:lineRule="auto"/>
        <w:jc w:val="left"/>
      </w:pPr>
      <w:r>
        <w:t xml:space="preserve">Установка зависимостей в </w:t>
      </w:r>
      <w:r>
        <w:rPr>
          <w:lang w:val="en-US"/>
        </w:rPr>
        <w:t>Ubunt</w:t>
      </w:r>
      <w:r w:rsidR="00951ACD">
        <w:rPr>
          <w:lang w:val="en-US"/>
        </w:rPr>
        <w:t>u</w:t>
      </w:r>
    </w:p>
    <w:p w14:paraId="63D72D8A" w14:textId="77777777" w:rsidR="003411C9" w:rsidRDefault="003411C9" w:rsidP="003411C9">
      <w:pPr>
        <w:pStyle w:val="aff2"/>
      </w:pPr>
      <w:r>
        <w:t>Обновление</w:t>
      </w:r>
      <w:r w:rsidRPr="003411C9">
        <w:rPr>
          <w:lang w:val="en-US"/>
        </w:rPr>
        <w:t xml:space="preserve"> </w:t>
      </w:r>
      <w:r>
        <w:t>системы</w:t>
      </w:r>
      <w:r w:rsidRPr="003411C9">
        <w:rPr>
          <w:lang w:val="en-US"/>
        </w:rPr>
        <w:t>.</w:t>
      </w:r>
    </w:p>
    <w:p w14:paraId="14967238" w14:textId="77777777" w:rsidR="001652D7" w:rsidRPr="001652D7" w:rsidRDefault="001652D7" w:rsidP="003411C9">
      <w:pPr>
        <w:pStyle w:val="aff2"/>
      </w:pPr>
    </w:p>
    <w:p w14:paraId="45EE471A" w14:textId="1849FE60" w:rsidR="003411C9" w:rsidRPr="00B0402D" w:rsidRDefault="003411C9" w:rsidP="002225CD">
      <w:pPr>
        <w:pStyle w:val="affd"/>
        <w:rPr>
          <w:sz w:val="24"/>
          <w:szCs w:val="24"/>
        </w:rPr>
      </w:pPr>
      <w:proofErr w:type="spellStart"/>
      <w:r w:rsidRPr="002225CD">
        <w:rPr>
          <w:sz w:val="24"/>
          <w:szCs w:val="24"/>
        </w:rPr>
        <w:t>sudo</w:t>
      </w:r>
      <w:proofErr w:type="spellEnd"/>
      <w:r w:rsidRPr="002225CD">
        <w:rPr>
          <w:sz w:val="24"/>
          <w:szCs w:val="24"/>
        </w:rPr>
        <w:t xml:space="preserve"> apt update &amp;&amp; </w:t>
      </w:r>
      <w:proofErr w:type="spellStart"/>
      <w:r w:rsidRPr="002225CD">
        <w:rPr>
          <w:sz w:val="24"/>
          <w:szCs w:val="24"/>
        </w:rPr>
        <w:t>sudo</w:t>
      </w:r>
      <w:proofErr w:type="spellEnd"/>
      <w:r w:rsidRPr="002225CD">
        <w:rPr>
          <w:sz w:val="24"/>
          <w:szCs w:val="24"/>
        </w:rPr>
        <w:t xml:space="preserve"> apt upgrade -y</w:t>
      </w:r>
    </w:p>
    <w:p w14:paraId="7DCB99EA" w14:textId="77777777" w:rsidR="001652D7" w:rsidRPr="00B0402D" w:rsidRDefault="001652D7" w:rsidP="002225CD">
      <w:pPr>
        <w:pStyle w:val="affd"/>
        <w:rPr>
          <w:sz w:val="24"/>
          <w:szCs w:val="24"/>
        </w:rPr>
      </w:pPr>
    </w:p>
    <w:p w14:paraId="612A7886" w14:textId="77777777" w:rsidR="003411C9" w:rsidRPr="00B0402D" w:rsidRDefault="003411C9" w:rsidP="003411C9">
      <w:pPr>
        <w:pStyle w:val="aff2"/>
        <w:rPr>
          <w:lang w:val="en-US"/>
        </w:rPr>
      </w:pPr>
      <w:r>
        <w:t>Установка</w:t>
      </w:r>
      <w:r w:rsidRPr="000B2397">
        <w:rPr>
          <w:lang w:val="en-US"/>
        </w:rPr>
        <w:t xml:space="preserve"> </w:t>
      </w:r>
      <w:r>
        <w:t>докера</w:t>
      </w:r>
      <w:r>
        <w:rPr>
          <w:lang w:val="en-US"/>
        </w:rPr>
        <w:t>.</w:t>
      </w:r>
    </w:p>
    <w:p w14:paraId="591DC028" w14:textId="77777777" w:rsidR="001652D7" w:rsidRPr="00B0402D" w:rsidRDefault="001652D7" w:rsidP="003411C9">
      <w:pPr>
        <w:pStyle w:val="aff2"/>
        <w:rPr>
          <w:lang w:val="en-US"/>
        </w:rPr>
      </w:pPr>
    </w:p>
    <w:p w14:paraId="355EA2D8" w14:textId="77777777" w:rsidR="003411C9" w:rsidRPr="002225CD" w:rsidRDefault="003411C9" w:rsidP="003411C9">
      <w:pPr>
        <w:pStyle w:val="affd"/>
        <w:rPr>
          <w:sz w:val="24"/>
          <w:szCs w:val="24"/>
        </w:rPr>
      </w:pPr>
      <w:proofErr w:type="spellStart"/>
      <w:r w:rsidRPr="002225CD">
        <w:rPr>
          <w:sz w:val="24"/>
          <w:szCs w:val="24"/>
        </w:rPr>
        <w:t>sudo</w:t>
      </w:r>
      <w:proofErr w:type="spellEnd"/>
      <w:r w:rsidRPr="002225CD">
        <w:rPr>
          <w:sz w:val="24"/>
          <w:szCs w:val="24"/>
        </w:rPr>
        <w:t xml:space="preserve"> apt install docker.io docker-compose -y</w:t>
      </w:r>
    </w:p>
    <w:p w14:paraId="0A99FD1B" w14:textId="77777777" w:rsidR="003411C9" w:rsidRPr="00B0402D" w:rsidRDefault="003411C9" w:rsidP="003411C9">
      <w:pPr>
        <w:pStyle w:val="affd"/>
        <w:rPr>
          <w:sz w:val="24"/>
          <w:szCs w:val="24"/>
        </w:rPr>
      </w:pPr>
      <w:proofErr w:type="spellStart"/>
      <w:r w:rsidRPr="002225CD">
        <w:rPr>
          <w:sz w:val="24"/>
          <w:szCs w:val="24"/>
        </w:rPr>
        <w:t>sudo</w:t>
      </w:r>
      <w:proofErr w:type="spellEnd"/>
      <w:r w:rsidRPr="002225CD">
        <w:rPr>
          <w:sz w:val="24"/>
          <w:szCs w:val="24"/>
        </w:rPr>
        <w:t xml:space="preserve"> </w:t>
      </w:r>
      <w:proofErr w:type="spellStart"/>
      <w:r w:rsidRPr="002225CD">
        <w:rPr>
          <w:sz w:val="24"/>
          <w:szCs w:val="24"/>
        </w:rPr>
        <w:t>systemctl</w:t>
      </w:r>
      <w:proofErr w:type="spellEnd"/>
      <w:r w:rsidRPr="002225CD">
        <w:rPr>
          <w:sz w:val="24"/>
          <w:szCs w:val="24"/>
        </w:rPr>
        <w:t xml:space="preserve"> enable --now docker</w:t>
      </w:r>
    </w:p>
    <w:p w14:paraId="6ED9C6C1" w14:textId="77777777" w:rsidR="001652D7" w:rsidRPr="00B0402D" w:rsidRDefault="001652D7" w:rsidP="003411C9">
      <w:pPr>
        <w:pStyle w:val="affd"/>
        <w:rPr>
          <w:sz w:val="24"/>
          <w:szCs w:val="24"/>
        </w:rPr>
      </w:pPr>
    </w:p>
    <w:p w14:paraId="346B30D8" w14:textId="77777777" w:rsidR="003411C9" w:rsidRPr="00B0402D" w:rsidRDefault="003411C9" w:rsidP="003411C9">
      <w:pPr>
        <w:pStyle w:val="aff2"/>
        <w:rPr>
          <w:lang w:val="en-US"/>
        </w:rPr>
      </w:pPr>
      <w:r>
        <w:t>Установка</w:t>
      </w:r>
      <w:r w:rsidRPr="00D10AE5">
        <w:rPr>
          <w:lang w:val="en-US"/>
        </w:rPr>
        <w:t xml:space="preserve"> </w:t>
      </w:r>
      <w:r>
        <w:rPr>
          <w:lang w:val="en-US"/>
        </w:rPr>
        <w:t>Java.</w:t>
      </w:r>
    </w:p>
    <w:p w14:paraId="3BDC8EBA" w14:textId="77777777" w:rsidR="001652D7" w:rsidRPr="00B0402D" w:rsidRDefault="001652D7" w:rsidP="003411C9">
      <w:pPr>
        <w:pStyle w:val="aff2"/>
        <w:rPr>
          <w:lang w:val="en-US"/>
        </w:rPr>
      </w:pPr>
    </w:p>
    <w:p w14:paraId="0F3DA5C3" w14:textId="77777777" w:rsidR="003411C9" w:rsidRPr="00B0402D" w:rsidRDefault="003411C9" w:rsidP="003411C9">
      <w:pPr>
        <w:pStyle w:val="affd"/>
        <w:rPr>
          <w:sz w:val="24"/>
          <w:szCs w:val="24"/>
        </w:rPr>
      </w:pPr>
      <w:proofErr w:type="spellStart"/>
      <w:r w:rsidRPr="002225CD">
        <w:rPr>
          <w:sz w:val="24"/>
          <w:szCs w:val="24"/>
        </w:rPr>
        <w:t>sudo</w:t>
      </w:r>
      <w:proofErr w:type="spellEnd"/>
      <w:r w:rsidRPr="002225CD">
        <w:rPr>
          <w:sz w:val="24"/>
          <w:szCs w:val="24"/>
        </w:rPr>
        <w:t xml:space="preserve"> apt install openjdk-17-jdk -y</w:t>
      </w:r>
    </w:p>
    <w:p w14:paraId="4D3F4B38" w14:textId="77777777" w:rsidR="001652D7" w:rsidRPr="00B0402D" w:rsidRDefault="001652D7" w:rsidP="003411C9">
      <w:pPr>
        <w:pStyle w:val="affd"/>
        <w:rPr>
          <w:sz w:val="24"/>
          <w:szCs w:val="24"/>
        </w:rPr>
      </w:pPr>
    </w:p>
    <w:p w14:paraId="4B16F59E" w14:textId="77777777" w:rsidR="003411C9" w:rsidRPr="00B0402D" w:rsidRDefault="003411C9" w:rsidP="003411C9">
      <w:pPr>
        <w:pStyle w:val="aff2"/>
        <w:rPr>
          <w:lang w:val="en-US"/>
        </w:rPr>
      </w:pPr>
      <w:r>
        <w:t>Установка</w:t>
      </w:r>
      <w:r w:rsidRPr="00F21939">
        <w:rPr>
          <w:lang w:val="en-US"/>
        </w:rPr>
        <w:t xml:space="preserve"> </w:t>
      </w:r>
      <w:proofErr w:type="spellStart"/>
      <w:r>
        <w:rPr>
          <w:lang w:val="en-US"/>
        </w:rPr>
        <w:t>Ngix</w:t>
      </w:r>
      <w:proofErr w:type="spellEnd"/>
      <w:r>
        <w:rPr>
          <w:lang w:val="en-US"/>
        </w:rPr>
        <w:t>;</w:t>
      </w:r>
    </w:p>
    <w:p w14:paraId="6F582283" w14:textId="77777777" w:rsidR="001652D7" w:rsidRPr="00B0402D" w:rsidRDefault="001652D7" w:rsidP="003411C9">
      <w:pPr>
        <w:pStyle w:val="aff2"/>
        <w:rPr>
          <w:lang w:val="en-US"/>
        </w:rPr>
      </w:pPr>
    </w:p>
    <w:p w14:paraId="4AD99640" w14:textId="77777777" w:rsidR="003411C9" w:rsidRPr="002225CD" w:rsidRDefault="003411C9" w:rsidP="003411C9">
      <w:pPr>
        <w:pStyle w:val="affd"/>
        <w:rPr>
          <w:sz w:val="24"/>
          <w:szCs w:val="24"/>
        </w:rPr>
      </w:pPr>
      <w:proofErr w:type="spellStart"/>
      <w:r w:rsidRPr="002225CD">
        <w:rPr>
          <w:sz w:val="24"/>
          <w:szCs w:val="24"/>
        </w:rPr>
        <w:t>sudo</w:t>
      </w:r>
      <w:proofErr w:type="spellEnd"/>
      <w:r w:rsidRPr="002225CD">
        <w:rPr>
          <w:sz w:val="24"/>
          <w:szCs w:val="24"/>
        </w:rPr>
        <w:t xml:space="preserve"> apt install nginx -y</w:t>
      </w:r>
    </w:p>
    <w:p w14:paraId="1D9BD183" w14:textId="77777777" w:rsidR="00D6717A" w:rsidRPr="003411C9" w:rsidRDefault="00D6717A" w:rsidP="00532FF6">
      <w:pPr>
        <w:rPr>
          <w:lang w:val="en-US"/>
        </w:rPr>
      </w:pPr>
    </w:p>
    <w:p w14:paraId="6DF3D5AC" w14:textId="0A59FF8C" w:rsidR="00D6717A" w:rsidRPr="00E32A3E" w:rsidRDefault="00E32A3E" w:rsidP="00D6717A">
      <w:pPr>
        <w:pStyle w:val="a1"/>
        <w:numPr>
          <w:ilvl w:val="2"/>
          <w:numId w:val="1"/>
        </w:numPr>
        <w:spacing w:line="259" w:lineRule="auto"/>
        <w:jc w:val="left"/>
        <w:rPr>
          <w:lang w:val="en-US"/>
        </w:rPr>
      </w:pPr>
      <w:r>
        <w:t>Запуск</w:t>
      </w:r>
      <w:r w:rsidRPr="00E32A3E">
        <w:rPr>
          <w:lang w:val="en-US"/>
        </w:rPr>
        <w:t xml:space="preserve"> </w:t>
      </w:r>
      <w:r>
        <w:rPr>
          <w:lang w:val="en-US"/>
        </w:rPr>
        <w:t xml:space="preserve">Oracle Database </w:t>
      </w:r>
      <w:r>
        <w:t>в</w:t>
      </w:r>
      <w:r w:rsidRPr="00E32A3E">
        <w:rPr>
          <w:lang w:val="en-US"/>
        </w:rPr>
        <w:t xml:space="preserve"> </w:t>
      </w:r>
      <w:r>
        <w:rPr>
          <w:lang w:val="en-US"/>
        </w:rPr>
        <w:t>Docker</w:t>
      </w:r>
    </w:p>
    <w:p w14:paraId="5E69BC64" w14:textId="77777777" w:rsidR="00036338" w:rsidRDefault="00036338" w:rsidP="00036338">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25363ABD" w14:textId="77777777" w:rsidR="001652D7" w:rsidRPr="001652D7" w:rsidRDefault="001652D7" w:rsidP="00036338"/>
    <w:p w14:paraId="196D2BE9" w14:textId="77777777" w:rsidR="00036338" w:rsidRPr="00B0402D" w:rsidRDefault="00036338" w:rsidP="00036338">
      <w:pPr>
        <w:pStyle w:val="affd"/>
        <w:rPr>
          <w:sz w:val="24"/>
          <w:szCs w:val="24"/>
        </w:rPr>
      </w:pPr>
      <w:r w:rsidRPr="002225CD">
        <w:rPr>
          <w:sz w:val="24"/>
          <w:szCs w:val="24"/>
        </w:rPr>
        <w:t xml:space="preserve">docker images | grep </w:t>
      </w:r>
      <w:proofErr w:type="spellStart"/>
      <w:r w:rsidRPr="002225CD">
        <w:rPr>
          <w:sz w:val="24"/>
          <w:szCs w:val="24"/>
        </w:rPr>
        <w:t>gvenzl</w:t>
      </w:r>
      <w:proofErr w:type="spellEnd"/>
      <w:r w:rsidRPr="002225CD">
        <w:rPr>
          <w:sz w:val="24"/>
          <w:szCs w:val="24"/>
        </w:rPr>
        <w:t>/oracle-free</w:t>
      </w:r>
    </w:p>
    <w:p w14:paraId="1A4AB9F6" w14:textId="77777777" w:rsidR="001652D7" w:rsidRPr="00B0402D" w:rsidRDefault="001652D7" w:rsidP="00036338">
      <w:pPr>
        <w:pStyle w:val="affd"/>
        <w:rPr>
          <w:sz w:val="24"/>
          <w:szCs w:val="24"/>
        </w:rPr>
      </w:pPr>
    </w:p>
    <w:p w14:paraId="3394E56C" w14:textId="77777777" w:rsidR="00036338" w:rsidRDefault="00036338" w:rsidP="00036338">
      <w:r>
        <w:t>При отсутствии образа выполнить загрузку.</w:t>
      </w:r>
    </w:p>
    <w:p w14:paraId="303E8514" w14:textId="77777777" w:rsidR="001652D7" w:rsidRDefault="001652D7" w:rsidP="00036338"/>
    <w:p w14:paraId="723238CC" w14:textId="77777777" w:rsidR="00036338" w:rsidRPr="00B0402D" w:rsidRDefault="00036338" w:rsidP="00036338">
      <w:pPr>
        <w:pStyle w:val="affd"/>
        <w:rPr>
          <w:sz w:val="24"/>
          <w:szCs w:val="24"/>
        </w:rPr>
      </w:pPr>
      <w:r w:rsidRPr="002225CD">
        <w:rPr>
          <w:sz w:val="24"/>
          <w:szCs w:val="24"/>
        </w:rPr>
        <w:t xml:space="preserve">docker pull </w:t>
      </w:r>
      <w:proofErr w:type="spellStart"/>
      <w:r w:rsidRPr="002225CD">
        <w:rPr>
          <w:sz w:val="24"/>
          <w:szCs w:val="24"/>
        </w:rPr>
        <w:t>gvenzl</w:t>
      </w:r>
      <w:proofErr w:type="spellEnd"/>
      <w:r w:rsidRPr="002225CD">
        <w:rPr>
          <w:sz w:val="24"/>
          <w:szCs w:val="24"/>
        </w:rPr>
        <w:t>/oracle-free:23-slim</w:t>
      </w:r>
    </w:p>
    <w:p w14:paraId="0C75D4D3" w14:textId="77777777" w:rsidR="001652D7" w:rsidRPr="00B0402D" w:rsidRDefault="001652D7" w:rsidP="00036338">
      <w:pPr>
        <w:pStyle w:val="affd"/>
        <w:rPr>
          <w:sz w:val="24"/>
          <w:szCs w:val="24"/>
        </w:rPr>
      </w:pPr>
    </w:p>
    <w:p w14:paraId="74A424B9" w14:textId="77777777" w:rsidR="00036338" w:rsidRDefault="00036338" w:rsidP="00036338">
      <w:r>
        <w:t>Создание контейнера.</w:t>
      </w:r>
    </w:p>
    <w:p w14:paraId="7EB874AB" w14:textId="77777777" w:rsidR="001652D7" w:rsidRPr="003B39B3" w:rsidRDefault="001652D7" w:rsidP="00036338"/>
    <w:p w14:paraId="5821C265" w14:textId="77777777" w:rsidR="00036338" w:rsidRPr="002225CD" w:rsidRDefault="00036338" w:rsidP="00036338">
      <w:pPr>
        <w:rPr>
          <w:rFonts w:ascii="Consolas" w:hAnsi="Consolas" w:cs="Courier New"/>
          <w:sz w:val="24"/>
          <w:szCs w:val="24"/>
          <w:lang w:val="x-none"/>
        </w:rPr>
      </w:pPr>
      <w:proofErr w:type="spellStart"/>
      <w:r w:rsidRPr="002225CD">
        <w:rPr>
          <w:rFonts w:ascii="Consolas" w:hAnsi="Consolas" w:cs="Courier New"/>
          <w:sz w:val="24"/>
          <w:szCs w:val="24"/>
          <w:lang w:val="x-none"/>
        </w:rPr>
        <w:t>docker</w:t>
      </w:r>
      <w:proofErr w:type="spellEnd"/>
      <w:r w:rsidRPr="002225CD">
        <w:rPr>
          <w:rFonts w:ascii="Consolas" w:hAnsi="Consolas" w:cs="Courier New"/>
          <w:sz w:val="24"/>
          <w:szCs w:val="24"/>
          <w:lang w:val="x-none"/>
        </w:rPr>
        <w:t xml:space="preserve"> </w:t>
      </w:r>
      <w:proofErr w:type="spellStart"/>
      <w:r w:rsidRPr="002225CD">
        <w:rPr>
          <w:rFonts w:ascii="Consolas" w:hAnsi="Consolas" w:cs="Courier New"/>
          <w:sz w:val="24"/>
          <w:szCs w:val="24"/>
          <w:lang w:val="x-none"/>
        </w:rPr>
        <w:t>run</w:t>
      </w:r>
      <w:proofErr w:type="spellEnd"/>
      <w:r w:rsidRPr="002225CD">
        <w:rPr>
          <w:rFonts w:ascii="Consolas" w:hAnsi="Consolas" w:cs="Courier New"/>
          <w:sz w:val="24"/>
          <w:szCs w:val="24"/>
          <w:lang w:val="x-none"/>
        </w:rPr>
        <w:t xml:space="preserve"> -d \</w:t>
      </w:r>
    </w:p>
    <w:p w14:paraId="222B79D4"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w:t>
      </w:r>
      <w:proofErr w:type="spellStart"/>
      <w:r w:rsidRPr="002225CD">
        <w:rPr>
          <w:rFonts w:ascii="Consolas" w:hAnsi="Consolas" w:cs="Courier New"/>
          <w:sz w:val="24"/>
          <w:szCs w:val="24"/>
          <w:lang w:val="x-none"/>
        </w:rPr>
        <w:t>name</w:t>
      </w:r>
      <w:proofErr w:type="spellEnd"/>
      <w:r w:rsidRPr="002225CD">
        <w:rPr>
          <w:rFonts w:ascii="Consolas" w:hAnsi="Consolas" w:cs="Courier New"/>
          <w:sz w:val="24"/>
          <w:szCs w:val="24"/>
          <w:lang w:val="x-none"/>
        </w:rPr>
        <w:t xml:space="preserve"> </w:t>
      </w:r>
      <w:proofErr w:type="spellStart"/>
      <w:r w:rsidRPr="002225CD">
        <w:rPr>
          <w:rFonts w:ascii="Consolas" w:hAnsi="Consolas" w:cs="Courier New"/>
          <w:sz w:val="24"/>
          <w:szCs w:val="24"/>
          <w:lang w:val="x-none"/>
        </w:rPr>
        <w:t>oracle</w:t>
      </w:r>
      <w:proofErr w:type="spellEnd"/>
      <w:r w:rsidRPr="002225CD">
        <w:rPr>
          <w:rFonts w:ascii="Consolas" w:hAnsi="Consolas" w:cs="Courier New"/>
          <w:sz w:val="24"/>
          <w:szCs w:val="24"/>
          <w:lang w:val="x-none"/>
        </w:rPr>
        <w:t xml:space="preserve"> \</w:t>
      </w:r>
    </w:p>
    <w:p w14:paraId="78ED8B62"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p 1521:1521 \</w:t>
      </w:r>
    </w:p>
    <w:p w14:paraId="4C0938D8"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e ORACLE_PASSWORD=&lt;</w:t>
      </w:r>
      <w:proofErr w:type="spellStart"/>
      <w:r w:rsidRPr="002225CD">
        <w:rPr>
          <w:rFonts w:ascii="Consolas" w:hAnsi="Consolas" w:cs="Courier New"/>
          <w:sz w:val="24"/>
          <w:szCs w:val="24"/>
          <w:lang w:val="x-none"/>
        </w:rPr>
        <w:t>ваш_пароль</w:t>
      </w:r>
      <w:proofErr w:type="spellEnd"/>
      <w:r w:rsidRPr="002225CD">
        <w:rPr>
          <w:rFonts w:ascii="Consolas" w:hAnsi="Consolas" w:cs="Courier New"/>
          <w:sz w:val="24"/>
          <w:szCs w:val="24"/>
          <w:lang w:val="x-none"/>
        </w:rPr>
        <w:t>&gt; \</w:t>
      </w:r>
    </w:p>
    <w:p w14:paraId="18D69541" w14:textId="77777777" w:rsidR="00036338"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w:t>
      </w:r>
      <w:proofErr w:type="spellStart"/>
      <w:r w:rsidRPr="002225CD">
        <w:rPr>
          <w:rFonts w:ascii="Consolas" w:hAnsi="Consolas" w:cs="Courier New"/>
          <w:sz w:val="24"/>
          <w:szCs w:val="24"/>
          <w:lang w:val="x-none"/>
        </w:rPr>
        <w:t>gvenzl</w:t>
      </w:r>
      <w:proofErr w:type="spellEnd"/>
      <w:r w:rsidRPr="002225CD">
        <w:rPr>
          <w:rFonts w:ascii="Consolas" w:hAnsi="Consolas" w:cs="Courier New"/>
          <w:sz w:val="24"/>
          <w:szCs w:val="24"/>
          <w:lang w:val="x-none"/>
        </w:rPr>
        <w:t>/oracle-free:23-slim</w:t>
      </w:r>
    </w:p>
    <w:p w14:paraId="6B13A496" w14:textId="77777777" w:rsidR="001652D7" w:rsidRPr="002225CD" w:rsidRDefault="001652D7" w:rsidP="00036338">
      <w:pPr>
        <w:rPr>
          <w:rFonts w:ascii="Consolas" w:hAnsi="Consolas" w:cs="Courier New"/>
          <w:sz w:val="24"/>
          <w:szCs w:val="24"/>
          <w:lang w:val="x-none"/>
        </w:rPr>
      </w:pPr>
    </w:p>
    <w:p w14:paraId="62EE7AAF" w14:textId="05CD63E2" w:rsidR="00036338" w:rsidRDefault="00036338" w:rsidP="00DD5FAF">
      <w:pPr>
        <w:pStyle w:val="aff2"/>
      </w:pPr>
      <w:r w:rsidRPr="004F133F">
        <w:t>Замените &lt;</w:t>
      </w:r>
      <w:proofErr w:type="spellStart"/>
      <w:r w:rsidRPr="004F133F">
        <w:t>ваш_пароль</w:t>
      </w:r>
      <w:proofErr w:type="spellEnd"/>
      <w:r w:rsidRPr="004F133F">
        <w:t>&gt; на надежный пароль для администратора БД.</w:t>
      </w:r>
    </w:p>
    <w:p w14:paraId="71E57299" w14:textId="77777777" w:rsidR="00036338" w:rsidRDefault="00036338" w:rsidP="00036338">
      <w:r w:rsidRPr="00862244">
        <w:t>Подключитесь к контейнеру и выполните SQL-скрипты для создания пользователя и схемы</w:t>
      </w:r>
      <w:r>
        <w:t>.</w:t>
      </w:r>
    </w:p>
    <w:p w14:paraId="25EDF886" w14:textId="48148F9C" w:rsidR="00036338" w:rsidRPr="00DD5FAF" w:rsidRDefault="00036338" w:rsidP="002971F3">
      <w:pPr>
        <w:pStyle w:val="affd"/>
        <w:rPr>
          <w:sz w:val="24"/>
          <w:szCs w:val="24"/>
        </w:rPr>
      </w:pPr>
      <w:r w:rsidRPr="00DD5FAF">
        <w:rPr>
          <w:sz w:val="24"/>
          <w:szCs w:val="24"/>
        </w:rPr>
        <w:lastRenderedPageBreak/>
        <w:t xml:space="preserve">docker exec -it oracle </w:t>
      </w:r>
      <w:proofErr w:type="spellStart"/>
      <w:r w:rsidRPr="00DD5FAF">
        <w:rPr>
          <w:sz w:val="24"/>
          <w:szCs w:val="24"/>
        </w:rPr>
        <w:t>sqlplus</w:t>
      </w:r>
      <w:proofErr w:type="spellEnd"/>
      <w:r w:rsidRPr="00DD5FAF">
        <w:rPr>
          <w:sz w:val="24"/>
          <w:szCs w:val="24"/>
        </w:rPr>
        <w:t xml:space="preserve"> sys/&lt;</w:t>
      </w:r>
      <w:proofErr w:type="spellStart"/>
      <w:r w:rsidRPr="00DD5FAF">
        <w:rPr>
          <w:sz w:val="24"/>
          <w:szCs w:val="24"/>
        </w:rPr>
        <w:t>ваш_пароль</w:t>
      </w:r>
      <w:proofErr w:type="spellEnd"/>
      <w:r w:rsidRPr="00DD5FAF">
        <w:rPr>
          <w:sz w:val="24"/>
          <w:szCs w:val="24"/>
        </w:rPr>
        <w:t>&gt;@//localhost:1521</w:t>
      </w:r>
      <w:r w:rsidR="002C731A" w:rsidRPr="002C731A">
        <w:rPr>
          <w:sz w:val="24"/>
          <w:szCs w:val="24"/>
        </w:rPr>
        <w:t xml:space="preserve"> </w:t>
      </w:r>
      <w:r w:rsidRPr="00DD5FAF">
        <w:rPr>
          <w:sz w:val="24"/>
          <w:szCs w:val="24"/>
        </w:rPr>
        <w:t xml:space="preserve">/FREEPDB1 as </w:t>
      </w:r>
      <w:proofErr w:type="spellStart"/>
      <w:r w:rsidRPr="00DD5FAF">
        <w:rPr>
          <w:sz w:val="24"/>
          <w:szCs w:val="24"/>
        </w:rPr>
        <w:t>sysdba</w:t>
      </w:r>
      <w:proofErr w:type="spellEnd"/>
    </w:p>
    <w:p w14:paraId="588357B0" w14:textId="77777777" w:rsidR="00036338" w:rsidRPr="00E32A3E" w:rsidRDefault="00036338" w:rsidP="00532FF6">
      <w:pPr>
        <w:rPr>
          <w:lang w:val="en-US"/>
        </w:rPr>
      </w:pPr>
    </w:p>
    <w:p w14:paraId="186CCC83" w14:textId="086F930B" w:rsidR="00D6717A" w:rsidRDefault="00BC1984" w:rsidP="00D6717A">
      <w:pPr>
        <w:pStyle w:val="a1"/>
        <w:numPr>
          <w:ilvl w:val="2"/>
          <w:numId w:val="1"/>
        </w:numPr>
        <w:spacing w:line="259" w:lineRule="auto"/>
        <w:jc w:val="left"/>
      </w:pPr>
      <w:r>
        <w:t xml:space="preserve">Запуск и настройка </w:t>
      </w:r>
      <w:proofErr w:type="spellStart"/>
      <w:r>
        <w:rPr>
          <w:lang w:val="en-US"/>
        </w:rPr>
        <w:t>Ngix</w:t>
      </w:r>
      <w:proofErr w:type="spellEnd"/>
    </w:p>
    <w:p w14:paraId="6A730042" w14:textId="77777777" w:rsidR="0079602A" w:rsidRDefault="0079602A" w:rsidP="0079602A">
      <w:r>
        <w:t>Создание файла конфигурации.</w:t>
      </w:r>
    </w:p>
    <w:p w14:paraId="26B8563E" w14:textId="77777777" w:rsidR="001652D7" w:rsidRDefault="001652D7" w:rsidP="0079602A"/>
    <w:p w14:paraId="58DDD92A" w14:textId="77777777" w:rsidR="0079602A" w:rsidRPr="00B0402D" w:rsidRDefault="0079602A" w:rsidP="0079602A">
      <w:pPr>
        <w:pStyle w:val="affd"/>
        <w:rPr>
          <w:sz w:val="24"/>
          <w:szCs w:val="24"/>
        </w:rPr>
      </w:pPr>
      <w:proofErr w:type="spellStart"/>
      <w:r w:rsidRPr="00F702CC">
        <w:rPr>
          <w:sz w:val="24"/>
          <w:szCs w:val="24"/>
        </w:rPr>
        <w:t>sudo</w:t>
      </w:r>
      <w:proofErr w:type="spellEnd"/>
      <w:r w:rsidRPr="00F702CC">
        <w:rPr>
          <w:sz w:val="24"/>
          <w:szCs w:val="24"/>
        </w:rPr>
        <w:t xml:space="preserve"> nano /</w:t>
      </w:r>
      <w:proofErr w:type="spellStart"/>
      <w:r w:rsidRPr="00F702CC">
        <w:rPr>
          <w:sz w:val="24"/>
          <w:szCs w:val="24"/>
        </w:rPr>
        <w:t>etc</w:t>
      </w:r>
      <w:proofErr w:type="spellEnd"/>
      <w:r w:rsidRPr="00F702CC">
        <w:rPr>
          <w:sz w:val="24"/>
          <w:szCs w:val="24"/>
        </w:rPr>
        <w:t>/nginx/sites-available/meeting-</w:t>
      </w:r>
      <w:proofErr w:type="spellStart"/>
      <w:r w:rsidRPr="00F702CC">
        <w:rPr>
          <w:sz w:val="24"/>
          <w:szCs w:val="24"/>
        </w:rPr>
        <w:t>rooms.conf</w:t>
      </w:r>
      <w:proofErr w:type="spellEnd"/>
    </w:p>
    <w:p w14:paraId="603683CE" w14:textId="77777777" w:rsidR="001652D7" w:rsidRPr="00B0402D" w:rsidRDefault="001652D7" w:rsidP="0079602A">
      <w:pPr>
        <w:pStyle w:val="affd"/>
        <w:rPr>
          <w:sz w:val="24"/>
          <w:szCs w:val="24"/>
        </w:rPr>
      </w:pPr>
    </w:p>
    <w:p w14:paraId="3F65DD10" w14:textId="676E19E4" w:rsidR="0079602A" w:rsidRDefault="0079602A" w:rsidP="006B085F">
      <w:pPr>
        <w:pStyle w:val="aff2"/>
      </w:pPr>
      <w:r>
        <w:t>Поместить в файл.</w:t>
      </w:r>
    </w:p>
    <w:p w14:paraId="00C21028" w14:textId="77777777" w:rsidR="001652D7" w:rsidRDefault="001652D7" w:rsidP="006B085F">
      <w:pPr>
        <w:pStyle w:val="aff2"/>
      </w:pPr>
    </w:p>
    <w:p w14:paraId="41DE92B1" w14:textId="77777777" w:rsidR="0079602A" w:rsidRPr="00F702CC" w:rsidRDefault="0079602A" w:rsidP="0079602A">
      <w:pPr>
        <w:pStyle w:val="affd"/>
        <w:rPr>
          <w:sz w:val="24"/>
          <w:szCs w:val="24"/>
          <w:lang w:val="ru-RU"/>
        </w:rPr>
      </w:pPr>
      <w:r w:rsidRPr="00F702CC">
        <w:rPr>
          <w:sz w:val="24"/>
          <w:szCs w:val="24"/>
        </w:rPr>
        <w:t>server</w:t>
      </w:r>
      <w:r w:rsidRPr="00F702CC">
        <w:rPr>
          <w:sz w:val="24"/>
          <w:szCs w:val="24"/>
          <w:lang w:val="ru-RU"/>
        </w:rPr>
        <w:t xml:space="preserve"> {</w:t>
      </w:r>
    </w:p>
    <w:p w14:paraId="12AE6F03"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listen</w:t>
      </w:r>
      <w:r w:rsidRPr="00F702CC">
        <w:rPr>
          <w:sz w:val="24"/>
          <w:szCs w:val="24"/>
          <w:lang w:val="ru-RU"/>
        </w:rPr>
        <w:t xml:space="preserve"> 80;</w:t>
      </w:r>
    </w:p>
    <w:p w14:paraId="48E59058" w14:textId="77777777" w:rsidR="0079602A" w:rsidRPr="00F702CC" w:rsidRDefault="0079602A" w:rsidP="0079602A">
      <w:pPr>
        <w:pStyle w:val="affd"/>
        <w:rPr>
          <w:sz w:val="24"/>
          <w:szCs w:val="24"/>
        </w:rPr>
      </w:pPr>
      <w:r w:rsidRPr="00F702CC">
        <w:rPr>
          <w:sz w:val="24"/>
          <w:szCs w:val="24"/>
          <w:lang w:val="ru-RU"/>
        </w:rPr>
        <w:t xml:space="preserve">    </w:t>
      </w:r>
      <w:proofErr w:type="spellStart"/>
      <w:r w:rsidRPr="00F702CC">
        <w:rPr>
          <w:sz w:val="24"/>
          <w:szCs w:val="24"/>
        </w:rPr>
        <w:t>server_name</w:t>
      </w:r>
      <w:proofErr w:type="spellEnd"/>
      <w:r w:rsidRPr="00F702CC">
        <w:rPr>
          <w:sz w:val="24"/>
          <w:szCs w:val="24"/>
        </w:rPr>
        <w:t xml:space="preserve"> &lt;</w:t>
      </w:r>
      <w:proofErr w:type="spellStart"/>
      <w:r w:rsidRPr="00F702CC">
        <w:rPr>
          <w:sz w:val="24"/>
          <w:szCs w:val="24"/>
        </w:rPr>
        <w:t>ip</w:t>
      </w:r>
      <w:proofErr w:type="spellEnd"/>
      <w:r w:rsidRPr="00F702CC">
        <w:rPr>
          <w:sz w:val="24"/>
          <w:szCs w:val="24"/>
        </w:rPr>
        <w:t>&gt;;</w:t>
      </w:r>
    </w:p>
    <w:p w14:paraId="29DF5A09" w14:textId="77777777" w:rsidR="0079602A" w:rsidRPr="00F702CC" w:rsidRDefault="0079602A" w:rsidP="0079602A">
      <w:pPr>
        <w:pStyle w:val="affd"/>
        <w:rPr>
          <w:sz w:val="24"/>
          <w:szCs w:val="24"/>
        </w:rPr>
      </w:pPr>
    </w:p>
    <w:p w14:paraId="788DCB7B" w14:textId="77777777" w:rsidR="0079602A" w:rsidRPr="00F702CC" w:rsidRDefault="0079602A" w:rsidP="0079602A">
      <w:pPr>
        <w:pStyle w:val="affd"/>
        <w:rPr>
          <w:sz w:val="24"/>
          <w:szCs w:val="24"/>
        </w:rPr>
      </w:pPr>
      <w:r w:rsidRPr="00F702CC">
        <w:rPr>
          <w:sz w:val="24"/>
          <w:szCs w:val="24"/>
        </w:rPr>
        <w:t xml:space="preserve">    # </w:t>
      </w:r>
      <w:proofErr w:type="spellStart"/>
      <w:r w:rsidRPr="00F702CC">
        <w:rPr>
          <w:sz w:val="24"/>
          <w:szCs w:val="24"/>
        </w:rPr>
        <w:t>Включение</w:t>
      </w:r>
      <w:proofErr w:type="spellEnd"/>
      <w:r w:rsidRPr="00F702CC">
        <w:rPr>
          <w:sz w:val="24"/>
          <w:szCs w:val="24"/>
        </w:rPr>
        <w:t xml:space="preserve"> MIME-</w:t>
      </w:r>
      <w:proofErr w:type="spellStart"/>
      <w:r w:rsidRPr="00F702CC">
        <w:rPr>
          <w:sz w:val="24"/>
          <w:szCs w:val="24"/>
        </w:rPr>
        <w:t>типов</w:t>
      </w:r>
      <w:proofErr w:type="spellEnd"/>
    </w:p>
    <w:p w14:paraId="72C42112" w14:textId="77777777" w:rsidR="0079602A" w:rsidRPr="00F702CC" w:rsidRDefault="0079602A" w:rsidP="0079602A">
      <w:pPr>
        <w:pStyle w:val="affd"/>
        <w:rPr>
          <w:sz w:val="24"/>
          <w:szCs w:val="24"/>
        </w:rPr>
      </w:pPr>
      <w:r w:rsidRPr="00F702CC">
        <w:rPr>
          <w:sz w:val="24"/>
          <w:szCs w:val="24"/>
        </w:rPr>
        <w:t xml:space="preserve">    include /</w:t>
      </w:r>
      <w:proofErr w:type="spellStart"/>
      <w:r w:rsidRPr="00F702CC">
        <w:rPr>
          <w:sz w:val="24"/>
          <w:szCs w:val="24"/>
        </w:rPr>
        <w:t>etc</w:t>
      </w:r>
      <w:proofErr w:type="spellEnd"/>
      <w:r w:rsidRPr="00F702CC">
        <w:rPr>
          <w:sz w:val="24"/>
          <w:szCs w:val="24"/>
        </w:rPr>
        <w:t>/nginx/</w:t>
      </w:r>
      <w:proofErr w:type="spellStart"/>
      <w:r w:rsidRPr="00F702CC">
        <w:rPr>
          <w:sz w:val="24"/>
          <w:szCs w:val="24"/>
        </w:rPr>
        <w:t>mime.types</w:t>
      </w:r>
      <w:proofErr w:type="spellEnd"/>
      <w:r w:rsidRPr="00F702CC">
        <w:rPr>
          <w:sz w:val="24"/>
          <w:szCs w:val="24"/>
        </w:rPr>
        <w:t>;</w:t>
      </w:r>
    </w:p>
    <w:p w14:paraId="6935A540" w14:textId="77777777" w:rsidR="0079602A" w:rsidRPr="00F702CC" w:rsidRDefault="0079602A" w:rsidP="0079602A">
      <w:pPr>
        <w:pStyle w:val="affd"/>
        <w:rPr>
          <w:sz w:val="24"/>
          <w:szCs w:val="24"/>
        </w:rPr>
      </w:pPr>
      <w:r w:rsidRPr="00F702CC">
        <w:rPr>
          <w:sz w:val="24"/>
          <w:szCs w:val="24"/>
        </w:rPr>
        <w:t xml:space="preserve">    </w:t>
      </w:r>
      <w:proofErr w:type="spellStart"/>
      <w:r w:rsidRPr="00F702CC">
        <w:rPr>
          <w:sz w:val="24"/>
          <w:szCs w:val="24"/>
        </w:rPr>
        <w:t>default_type</w:t>
      </w:r>
      <w:proofErr w:type="spellEnd"/>
      <w:r w:rsidRPr="00F702CC">
        <w:rPr>
          <w:sz w:val="24"/>
          <w:szCs w:val="24"/>
        </w:rPr>
        <w:t xml:space="preserve"> application/octet-stream;</w:t>
      </w:r>
    </w:p>
    <w:p w14:paraId="4A116FE0" w14:textId="77777777" w:rsidR="0079602A" w:rsidRPr="00F702CC" w:rsidRDefault="0079602A" w:rsidP="0079602A">
      <w:pPr>
        <w:pStyle w:val="affd"/>
        <w:rPr>
          <w:sz w:val="24"/>
          <w:szCs w:val="24"/>
        </w:rPr>
      </w:pPr>
    </w:p>
    <w:p w14:paraId="19FDC63C"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Одна директория для загрузки и скачивания</w:t>
      </w:r>
    </w:p>
    <w:p w14:paraId="37AAA7D1"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location /files/ {</w:t>
      </w:r>
    </w:p>
    <w:p w14:paraId="28F4C35C" w14:textId="77777777" w:rsidR="0079602A" w:rsidRPr="00F702CC" w:rsidRDefault="0079602A" w:rsidP="0079602A">
      <w:pPr>
        <w:pStyle w:val="affd"/>
        <w:rPr>
          <w:sz w:val="24"/>
          <w:szCs w:val="24"/>
        </w:rPr>
      </w:pPr>
      <w:r w:rsidRPr="00F702CC">
        <w:rPr>
          <w:sz w:val="24"/>
          <w:szCs w:val="24"/>
        </w:rPr>
        <w:t xml:space="preserve">        alias /var/www/files/;  </w:t>
      </w:r>
    </w:p>
    <w:p w14:paraId="50F7705F" w14:textId="77777777" w:rsidR="0079602A" w:rsidRPr="00F702CC" w:rsidRDefault="0079602A" w:rsidP="0079602A">
      <w:pPr>
        <w:pStyle w:val="affd"/>
        <w:rPr>
          <w:sz w:val="24"/>
          <w:szCs w:val="24"/>
        </w:rPr>
      </w:pPr>
      <w:r w:rsidRPr="00F702CC">
        <w:rPr>
          <w:sz w:val="24"/>
          <w:szCs w:val="24"/>
        </w:rPr>
        <w:t xml:space="preserve">        </w:t>
      </w:r>
    </w:p>
    <w:p w14:paraId="3F9EBF15"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xml:space="preserve"># Разрешение </w:t>
      </w:r>
      <w:r w:rsidRPr="00F702CC">
        <w:rPr>
          <w:sz w:val="24"/>
          <w:szCs w:val="24"/>
        </w:rPr>
        <w:t>PUT</w:t>
      </w:r>
      <w:r w:rsidRPr="00F702CC">
        <w:rPr>
          <w:sz w:val="24"/>
          <w:szCs w:val="24"/>
          <w:lang w:val="ru-RU"/>
        </w:rPr>
        <w:t>-запросов (загрузка)</w:t>
      </w:r>
    </w:p>
    <w:p w14:paraId="481568E9" w14:textId="77777777" w:rsidR="0079602A" w:rsidRPr="00F702CC" w:rsidRDefault="0079602A" w:rsidP="0079602A">
      <w:pPr>
        <w:pStyle w:val="affd"/>
        <w:rPr>
          <w:sz w:val="24"/>
          <w:szCs w:val="24"/>
          <w:lang w:val="ru-RU"/>
        </w:rPr>
      </w:pPr>
      <w:r w:rsidRPr="00F702CC">
        <w:rPr>
          <w:sz w:val="24"/>
          <w:szCs w:val="24"/>
          <w:lang w:val="ru-RU"/>
        </w:rPr>
        <w:t xml:space="preserve">        </w:t>
      </w:r>
      <w:proofErr w:type="spellStart"/>
      <w:r w:rsidRPr="00F702CC">
        <w:rPr>
          <w:sz w:val="24"/>
          <w:szCs w:val="24"/>
        </w:rPr>
        <w:t>dav</w:t>
      </w:r>
      <w:proofErr w:type="spellEnd"/>
      <w:r w:rsidRPr="00F702CC">
        <w:rPr>
          <w:sz w:val="24"/>
          <w:szCs w:val="24"/>
          <w:lang w:val="ru-RU"/>
        </w:rPr>
        <w:t>_</w:t>
      </w:r>
      <w:r w:rsidRPr="00F702CC">
        <w:rPr>
          <w:sz w:val="24"/>
          <w:szCs w:val="24"/>
        </w:rPr>
        <w:t>methods</w:t>
      </w:r>
      <w:r w:rsidRPr="00F702CC">
        <w:rPr>
          <w:sz w:val="24"/>
          <w:szCs w:val="24"/>
          <w:lang w:val="ru-RU"/>
        </w:rPr>
        <w:t xml:space="preserve"> </w:t>
      </w:r>
      <w:r w:rsidRPr="00F702CC">
        <w:rPr>
          <w:sz w:val="24"/>
          <w:szCs w:val="24"/>
        </w:rPr>
        <w:t>PUT</w:t>
      </w:r>
      <w:r w:rsidRPr="00F702CC">
        <w:rPr>
          <w:sz w:val="24"/>
          <w:szCs w:val="24"/>
          <w:lang w:val="ru-RU"/>
        </w:rPr>
        <w:t>;</w:t>
      </w:r>
    </w:p>
    <w:p w14:paraId="78669C24" w14:textId="77777777" w:rsidR="0079602A" w:rsidRPr="00F702CC" w:rsidRDefault="0079602A" w:rsidP="0079602A">
      <w:pPr>
        <w:pStyle w:val="affd"/>
        <w:rPr>
          <w:sz w:val="24"/>
          <w:szCs w:val="24"/>
        </w:rPr>
      </w:pPr>
      <w:r w:rsidRPr="00F702CC">
        <w:rPr>
          <w:sz w:val="24"/>
          <w:szCs w:val="24"/>
          <w:lang w:val="ru-RU"/>
        </w:rPr>
        <w:t xml:space="preserve">        </w:t>
      </w:r>
      <w:proofErr w:type="spellStart"/>
      <w:r w:rsidRPr="00F702CC">
        <w:rPr>
          <w:sz w:val="24"/>
          <w:szCs w:val="24"/>
        </w:rPr>
        <w:t>create_full_put_path</w:t>
      </w:r>
      <w:proofErr w:type="spellEnd"/>
      <w:r w:rsidRPr="00F702CC">
        <w:rPr>
          <w:sz w:val="24"/>
          <w:szCs w:val="24"/>
        </w:rPr>
        <w:t xml:space="preserve"> on;</w:t>
      </w:r>
    </w:p>
    <w:p w14:paraId="138107B1" w14:textId="77777777" w:rsidR="0079602A" w:rsidRPr="00F702CC" w:rsidRDefault="0079602A" w:rsidP="0079602A">
      <w:pPr>
        <w:pStyle w:val="affd"/>
        <w:rPr>
          <w:sz w:val="24"/>
          <w:szCs w:val="24"/>
        </w:rPr>
      </w:pPr>
      <w:r w:rsidRPr="00F702CC">
        <w:rPr>
          <w:sz w:val="24"/>
          <w:szCs w:val="24"/>
        </w:rPr>
        <w:t xml:space="preserve">        </w:t>
      </w:r>
      <w:proofErr w:type="spellStart"/>
      <w:r w:rsidRPr="00F702CC">
        <w:rPr>
          <w:sz w:val="24"/>
          <w:szCs w:val="24"/>
        </w:rPr>
        <w:t>dav_access</w:t>
      </w:r>
      <w:proofErr w:type="spellEnd"/>
      <w:r w:rsidRPr="00F702CC">
        <w:rPr>
          <w:sz w:val="24"/>
          <w:szCs w:val="24"/>
        </w:rPr>
        <w:t xml:space="preserve"> </w:t>
      </w:r>
      <w:proofErr w:type="spellStart"/>
      <w:r w:rsidRPr="00F702CC">
        <w:rPr>
          <w:sz w:val="24"/>
          <w:szCs w:val="24"/>
        </w:rPr>
        <w:t>user:rw</w:t>
      </w:r>
      <w:proofErr w:type="spellEnd"/>
      <w:r w:rsidRPr="00F702CC">
        <w:rPr>
          <w:sz w:val="24"/>
          <w:szCs w:val="24"/>
        </w:rPr>
        <w:t xml:space="preserve"> </w:t>
      </w:r>
      <w:proofErr w:type="spellStart"/>
      <w:r w:rsidRPr="00F702CC">
        <w:rPr>
          <w:sz w:val="24"/>
          <w:szCs w:val="24"/>
        </w:rPr>
        <w:t>group:rw</w:t>
      </w:r>
      <w:proofErr w:type="spellEnd"/>
      <w:r w:rsidRPr="00F702CC">
        <w:rPr>
          <w:sz w:val="24"/>
          <w:szCs w:val="24"/>
        </w:rPr>
        <w:t xml:space="preserve"> </w:t>
      </w:r>
      <w:proofErr w:type="spellStart"/>
      <w:proofErr w:type="gramStart"/>
      <w:r w:rsidRPr="00F702CC">
        <w:rPr>
          <w:sz w:val="24"/>
          <w:szCs w:val="24"/>
        </w:rPr>
        <w:t>all:r</w:t>
      </w:r>
      <w:proofErr w:type="spellEnd"/>
      <w:proofErr w:type="gramEnd"/>
      <w:r w:rsidRPr="00F702CC">
        <w:rPr>
          <w:sz w:val="24"/>
          <w:szCs w:val="24"/>
        </w:rPr>
        <w:t>;</w:t>
      </w:r>
    </w:p>
    <w:p w14:paraId="5810D975" w14:textId="77777777" w:rsidR="0079602A" w:rsidRPr="00F702CC" w:rsidRDefault="0079602A" w:rsidP="0079602A">
      <w:pPr>
        <w:pStyle w:val="affd"/>
        <w:rPr>
          <w:sz w:val="24"/>
          <w:szCs w:val="24"/>
        </w:rPr>
      </w:pPr>
      <w:r w:rsidRPr="00F702CC">
        <w:rPr>
          <w:sz w:val="24"/>
          <w:szCs w:val="24"/>
        </w:rPr>
        <w:t xml:space="preserve">        </w:t>
      </w:r>
      <w:proofErr w:type="spellStart"/>
      <w:r w:rsidRPr="00F702CC">
        <w:rPr>
          <w:sz w:val="24"/>
          <w:szCs w:val="24"/>
        </w:rPr>
        <w:t>client_max_body_size</w:t>
      </w:r>
      <w:proofErr w:type="spellEnd"/>
      <w:r w:rsidRPr="00F702CC">
        <w:rPr>
          <w:sz w:val="24"/>
          <w:szCs w:val="24"/>
        </w:rPr>
        <w:t xml:space="preserve"> 100M;</w:t>
      </w:r>
    </w:p>
    <w:p w14:paraId="19733446" w14:textId="77777777" w:rsidR="0079602A" w:rsidRPr="00F702CC" w:rsidRDefault="0079602A" w:rsidP="0079602A">
      <w:pPr>
        <w:pStyle w:val="affd"/>
        <w:rPr>
          <w:sz w:val="24"/>
          <w:szCs w:val="24"/>
        </w:rPr>
      </w:pPr>
    </w:p>
    <w:p w14:paraId="73A921F1"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Включение листинга (если нужно)</w:t>
      </w:r>
    </w:p>
    <w:p w14:paraId="3A880373" w14:textId="77777777" w:rsidR="0079602A" w:rsidRPr="00F702CC" w:rsidRDefault="0079602A" w:rsidP="0079602A">
      <w:pPr>
        <w:pStyle w:val="affd"/>
        <w:rPr>
          <w:sz w:val="24"/>
          <w:szCs w:val="24"/>
          <w:lang w:val="ru-RU"/>
        </w:rPr>
      </w:pPr>
      <w:r w:rsidRPr="00F702CC">
        <w:rPr>
          <w:sz w:val="24"/>
          <w:szCs w:val="24"/>
          <w:lang w:val="ru-RU"/>
        </w:rPr>
        <w:t xml:space="preserve">        </w:t>
      </w:r>
      <w:proofErr w:type="spellStart"/>
      <w:r w:rsidRPr="00F702CC">
        <w:rPr>
          <w:sz w:val="24"/>
          <w:szCs w:val="24"/>
        </w:rPr>
        <w:t>autoindex</w:t>
      </w:r>
      <w:proofErr w:type="spellEnd"/>
      <w:r w:rsidRPr="00F702CC">
        <w:rPr>
          <w:sz w:val="24"/>
          <w:szCs w:val="24"/>
          <w:lang w:val="ru-RU"/>
        </w:rPr>
        <w:t xml:space="preserve"> </w:t>
      </w:r>
      <w:r w:rsidRPr="00F702CC">
        <w:rPr>
          <w:sz w:val="24"/>
          <w:szCs w:val="24"/>
        </w:rPr>
        <w:t>on</w:t>
      </w:r>
      <w:r w:rsidRPr="00F702CC">
        <w:rPr>
          <w:sz w:val="24"/>
          <w:szCs w:val="24"/>
          <w:lang w:val="ru-RU"/>
        </w:rPr>
        <w:t>;</w:t>
      </w:r>
    </w:p>
    <w:p w14:paraId="0EF93802" w14:textId="77777777" w:rsidR="0079602A" w:rsidRPr="00F702CC" w:rsidRDefault="0079602A" w:rsidP="0079602A">
      <w:pPr>
        <w:pStyle w:val="affd"/>
        <w:rPr>
          <w:sz w:val="24"/>
          <w:szCs w:val="24"/>
        </w:rPr>
      </w:pPr>
      <w:r w:rsidRPr="00F702CC">
        <w:rPr>
          <w:sz w:val="24"/>
          <w:szCs w:val="24"/>
          <w:lang w:val="ru-RU"/>
        </w:rPr>
        <w:t xml:space="preserve">        </w:t>
      </w:r>
      <w:proofErr w:type="spellStart"/>
      <w:r w:rsidRPr="00F702CC">
        <w:rPr>
          <w:sz w:val="24"/>
          <w:szCs w:val="24"/>
        </w:rPr>
        <w:t>autoindex_exact_size</w:t>
      </w:r>
      <w:proofErr w:type="spellEnd"/>
      <w:r w:rsidRPr="00F702CC">
        <w:rPr>
          <w:sz w:val="24"/>
          <w:szCs w:val="24"/>
        </w:rPr>
        <w:t xml:space="preserve"> off;</w:t>
      </w:r>
    </w:p>
    <w:p w14:paraId="09E6676B" w14:textId="77777777" w:rsidR="0079602A" w:rsidRPr="00F702CC" w:rsidRDefault="0079602A" w:rsidP="0079602A">
      <w:pPr>
        <w:pStyle w:val="affd"/>
        <w:rPr>
          <w:sz w:val="24"/>
          <w:szCs w:val="24"/>
        </w:rPr>
      </w:pPr>
      <w:r w:rsidRPr="00F702CC">
        <w:rPr>
          <w:sz w:val="24"/>
          <w:szCs w:val="24"/>
        </w:rPr>
        <w:t xml:space="preserve">        </w:t>
      </w:r>
      <w:proofErr w:type="spellStart"/>
      <w:r w:rsidRPr="00F702CC">
        <w:rPr>
          <w:sz w:val="24"/>
          <w:szCs w:val="24"/>
        </w:rPr>
        <w:t>autoindex_localtime</w:t>
      </w:r>
      <w:proofErr w:type="spellEnd"/>
      <w:r w:rsidRPr="00F702CC">
        <w:rPr>
          <w:sz w:val="24"/>
          <w:szCs w:val="24"/>
        </w:rPr>
        <w:t xml:space="preserve"> on;</w:t>
      </w:r>
    </w:p>
    <w:p w14:paraId="671A1A4F" w14:textId="77777777" w:rsidR="0079602A" w:rsidRPr="00F702CC" w:rsidRDefault="0079602A" w:rsidP="0079602A">
      <w:pPr>
        <w:pStyle w:val="affd"/>
        <w:rPr>
          <w:sz w:val="24"/>
          <w:szCs w:val="24"/>
        </w:rPr>
      </w:pPr>
    </w:p>
    <w:p w14:paraId="6F702981" w14:textId="77777777" w:rsidR="0079602A" w:rsidRPr="00F702CC" w:rsidRDefault="0079602A" w:rsidP="0079602A">
      <w:pPr>
        <w:pStyle w:val="affd"/>
        <w:rPr>
          <w:sz w:val="24"/>
          <w:szCs w:val="24"/>
        </w:rPr>
      </w:pPr>
      <w:r w:rsidRPr="00F702CC">
        <w:rPr>
          <w:sz w:val="24"/>
          <w:szCs w:val="24"/>
        </w:rPr>
        <w:t xml:space="preserve">        # </w:t>
      </w:r>
      <w:proofErr w:type="spellStart"/>
      <w:r w:rsidRPr="00F702CC">
        <w:rPr>
          <w:sz w:val="24"/>
          <w:szCs w:val="24"/>
        </w:rPr>
        <w:t>Оптимизация</w:t>
      </w:r>
      <w:proofErr w:type="spellEnd"/>
      <w:r w:rsidRPr="00F702CC">
        <w:rPr>
          <w:sz w:val="24"/>
          <w:szCs w:val="24"/>
        </w:rPr>
        <w:t xml:space="preserve"> </w:t>
      </w:r>
      <w:proofErr w:type="spellStart"/>
      <w:r w:rsidRPr="00F702CC">
        <w:rPr>
          <w:sz w:val="24"/>
          <w:szCs w:val="24"/>
        </w:rPr>
        <w:t>кеширования</w:t>
      </w:r>
      <w:proofErr w:type="spellEnd"/>
    </w:p>
    <w:p w14:paraId="3CF52DC7" w14:textId="77777777" w:rsidR="0079602A" w:rsidRPr="00F702CC" w:rsidRDefault="0079602A" w:rsidP="0079602A">
      <w:pPr>
        <w:pStyle w:val="affd"/>
        <w:rPr>
          <w:sz w:val="24"/>
          <w:szCs w:val="24"/>
        </w:rPr>
      </w:pPr>
      <w:r w:rsidRPr="00F702CC">
        <w:rPr>
          <w:sz w:val="24"/>
          <w:szCs w:val="24"/>
        </w:rPr>
        <w:t xml:space="preserve">        expires 30d;</w:t>
      </w:r>
    </w:p>
    <w:p w14:paraId="24EA0522" w14:textId="77777777" w:rsidR="0079602A" w:rsidRPr="00F702CC" w:rsidRDefault="0079602A" w:rsidP="0079602A">
      <w:pPr>
        <w:pStyle w:val="affd"/>
        <w:rPr>
          <w:sz w:val="24"/>
          <w:szCs w:val="24"/>
        </w:rPr>
      </w:pPr>
      <w:r w:rsidRPr="00F702CC">
        <w:rPr>
          <w:sz w:val="24"/>
          <w:szCs w:val="24"/>
        </w:rPr>
        <w:t xml:space="preserve">        </w:t>
      </w:r>
      <w:proofErr w:type="spellStart"/>
      <w:r w:rsidRPr="00F702CC">
        <w:rPr>
          <w:sz w:val="24"/>
          <w:szCs w:val="24"/>
        </w:rPr>
        <w:t>add_header</w:t>
      </w:r>
      <w:proofErr w:type="spellEnd"/>
      <w:r w:rsidRPr="00F702CC">
        <w:rPr>
          <w:sz w:val="24"/>
          <w:szCs w:val="24"/>
        </w:rPr>
        <w:t xml:space="preserve"> Cache-Control "public, no-transform";</w:t>
      </w:r>
    </w:p>
    <w:p w14:paraId="40D3BB06" w14:textId="77777777" w:rsidR="0079602A" w:rsidRPr="00F702CC" w:rsidRDefault="0079602A" w:rsidP="0079602A">
      <w:pPr>
        <w:pStyle w:val="affd"/>
        <w:rPr>
          <w:sz w:val="24"/>
          <w:szCs w:val="24"/>
        </w:rPr>
      </w:pPr>
    </w:p>
    <w:p w14:paraId="15BAAE92"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xml:space="preserve"># Запрет выполнения </w:t>
      </w:r>
      <w:r w:rsidRPr="00F702CC">
        <w:rPr>
          <w:sz w:val="24"/>
          <w:szCs w:val="24"/>
        </w:rPr>
        <w:t>PHP</w:t>
      </w:r>
    </w:p>
    <w:p w14:paraId="35C7E544"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location</w:t>
      </w:r>
      <w:r w:rsidRPr="00F702CC">
        <w:rPr>
          <w:sz w:val="24"/>
          <w:szCs w:val="24"/>
          <w:lang w:val="ru-RU"/>
        </w:rPr>
        <w:t xml:space="preserve"> ~ \.</w:t>
      </w:r>
      <w:proofErr w:type="spellStart"/>
      <w:r w:rsidRPr="00F702CC">
        <w:rPr>
          <w:sz w:val="24"/>
          <w:szCs w:val="24"/>
        </w:rPr>
        <w:t>php</w:t>
      </w:r>
      <w:proofErr w:type="spellEnd"/>
      <w:r w:rsidRPr="00F702CC">
        <w:rPr>
          <w:sz w:val="24"/>
          <w:szCs w:val="24"/>
          <w:lang w:val="ru-RU"/>
        </w:rPr>
        <w:t>$ {</w:t>
      </w:r>
    </w:p>
    <w:p w14:paraId="50B32D74"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deny</w:t>
      </w:r>
      <w:r w:rsidRPr="00F702CC">
        <w:rPr>
          <w:sz w:val="24"/>
          <w:szCs w:val="24"/>
          <w:lang w:val="ru-RU"/>
        </w:rPr>
        <w:t xml:space="preserve"> </w:t>
      </w:r>
      <w:r w:rsidRPr="00F702CC">
        <w:rPr>
          <w:sz w:val="24"/>
          <w:szCs w:val="24"/>
        </w:rPr>
        <w:t>all</w:t>
      </w:r>
      <w:r w:rsidRPr="00F702CC">
        <w:rPr>
          <w:sz w:val="24"/>
          <w:szCs w:val="24"/>
          <w:lang w:val="ru-RU"/>
        </w:rPr>
        <w:t>;</w:t>
      </w:r>
    </w:p>
    <w:p w14:paraId="04E3AD7C" w14:textId="77777777" w:rsidR="0079602A" w:rsidRPr="00F702CC" w:rsidRDefault="0079602A" w:rsidP="0079602A">
      <w:pPr>
        <w:pStyle w:val="affd"/>
        <w:rPr>
          <w:sz w:val="24"/>
          <w:szCs w:val="24"/>
          <w:lang w:val="ru-RU"/>
        </w:rPr>
      </w:pPr>
      <w:r w:rsidRPr="00F702CC">
        <w:rPr>
          <w:sz w:val="24"/>
          <w:szCs w:val="24"/>
          <w:lang w:val="ru-RU"/>
        </w:rPr>
        <w:t xml:space="preserve">        }</w:t>
      </w:r>
    </w:p>
    <w:p w14:paraId="2D832891" w14:textId="77777777" w:rsidR="0079602A" w:rsidRPr="00F702CC" w:rsidRDefault="0079602A" w:rsidP="0079602A">
      <w:pPr>
        <w:pStyle w:val="affd"/>
        <w:rPr>
          <w:sz w:val="24"/>
          <w:szCs w:val="24"/>
          <w:lang w:val="ru-RU"/>
        </w:rPr>
      </w:pPr>
      <w:r w:rsidRPr="00F702CC">
        <w:rPr>
          <w:sz w:val="24"/>
          <w:szCs w:val="24"/>
          <w:lang w:val="ru-RU"/>
        </w:rPr>
        <w:t xml:space="preserve">    }</w:t>
      </w:r>
    </w:p>
    <w:p w14:paraId="1BB81733" w14:textId="77777777" w:rsidR="0079602A" w:rsidRDefault="0079602A" w:rsidP="0079602A">
      <w:pPr>
        <w:pStyle w:val="affd"/>
        <w:rPr>
          <w:sz w:val="24"/>
          <w:szCs w:val="24"/>
          <w:lang w:val="ru-RU"/>
        </w:rPr>
      </w:pPr>
      <w:r w:rsidRPr="00F702CC">
        <w:rPr>
          <w:sz w:val="24"/>
          <w:szCs w:val="24"/>
          <w:lang w:val="ru-RU"/>
        </w:rPr>
        <w:t>}</w:t>
      </w:r>
    </w:p>
    <w:p w14:paraId="0704C64C" w14:textId="77777777" w:rsidR="001652D7" w:rsidRPr="00F702CC" w:rsidRDefault="001652D7" w:rsidP="0079602A">
      <w:pPr>
        <w:pStyle w:val="affd"/>
        <w:rPr>
          <w:sz w:val="24"/>
          <w:szCs w:val="24"/>
          <w:lang w:val="ru-RU"/>
        </w:rPr>
      </w:pPr>
    </w:p>
    <w:p w14:paraId="005EAED0" w14:textId="77777777" w:rsidR="0079602A" w:rsidRDefault="0079602A" w:rsidP="0079602A">
      <w:r>
        <w:t xml:space="preserve">Заменить </w:t>
      </w:r>
      <w:r w:rsidRPr="00EC28D1">
        <w:t>&lt;</w:t>
      </w:r>
      <w:proofErr w:type="spellStart"/>
      <w:r>
        <w:rPr>
          <w:lang w:val="en-US"/>
        </w:rPr>
        <w:t>ip</w:t>
      </w:r>
      <w:proofErr w:type="spellEnd"/>
      <w:r w:rsidRPr="00EC28D1">
        <w:t xml:space="preserve">&gt; </w:t>
      </w:r>
      <w:r>
        <w:t xml:space="preserve">на </w:t>
      </w:r>
      <w:proofErr w:type="spellStart"/>
      <w:r>
        <w:rPr>
          <w:lang w:val="en-US"/>
        </w:rPr>
        <w:t>ip</w:t>
      </w:r>
      <w:proofErr w:type="spellEnd"/>
      <w:r w:rsidRPr="00EC28D1">
        <w:t xml:space="preserve"> </w:t>
      </w:r>
      <w:proofErr w:type="spellStart"/>
      <w:r>
        <w:t>адресс</w:t>
      </w:r>
      <w:proofErr w:type="spellEnd"/>
      <w:r>
        <w:t xml:space="preserve"> сервера в глобальной сети.</w:t>
      </w:r>
    </w:p>
    <w:p w14:paraId="7DAEABC8" w14:textId="77777777" w:rsidR="0079602A" w:rsidRPr="00B0402D" w:rsidRDefault="0079602A" w:rsidP="0079602A">
      <w:pPr>
        <w:rPr>
          <w:lang w:val="en-US"/>
        </w:rPr>
      </w:pPr>
      <w:r>
        <w:t>Активация</w:t>
      </w:r>
      <w:r w:rsidRPr="00F21939">
        <w:rPr>
          <w:lang w:val="en-US"/>
        </w:rPr>
        <w:t xml:space="preserve"> </w:t>
      </w:r>
      <w:r>
        <w:t>конфигурации</w:t>
      </w:r>
      <w:r w:rsidRPr="00F21939">
        <w:rPr>
          <w:lang w:val="en-US"/>
        </w:rPr>
        <w:t>.</w:t>
      </w:r>
    </w:p>
    <w:p w14:paraId="4A966E2D" w14:textId="77777777" w:rsidR="001652D7" w:rsidRPr="00B0402D" w:rsidRDefault="001652D7" w:rsidP="0079602A">
      <w:pPr>
        <w:rPr>
          <w:lang w:val="en-US"/>
        </w:rPr>
      </w:pPr>
    </w:p>
    <w:p w14:paraId="310105A7" w14:textId="77777777" w:rsidR="0079602A" w:rsidRPr="00F702CC" w:rsidRDefault="0079602A" w:rsidP="0079602A">
      <w:pPr>
        <w:pStyle w:val="affd"/>
        <w:rPr>
          <w:sz w:val="24"/>
          <w:szCs w:val="24"/>
        </w:rPr>
      </w:pPr>
      <w:proofErr w:type="spellStart"/>
      <w:r w:rsidRPr="00F702CC">
        <w:rPr>
          <w:sz w:val="24"/>
          <w:szCs w:val="24"/>
        </w:rPr>
        <w:lastRenderedPageBreak/>
        <w:t>sudo</w:t>
      </w:r>
      <w:proofErr w:type="spellEnd"/>
      <w:r w:rsidRPr="00F702CC">
        <w:rPr>
          <w:sz w:val="24"/>
          <w:szCs w:val="24"/>
        </w:rPr>
        <w:t xml:space="preserve"> ln -s /</w:t>
      </w:r>
      <w:proofErr w:type="spellStart"/>
      <w:r w:rsidRPr="00F702CC">
        <w:rPr>
          <w:sz w:val="24"/>
          <w:szCs w:val="24"/>
        </w:rPr>
        <w:t>etc</w:t>
      </w:r>
      <w:proofErr w:type="spellEnd"/>
      <w:r w:rsidRPr="00F702CC">
        <w:rPr>
          <w:sz w:val="24"/>
          <w:szCs w:val="24"/>
        </w:rPr>
        <w:t>/nginx/sites-available/meeting-</w:t>
      </w:r>
      <w:proofErr w:type="spellStart"/>
      <w:r w:rsidRPr="00F702CC">
        <w:rPr>
          <w:sz w:val="24"/>
          <w:szCs w:val="24"/>
        </w:rPr>
        <w:t>rooms.conf</w:t>
      </w:r>
      <w:proofErr w:type="spellEnd"/>
      <w:r w:rsidRPr="00F702CC">
        <w:rPr>
          <w:sz w:val="24"/>
          <w:szCs w:val="24"/>
        </w:rPr>
        <w:t xml:space="preserve"> /</w:t>
      </w:r>
      <w:proofErr w:type="spellStart"/>
      <w:r w:rsidRPr="00F702CC">
        <w:rPr>
          <w:sz w:val="24"/>
          <w:szCs w:val="24"/>
        </w:rPr>
        <w:t>etc</w:t>
      </w:r>
      <w:proofErr w:type="spellEnd"/>
      <w:r w:rsidRPr="00F702CC">
        <w:rPr>
          <w:sz w:val="24"/>
          <w:szCs w:val="24"/>
        </w:rPr>
        <w:t>/nginx/sites-enabled/</w:t>
      </w:r>
    </w:p>
    <w:p w14:paraId="0F42A406" w14:textId="77777777" w:rsidR="0079602A" w:rsidRPr="00F702CC" w:rsidRDefault="0079602A" w:rsidP="0079602A">
      <w:pPr>
        <w:pStyle w:val="affd"/>
        <w:rPr>
          <w:sz w:val="24"/>
          <w:szCs w:val="24"/>
        </w:rPr>
      </w:pPr>
      <w:proofErr w:type="spellStart"/>
      <w:r w:rsidRPr="00F702CC">
        <w:rPr>
          <w:sz w:val="24"/>
          <w:szCs w:val="24"/>
        </w:rPr>
        <w:t>sudo</w:t>
      </w:r>
      <w:proofErr w:type="spellEnd"/>
      <w:r w:rsidRPr="00F702CC">
        <w:rPr>
          <w:sz w:val="24"/>
          <w:szCs w:val="24"/>
        </w:rPr>
        <w:t xml:space="preserve"> nginx -t &amp;&amp; </w:t>
      </w:r>
      <w:proofErr w:type="spellStart"/>
      <w:r w:rsidRPr="00F702CC">
        <w:rPr>
          <w:sz w:val="24"/>
          <w:szCs w:val="24"/>
        </w:rPr>
        <w:t>sudo</w:t>
      </w:r>
      <w:proofErr w:type="spellEnd"/>
      <w:r w:rsidRPr="00F702CC">
        <w:rPr>
          <w:sz w:val="24"/>
          <w:szCs w:val="24"/>
        </w:rPr>
        <w:t xml:space="preserve"> </w:t>
      </w:r>
      <w:proofErr w:type="spellStart"/>
      <w:r w:rsidRPr="00F702CC">
        <w:rPr>
          <w:sz w:val="24"/>
          <w:szCs w:val="24"/>
        </w:rPr>
        <w:t>systemctl</w:t>
      </w:r>
      <w:proofErr w:type="spellEnd"/>
      <w:r w:rsidRPr="00F702CC">
        <w:rPr>
          <w:sz w:val="24"/>
          <w:szCs w:val="24"/>
        </w:rPr>
        <w:t xml:space="preserve"> reload nginx</w:t>
      </w:r>
    </w:p>
    <w:p w14:paraId="3D301027" w14:textId="77777777" w:rsidR="00036338" w:rsidRPr="00036338" w:rsidRDefault="00036338" w:rsidP="00532FF6">
      <w:pPr>
        <w:rPr>
          <w:lang w:val="en-US"/>
        </w:rPr>
      </w:pPr>
    </w:p>
    <w:p w14:paraId="373026A2" w14:textId="09CCF614" w:rsidR="00D6717A" w:rsidRDefault="00933142" w:rsidP="00D6717A">
      <w:pPr>
        <w:pStyle w:val="a1"/>
        <w:numPr>
          <w:ilvl w:val="2"/>
          <w:numId w:val="1"/>
        </w:numPr>
        <w:spacing w:line="259" w:lineRule="auto"/>
        <w:jc w:val="left"/>
      </w:pPr>
      <w:r>
        <w:t xml:space="preserve">Запуск </w:t>
      </w:r>
      <w:r>
        <w:rPr>
          <w:lang w:val="en-US"/>
        </w:rPr>
        <w:t xml:space="preserve">Java </w:t>
      </w:r>
      <w:r>
        <w:t>сервер приложения</w:t>
      </w:r>
    </w:p>
    <w:p w14:paraId="7FF85500" w14:textId="77777777" w:rsidR="004158E5" w:rsidRDefault="004158E5" w:rsidP="004158E5">
      <w:pPr>
        <w:pStyle w:val="aff2"/>
      </w:pPr>
      <w:r w:rsidRPr="00A50C3E">
        <w:t>Разместит</w:t>
      </w:r>
      <w:r>
        <w:t>ь</w:t>
      </w:r>
      <w:r w:rsidRPr="00A50C3E">
        <w:t xml:space="preserve"> MeetingRooms-0.0.1-SNAPSHOT.jar в директории на сервере</w:t>
      </w:r>
      <w:r>
        <w:t>.</w:t>
      </w:r>
    </w:p>
    <w:p w14:paraId="74E1CCD2" w14:textId="77777777" w:rsidR="004158E5" w:rsidRDefault="004158E5" w:rsidP="004158E5">
      <w:pPr>
        <w:pStyle w:val="aff2"/>
      </w:pPr>
      <w:r>
        <w:t>Запуск</w:t>
      </w:r>
      <w:r w:rsidRPr="00F21939">
        <w:t xml:space="preserve"> </w:t>
      </w:r>
      <w:r>
        <w:t>сервера</w:t>
      </w:r>
      <w:r w:rsidRPr="00F21939">
        <w:t xml:space="preserve">. </w:t>
      </w:r>
      <w:r>
        <w:t>Сервер</w:t>
      </w:r>
      <w:r w:rsidRPr="00724386">
        <w:t xml:space="preserve"> </w:t>
      </w:r>
      <w:r>
        <w:t>автоматически</w:t>
      </w:r>
      <w:r w:rsidRPr="00724386">
        <w:t xml:space="preserve"> </w:t>
      </w:r>
      <w:r>
        <w:t>создаст</w:t>
      </w:r>
      <w:r w:rsidRPr="00724386">
        <w:t xml:space="preserve"> </w:t>
      </w:r>
      <w:r>
        <w:t>таблицы в базе данных если были выполнены предыдущие шаги.</w:t>
      </w:r>
    </w:p>
    <w:p w14:paraId="09E106F3" w14:textId="77777777" w:rsidR="001652D7" w:rsidRPr="003B39B3" w:rsidRDefault="001652D7" w:rsidP="004158E5">
      <w:pPr>
        <w:pStyle w:val="aff2"/>
      </w:pPr>
    </w:p>
    <w:p w14:paraId="157B7CD1" w14:textId="77777777" w:rsidR="004158E5" w:rsidRPr="00957847" w:rsidRDefault="004158E5" w:rsidP="004158E5">
      <w:pPr>
        <w:pStyle w:val="affd"/>
        <w:rPr>
          <w:sz w:val="24"/>
          <w:szCs w:val="24"/>
        </w:rPr>
      </w:pPr>
      <w:proofErr w:type="spellStart"/>
      <w:r w:rsidRPr="00957847">
        <w:rPr>
          <w:sz w:val="24"/>
          <w:szCs w:val="24"/>
        </w:rPr>
        <w:t>nohup</w:t>
      </w:r>
      <w:proofErr w:type="spellEnd"/>
      <w:r w:rsidRPr="00957847">
        <w:rPr>
          <w:sz w:val="24"/>
          <w:szCs w:val="24"/>
        </w:rPr>
        <w:t xml:space="preserve"> java -jar MeetingRooms-0.0.1-SNAPSHOT.jar \</w:t>
      </w:r>
    </w:p>
    <w:p w14:paraId="3D702063" w14:textId="77777777" w:rsidR="004158E5" w:rsidRPr="00957847" w:rsidRDefault="004158E5" w:rsidP="004158E5">
      <w:pPr>
        <w:pStyle w:val="affd"/>
        <w:rPr>
          <w:sz w:val="24"/>
          <w:szCs w:val="24"/>
        </w:rPr>
      </w:pPr>
      <w:r w:rsidRPr="00957847">
        <w:rPr>
          <w:sz w:val="24"/>
          <w:szCs w:val="24"/>
        </w:rPr>
        <w:t xml:space="preserve">  --spring.datasource.url=</w:t>
      </w:r>
      <w:proofErr w:type="spellStart"/>
      <w:proofErr w:type="gramStart"/>
      <w:r w:rsidRPr="00957847">
        <w:rPr>
          <w:sz w:val="24"/>
          <w:szCs w:val="24"/>
        </w:rPr>
        <w:t>jdbc:oracle</w:t>
      </w:r>
      <w:proofErr w:type="gramEnd"/>
      <w:r w:rsidRPr="00957847">
        <w:rPr>
          <w:sz w:val="24"/>
          <w:szCs w:val="24"/>
        </w:rPr>
        <w:t>:thin</w:t>
      </w:r>
      <w:proofErr w:type="spellEnd"/>
      <w:r w:rsidRPr="00957847">
        <w:rPr>
          <w:sz w:val="24"/>
          <w:szCs w:val="24"/>
        </w:rPr>
        <w:t>:@localhost:1521/FREEPDB1 \</w:t>
      </w:r>
    </w:p>
    <w:p w14:paraId="1197543A" w14:textId="77777777" w:rsidR="004158E5" w:rsidRPr="00957847" w:rsidRDefault="004158E5" w:rsidP="004158E5">
      <w:pPr>
        <w:pStyle w:val="affd"/>
        <w:rPr>
          <w:sz w:val="24"/>
          <w:szCs w:val="24"/>
        </w:rPr>
      </w:pPr>
      <w:r w:rsidRPr="00957847">
        <w:rPr>
          <w:sz w:val="24"/>
          <w:szCs w:val="24"/>
        </w:rPr>
        <w:t xml:space="preserve">  --</w:t>
      </w:r>
      <w:proofErr w:type="spellStart"/>
      <w:proofErr w:type="gramStart"/>
      <w:r w:rsidRPr="00957847">
        <w:rPr>
          <w:sz w:val="24"/>
          <w:szCs w:val="24"/>
        </w:rPr>
        <w:t>spring.datasource</w:t>
      </w:r>
      <w:proofErr w:type="gramEnd"/>
      <w:r w:rsidRPr="00957847">
        <w:rPr>
          <w:sz w:val="24"/>
          <w:szCs w:val="24"/>
        </w:rPr>
        <w:t>.username</w:t>
      </w:r>
      <w:proofErr w:type="spellEnd"/>
      <w:r w:rsidRPr="00957847">
        <w:rPr>
          <w:sz w:val="24"/>
          <w:szCs w:val="24"/>
        </w:rPr>
        <w:t>=</w:t>
      </w:r>
      <w:proofErr w:type="spellStart"/>
      <w:r w:rsidRPr="00957847">
        <w:rPr>
          <w:sz w:val="24"/>
          <w:szCs w:val="24"/>
        </w:rPr>
        <w:t>meeting_rooms</w:t>
      </w:r>
      <w:proofErr w:type="spellEnd"/>
      <w:r w:rsidRPr="00957847">
        <w:rPr>
          <w:sz w:val="24"/>
          <w:szCs w:val="24"/>
        </w:rPr>
        <w:t xml:space="preserve"> \</w:t>
      </w:r>
    </w:p>
    <w:p w14:paraId="7586FBE0" w14:textId="77777777" w:rsidR="004158E5" w:rsidRPr="00957847" w:rsidRDefault="004158E5" w:rsidP="004158E5">
      <w:pPr>
        <w:pStyle w:val="affd"/>
        <w:rPr>
          <w:sz w:val="24"/>
          <w:szCs w:val="24"/>
        </w:rPr>
      </w:pPr>
      <w:r w:rsidRPr="00957847">
        <w:rPr>
          <w:sz w:val="24"/>
          <w:szCs w:val="24"/>
        </w:rPr>
        <w:t xml:space="preserve">  --</w:t>
      </w:r>
      <w:proofErr w:type="spellStart"/>
      <w:proofErr w:type="gramStart"/>
      <w:r w:rsidRPr="00957847">
        <w:rPr>
          <w:sz w:val="24"/>
          <w:szCs w:val="24"/>
        </w:rPr>
        <w:t>spring.datasource</w:t>
      </w:r>
      <w:proofErr w:type="gramEnd"/>
      <w:r w:rsidRPr="00957847">
        <w:rPr>
          <w:sz w:val="24"/>
          <w:szCs w:val="24"/>
        </w:rPr>
        <w:t>.password</w:t>
      </w:r>
      <w:proofErr w:type="spellEnd"/>
      <w:r w:rsidRPr="00957847">
        <w:rPr>
          <w:sz w:val="24"/>
          <w:szCs w:val="24"/>
        </w:rPr>
        <w:t>=&lt;</w:t>
      </w:r>
      <w:proofErr w:type="spellStart"/>
      <w:r w:rsidRPr="00957847">
        <w:rPr>
          <w:sz w:val="24"/>
          <w:szCs w:val="24"/>
        </w:rPr>
        <w:t>пароль_пользователя_БД</w:t>
      </w:r>
      <w:proofErr w:type="spellEnd"/>
      <w:r w:rsidRPr="00957847">
        <w:rPr>
          <w:sz w:val="24"/>
          <w:szCs w:val="24"/>
        </w:rPr>
        <w:t>&gt; \</w:t>
      </w:r>
    </w:p>
    <w:p w14:paraId="5679B32A" w14:textId="77777777" w:rsidR="004158E5" w:rsidRPr="00957847" w:rsidRDefault="004158E5" w:rsidP="004158E5">
      <w:pPr>
        <w:pStyle w:val="affd"/>
        <w:rPr>
          <w:sz w:val="24"/>
          <w:szCs w:val="24"/>
        </w:rPr>
      </w:pPr>
      <w:r w:rsidRPr="00957847">
        <w:rPr>
          <w:sz w:val="24"/>
          <w:szCs w:val="24"/>
        </w:rPr>
        <w:t xml:space="preserve">  &gt; app.log 2&gt;&amp;1 &amp;</w:t>
      </w:r>
    </w:p>
    <w:p w14:paraId="5436CD00" w14:textId="77777777" w:rsidR="0006591A" w:rsidRPr="00532FF6" w:rsidRDefault="0006591A" w:rsidP="00532FF6"/>
    <w:p w14:paraId="301EF73A" w14:textId="514B1853" w:rsidR="001E2774" w:rsidRDefault="00373E57" w:rsidP="005F7FEA">
      <w:pPr>
        <w:pStyle w:val="2"/>
        <w:ind w:left="1276" w:hanging="567"/>
      </w:pPr>
      <w:bookmarkStart w:id="26" w:name="_Toc198759819"/>
      <w:r>
        <w:t>Установка клиентской части</w:t>
      </w:r>
      <w:bookmarkEnd w:id="26"/>
    </w:p>
    <w:p w14:paraId="41172606" w14:textId="77777777" w:rsidR="009B6B85" w:rsidRPr="009B6B85" w:rsidRDefault="009B6B85" w:rsidP="009B6B85"/>
    <w:p w14:paraId="370A13B8" w14:textId="77777777" w:rsidR="00614898" w:rsidRDefault="00614898" w:rsidP="00614898">
      <w:r>
        <w:t>Скачать установочный файл для выбранной платформы.</w:t>
      </w:r>
    </w:p>
    <w:p w14:paraId="18A33903" w14:textId="77777777" w:rsidR="00614898" w:rsidRDefault="00614898" w:rsidP="00614898">
      <w:r>
        <w:t>Установить.</w:t>
      </w:r>
    </w:p>
    <w:p w14:paraId="5FBE2C44" w14:textId="59B2A572" w:rsidR="00474707" w:rsidRDefault="00614898" w:rsidP="00AC7258">
      <w:r>
        <w:t>Принять разрешения.</w:t>
      </w:r>
    </w:p>
    <w:p w14:paraId="2630FCD8" w14:textId="77777777" w:rsidR="001652D7" w:rsidRDefault="001652D7" w:rsidP="00AC7258"/>
    <w:p w14:paraId="28738455" w14:textId="16E8BA4F" w:rsidR="000D0BDD" w:rsidRPr="00B47273" w:rsidRDefault="00DE165A" w:rsidP="005F7FEA">
      <w:pPr>
        <w:pStyle w:val="2"/>
        <w:ind w:left="1276" w:hanging="567"/>
      </w:pPr>
      <w:bookmarkStart w:id="27" w:name="_Toc198759820"/>
      <w:r w:rsidRPr="00B47273">
        <w:t>Руководство по использованию</w:t>
      </w:r>
      <w:bookmarkEnd w:id="27"/>
    </w:p>
    <w:p w14:paraId="511DC30B" w14:textId="1424ADED" w:rsidR="00A10F86" w:rsidRDefault="00A10F86" w:rsidP="00A10F86">
      <w:pPr>
        <w:spacing w:line="259" w:lineRule="auto"/>
        <w:ind w:firstLine="0"/>
        <w:jc w:val="left"/>
      </w:pPr>
    </w:p>
    <w:p w14:paraId="3B3B349E" w14:textId="42272757" w:rsidR="00451FFD" w:rsidRDefault="00EE08C9" w:rsidP="00EB4574">
      <w:r>
        <w:t xml:space="preserve">После авторизации в качестве оператора пользователю открывается интерфейс панели операторов. Если оператор от министерства будет доступен список школ, иначе </w:t>
      </w:r>
      <w:r w:rsidR="00347A13">
        <w:t>школа,</w:t>
      </w:r>
      <w:r>
        <w:t xml:space="preserve"> к которой причислен оператор. Панель позволяет просматривать, добавлять, редактировать, удалять объекты.</w:t>
      </w:r>
    </w:p>
    <w:p w14:paraId="04C47E8E" w14:textId="62BC34E4" w:rsidR="00790D9B" w:rsidRDefault="00EB4574" w:rsidP="00EB4574">
      <w:r>
        <w:t>Страница представлена на рисунке 13.</w:t>
      </w:r>
    </w:p>
    <w:p w14:paraId="4FB4A1CC" w14:textId="77777777" w:rsidR="00EB4574" w:rsidRDefault="00EB4574" w:rsidP="00EB4574"/>
    <w:p w14:paraId="4412C32F" w14:textId="1E18B272" w:rsidR="00A10F86" w:rsidRDefault="00451FFD" w:rsidP="00451FFD">
      <w:pPr>
        <w:spacing w:line="259" w:lineRule="auto"/>
        <w:ind w:firstLine="0"/>
        <w:jc w:val="center"/>
      </w:pPr>
      <w:r>
        <w:rPr>
          <w:noProof/>
        </w:rPr>
        <w:lastRenderedPageBreak/>
        <w:drawing>
          <wp:inline distT="0" distB="0" distL="0" distR="0" wp14:anchorId="1350EBE2" wp14:editId="3E08F1A8">
            <wp:extent cx="2760109" cy="6317673"/>
            <wp:effectExtent l="0" t="0" r="254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66960" cy="6333354"/>
                    </a:xfrm>
                    <a:prstGeom prst="rect">
                      <a:avLst/>
                    </a:prstGeom>
                    <a:noFill/>
                    <a:ln>
                      <a:noFill/>
                    </a:ln>
                  </pic:spPr>
                </pic:pic>
              </a:graphicData>
            </a:graphic>
          </wp:inline>
        </w:drawing>
      </w:r>
    </w:p>
    <w:p w14:paraId="1A23A8FF" w14:textId="77777777" w:rsidR="00C30B7E" w:rsidRDefault="00C30B7E" w:rsidP="00451FFD">
      <w:pPr>
        <w:spacing w:line="259" w:lineRule="auto"/>
        <w:ind w:firstLine="0"/>
        <w:jc w:val="center"/>
      </w:pPr>
    </w:p>
    <w:p w14:paraId="7F7667E1" w14:textId="753F705D" w:rsidR="00451FFD" w:rsidRDefault="00451FFD" w:rsidP="00451FFD">
      <w:pPr>
        <w:pStyle w:val="aff1"/>
      </w:pPr>
      <w:r w:rsidRPr="001A00A3">
        <w:t>Рисунок 1</w:t>
      </w:r>
      <w:r w:rsidR="008345F5">
        <w:t>3</w:t>
      </w:r>
      <w:r w:rsidRPr="001A00A3">
        <w:t xml:space="preserve"> </w:t>
      </w:r>
      <w:r w:rsidR="00D015CF">
        <w:t>–</w:t>
      </w:r>
      <w:r w:rsidRPr="001A00A3">
        <w:t xml:space="preserve"> </w:t>
      </w:r>
      <w:r w:rsidR="008345F5">
        <w:t>Страница панели оператора</w:t>
      </w:r>
    </w:p>
    <w:p w14:paraId="5E5C7508" w14:textId="77777777" w:rsidR="006557B5" w:rsidRDefault="006557B5" w:rsidP="006557B5"/>
    <w:p w14:paraId="10B5E40C" w14:textId="3E6B6A7B" w:rsidR="006557B5" w:rsidRDefault="006557B5" w:rsidP="006557B5">
      <w:r>
        <w:t>Рисунок 14,</w:t>
      </w:r>
      <w:r w:rsidR="00F209C1">
        <w:t xml:space="preserve"> </w:t>
      </w:r>
      <w:r>
        <w:t>15 показывает навигацию в рамках панели.</w:t>
      </w:r>
      <w:r w:rsidR="005F76F1">
        <w:t xml:space="preserve"> Всплывающие окна появляются при нажатии на объект из списка </w:t>
      </w:r>
      <w:r w:rsidR="00E928DA">
        <w:t>на рисунке</w:t>
      </w:r>
      <w:r w:rsidR="005F76F1">
        <w:t xml:space="preserve"> 13.</w:t>
      </w:r>
    </w:p>
    <w:p w14:paraId="2DD2F2B5" w14:textId="77777777" w:rsidR="006557B5" w:rsidRPr="006557B5" w:rsidRDefault="006557B5" w:rsidP="006557B5"/>
    <w:p w14:paraId="7D3D91A2" w14:textId="2A8A737B" w:rsidR="003007F7" w:rsidRDefault="004F1D98" w:rsidP="0088115A">
      <w:pPr>
        <w:jc w:val="center"/>
      </w:pPr>
      <w:r>
        <w:rPr>
          <w:noProof/>
          <w:lang w:val="en-US"/>
        </w:rPr>
        <w:lastRenderedPageBreak/>
        <w:drawing>
          <wp:inline distT="0" distB="0" distL="0" distR="0" wp14:anchorId="56742F0D" wp14:editId="7870AA71">
            <wp:extent cx="3260224" cy="3063834"/>
            <wp:effectExtent l="0" t="0" r="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70039" cy="3073058"/>
                    </a:xfrm>
                    <a:prstGeom prst="rect">
                      <a:avLst/>
                    </a:prstGeom>
                    <a:noFill/>
                    <a:ln>
                      <a:noFill/>
                    </a:ln>
                  </pic:spPr>
                </pic:pic>
              </a:graphicData>
            </a:graphic>
          </wp:inline>
        </w:drawing>
      </w:r>
    </w:p>
    <w:p w14:paraId="11A0CBB2" w14:textId="77777777" w:rsidR="00214E1D" w:rsidRPr="00214E1D" w:rsidRDefault="00214E1D" w:rsidP="003007F7"/>
    <w:p w14:paraId="548599A5" w14:textId="66F4AA3D" w:rsidR="004F1D98" w:rsidRDefault="004F1D98" w:rsidP="004F1D98">
      <w:pPr>
        <w:pStyle w:val="aff1"/>
      </w:pPr>
      <w:r w:rsidRPr="001A00A3">
        <w:t>Рисунок 1</w:t>
      </w:r>
      <w:r w:rsidRPr="004F1D98">
        <w:t>4</w:t>
      </w:r>
      <w:r w:rsidRPr="001A00A3">
        <w:t xml:space="preserve"> </w:t>
      </w:r>
      <w:r w:rsidR="00D015CF">
        <w:t>–</w:t>
      </w:r>
      <w:r w:rsidRPr="004F1D98">
        <w:t xml:space="preserve"> </w:t>
      </w:r>
      <w:r>
        <w:t>Панель действий с объектами</w:t>
      </w:r>
    </w:p>
    <w:p w14:paraId="3D214857" w14:textId="77777777" w:rsidR="00673873" w:rsidRDefault="00673873" w:rsidP="00673873"/>
    <w:p w14:paraId="11114DAA" w14:textId="20662272" w:rsidR="00673873" w:rsidRPr="00673873" w:rsidRDefault="00836D96" w:rsidP="0088115A">
      <w:pPr>
        <w:jc w:val="center"/>
      </w:pPr>
      <w:r>
        <w:rPr>
          <w:noProof/>
        </w:rPr>
        <w:drawing>
          <wp:inline distT="0" distB="0" distL="0" distR="0" wp14:anchorId="237172B9" wp14:editId="2FEFB603">
            <wp:extent cx="2992274" cy="3776353"/>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00406" cy="3786616"/>
                    </a:xfrm>
                    <a:prstGeom prst="rect">
                      <a:avLst/>
                    </a:prstGeom>
                    <a:noFill/>
                    <a:ln>
                      <a:noFill/>
                    </a:ln>
                  </pic:spPr>
                </pic:pic>
              </a:graphicData>
            </a:graphic>
          </wp:inline>
        </w:drawing>
      </w:r>
    </w:p>
    <w:p w14:paraId="1E8AF92B" w14:textId="77777777" w:rsidR="004F1D98" w:rsidRPr="004F1D98" w:rsidRDefault="004F1D98" w:rsidP="003007F7"/>
    <w:p w14:paraId="4C87F1BE" w14:textId="0897F548" w:rsidR="00867A79" w:rsidRDefault="00867A79" w:rsidP="00867A79">
      <w:pPr>
        <w:pStyle w:val="aff1"/>
      </w:pPr>
      <w:r w:rsidRPr="001A00A3">
        <w:t>Рисунок 1</w:t>
      </w:r>
      <w:r>
        <w:t>5</w:t>
      </w:r>
      <w:r w:rsidRPr="001A00A3">
        <w:t xml:space="preserve"> </w:t>
      </w:r>
      <w:r w:rsidR="00D015CF">
        <w:t>–</w:t>
      </w:r>
      <w:r w:rsidRPr="004F1D98">
        <w:t xml:space="preserve"> </w:t>
      </w:r>
      <w:r>
        <w:t>Панель выбора объекта</w:t>
      </w:r>
    </w:p>
    <w:p w14:paraId="6273E2EF" w14:textId="77777777" w:rsidR="00E928DA" w:rsidRDefault="00E928DA" w:rsidP="0005387A">
      <w:r>
        <w:t>По нажатию на значок шестерёнки на рисунке 13 открывается экран настроек. Экран позволяет выбрать цветовое оформление и масштаб интерфейса.</w:t>
      </w:r>
    </w:p>
    <w:p w14:paraId="33DE0821" w14:textId="3119CB1E" w:rsidR="00E928DA" w:rsidRDefault="00E928DA" w:rsidP="0005387A">
      <w:r>
        <w:t>Экран представлен на рисунке 16</w:t>
      </w:r>
      <w:r w:rsidR="0011700B">
        <w:t>.</w:t>
      </w:r>
    </w:p>
    <w:p w14:paraId="185C017A" w14:textId="77777777" w:rsidR="00C85136" w:rsidRDefault="00C85136" w:rsidP="0005387A"/>
    <w:p w14:paraId="12EE3835" w14:textId="7AA618CE" w:rsidR="00E928DA" w:rsidRDefault="00E928DA" w:rsidP="00461873">
      <w:pPr>
        <w:jc w:val="center"/>
        <w:rPr>
          <w:lang w:val="ru-BY"/>
        </w:rPr>
      </w:pPr>
      <w:r w:rsidRPr="00E928DA">
        <w:rPr>
          <w:noProof/>
          <w:lang w:val="ru-BY"/>
        </w:rPr>
        <w:drawing>
          <wp:inline distT="0" distB="0" distL="0" distR="0" wp14:anchorId="3706977C" wp14:editId="6144029A">
            <wp:extent cx="3166393" cy="7255824"/>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68824" cy="7261395"/>
                    </a:xfrm>
                    <a:prstGeom prst="rect">
                      <a:avLst/>
                    </a:prstGeom>
                    <a:noFill/>
                    <a:ln>
                      <a:noFill/>
                    </a:ln>
                  </pic:spPr>
                </pic:pic>
              </a:graphicData>
            </a:graphic>
          </wp:inline>
        </w:drawing>
      </w:r>
    </w:p>
    <w:p w14:paraId="4A9120DF" w14:textId="77777777" w:rsidR="00461873" w:rsidRDefault="00461873" w:rsidP="00461873">
      <w:pPr>
        <w:jc w:val="center"/>
        <w:rPr>
          <w:lang w:val="ru-BY"/>
        </w:rPr>
      </w:pPr>
    </w:p>
    <w:p w14:paraId="68D4EABC" w14:textId="28664A4B" w:rsidR="004435D7" w:rsidRDefault="004435D7" w:rsidP="004435D7">
      <w:pPr>
        <w:pStyle w:val="aff1"/>
      </w:pPr>
      <w:r w:rsidRPr="001A00A3">
        <w:t>Рисунок 1</w:t>
      </w:r>
      <w:r w:rsidR="00400925">
        <w:t>6</w:t>
      </w:r>
      <w:r w:rsidRPr="001A00A3">
        <w:t xml:space="preserve"> </w:t>
      </w:r>
      <w:r w:rsidR="00D015CF">
        <w:t>–</w:t>
      </w:r>
      <w:r w:rsidRPr="004F1D98">
        <w:t xml:space="preserve"> </w:t>
      </w:r>
      <w:r w:rsidR="00400925">
        <w:t>Экран настроек</w:t>
      </w:r>
    </w:p>
    <w:p w14:paraId="7C175D2E" w14:textId="71CCB190" w:rsidR="001B2893" w:rsidRPr="00BF6656" w:rsidRDefault="004B5295" w:rsidP="001B2893">
      <w:r>
        <w:lastRenderedPageBreak/>
        <w:t>При авторизации в качестве не оператора открывается профиль пользователя.</w:t>
      </w:r>
      <w:r w:rsidR="00A072D4">
        <w:t xml:space="preserve"> </w:t>
      </w:r>
      <w:r w:rsidR="00112159">
        <w:t>В нижней части экрана расположены кнопки навигации по экранам.</w:t>
      </w:r>
      <w:r w:rsidR="00BF6656">
        <w:t xml:space="preserve"> На рисунке 17 представлены кнопки навигации</w:t>
      </w:r>
      <w:r w:rsidR="00BF6656" w:rsidRPr="00BF6656">
        <w:t xml:space="preserve">: </w:t>
      </w:r>
      <w:r w:rsidR="00BF6656">
        <w:t>профиль, новости, расписание, дневник.</w:t>
      </w:r>
    </w:p>
    <w:p w14:paraId="533FCFA9" w14:textId="74D87D3F" w:rsidR="004B5295" w:rsidRDefault="004B5295" w:rsidP="001B2893">
      <w:r>
        <w:t>Профиль представлен на рисунке 17</w:t>
      </w:r>
      <w:r w:rsidR="00FC0C63">
        <w:t>.</w:t>
      </w:r>
    </w:p>
    <w:p w14:paraId="36F52DCB" w14:textId="77777777" w:rsidR="008E394C" w:rsidRDefault="008E394C" w:rsidP="001B2893"/>
    <w:p w14:paraId="4344D416" w14:textId="5F6C2848" w:rsidR="004B5295" w:rsidRDefault="004B5295" w:rsidP="0016347F">
      <w:pPr>
        <w:jc w:val="center"/>
        <w:rPr>
          <w:lang w:val="ru-BY"/>
        </w:rPr>
      </w:pPr>
      <w:r w:rsidRPr="004B5295">
        <w:rPr>
          <w:noProof/>
          <w:lang w:val="ru-BY"/>
        </w:rPr>
        <w:drawing>
          <wp:inline distT="0" distB="0" distL="0" distR="0" wp14:anchorId="0B89DF36" wp14:editId="3938B80C">
            <wp:extent cx="3073111" cy="7042068"/>
            <wp:effectExtent l="0" t="0" r="0"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77154" cy="7051334"/>
                    </a:xfrm>
                    <a:prstGeom prst="rect">
                      <a:avLst/>
                    </a:prstGeom>
                    <a:noFill/>
                    <a:ln>
                      <a:noFill/>
                    </a:ln>
                  </pic:spPr>
                </pic:pic>
              </a:graphicData>
            </a:graphic>
          </wp:inline>
        </w:drawing>
      </w:r>
    </w:p>
    <w:p w14:paraId="75801CCE" w14:textId="77777777" w:rsidR="0016347F" w:rsidRDefault="0016347F" w:rsidP="0016347F">
      <w:pPr>
        <w:jc w:val="center"/>
        <w:rPr>
          <w:lang w:val="ru-BY"/>
        </w:rPr>
      </w:pPr>
    </w:p>
    <w:p w14:paraId="24AB668F" w14:textId="77D0C24F" w:rsidR="00F543DA" w:rsidRDefault="00F543DA" w:rsidP="00F543DA">
      <w:pPr>
        <w:pStyle w:val="aff1"/>
      </w:pPr>
      <w:r w:rsidRPr="001A00A3">
        <w:t>Рисунок 1</w:t>
      </w:r>
      <w:r>
        <w:t>7</w:t>
      </w:r>
      <w:r w:rsidRPr="001A00A3">
        <w:t xml:space="preserve"> </w:t>
      </w:r>
      <w:r w:rsidR="00D015CF">
        <w:t>–</w:t>
      </w:r>
      <w:r w:rsidRPr="004F1D98">
        <w:t xml:space="preserve"> </w:t>
      </w:r>
      <w:r>
        <w:t>Профиль пользователя</w:t>
      </w:r>
    </w:p>
    <w:p w14:paraId="09B71058" w14:textId="057993AD" w:rsidR="008058EF" w:rsidRPr="00D71F0D" w:rsidRDefault="008058EF" w:rsidP="00407333">
      <w:pPr>
        <w:pStyle w:val="1"/>
        <w:ind w:left="1276" w:hanging="567"/>
        <w:jc w:val="left"/>
      </w:pPr>
      <w:bookmarkStart w:id="28" w:name="_Toc198759821"/>
      <w:r w:rsidRPr="003479E5">
        <w:lastRenderedPageBreak/>
        <w:t xml:space="preserve">Технико-экономическое обоснование разработки </w:t>
      </w:r>
      <w:r w:rsidR="00D71F0D">
        <w:t>мобильного приложения «Электронный дневник» для образовательных учреждений с использованием .</w:t>
      </w:r>
      <w:r w:rsidR="00D71F0D">
        <w:rPr>
          <w:lang w:val="en-US"/>
        </w:rPr>
        <w:t>NET</w:t>
      </w:r>
      <w:r w:rsidR="00D71F0D" w:rsidRPr="00D71F0D">
        <w:t xml:space="preserve"> </w:t>
      </w:r>
      <w:r w:rsidR="00D71F0D">
        <w:rPr>
          <w:lang w:val="en-US"/>
        </w:rPr>
        <w:t>MAUI</w:t>
      </w:r>
      <w:bookmarkEnd w:id="28"/>
    </w:p>
    <w:p w14:paraId="587E8F9A" w14:textId="77777777" w:rsidR="00D71F0D" w:rsidRPr="00D71F0D" w:rsidRDefault="00D71F0D" w:rsidP="00D71F0D"/>
    <w:p w14:paraId="39F5DD94" w14:textId="0823FFC3" w:rsidR="00E353DA" w:rsidRDefault="008058EF" w:rsidP="005F7FEA">
      <w:pPr>
        <w:pStyle w:val="2"/>
        <w:ind w:left="1276" w:hanging="567"/>
      </w:pPr>
      <w:bookmarkStart w:id="29" w:name="_Toc198759822"/>
      <w:r>
        <w:t>Описание функций, назначения и потенциальных пользователей программного средства</w:t>
      </w:r>
      <w:bookmarkEnd w:id="29"/>
    </w:p>
    <w:p w14:paraId="69C9A748" w14:textId="77777777" w:rsidR="00D9732C" w:rsidRPr="00680669" w:rsidRDefault="00D9732C" w:rsidP="00D9732C">
      <w:r w:rsidRPr="00680669">
        <w:t>Целью разработки данного программного средства является создание комплексного решения для автоматизации ведения электронного дневника в образовательных учреждениях. Программное средство направлено на упрощение документооборота, повышение прозрачности учебного процесса, оперативный контроль успеваемости учащихся и улучшение взаимодействия между всеми участниками образовательного процесса. Внедрение данного решения позволит минимизировать ошибки при ведении учебной документации, снизить нагрузку на преподавателей и администрацию, а также повысить удобство доступа к актуальной информации для учеников и их родителей.</w:t>
      </w:r>
    </w:p>
    <w:p w14:paraId="782375F4" w14:textId="77777777" w:rsidR="00D9732C" w:rsidRPr="00680669" w:rsidRDefault="00D9732C" w:rsidP="00D9732C">
      <w:pPr>
        <w:rPr>
          <w:lang w:val="ru-BY"/>
        </w:rPr>
      </w:pPr>
      <w:r w:rsidRPr="00680669">
        <w:rPr>
          <w:lang w:val="ru-BY"/>
        </w:rPr>
        <w:t xml:space="preserve">Программное средство разрабатывается в рамках инициативы Министерства образования Республики Беларусь и предназначено для внутреннего использования в образовательных учреждениях. </w:t>
      </w:r>
    </w:p>
    <w:p w14:paraId="03711B10" w14:textId="77777777" w:rsidR="00D9732C" w:rsidRPr="00680669" w:rsidRDefault="00D9732C" w:rsidP="00D9732C">
      <w:pPr>
        <w:rPr>
          <w:lang w:val="ru-BY"/>
        </w:rPr>
      </w:pPr>
      <w:r w:rsidRPr="00680669">
        <w:rPr>
          <w:lang w:val="ru-BY"/>
        </w:rPr>
        <w:t>Программное средство обладает широким спектром функций, направленных на оптимизацию учебного процесса:</w:t>
      </w:r>
    </w:p>
    <w:p w14:paraId="2527ED63" w14:textId="74CFBF86" w:rsidR="00D9732C" w:rsidRPr="00680669" w:rsidRDefault="003E5E10" w:rsidP="00D9732C">
      <w:pPr>
        <w:pStyle w:val="a"/>
        <w:tabs>
          <w:tab w:val="clear" w:pos="360"/>
        </w:tabs>
      </w:pPr>
      <w:r>
        <w:t>э</w:t>
      </w:r>
      <w:r w:rsidR="00D9732C" w:rsidRPr="00680669">
        <w:t>лектронное расписание – отображение расписания занятий для учащихся и преподавателей</w:t>
      </w:r>
      <w:r w:rsidRPr="003E5E10">
        <w:t>;</w:t>
      </w:r>
    </w:p>
    <w:p w14:paraId="07CAA7C4" w14:textId="28C60D2B" w:rsidR="00D9732C" w:rsidRPr="00680669" w:rsidRDefault="003E5E10" w:rsidP="00D9732C">
      <w:pPr>
        <w:pStyle w:val="a"/>
        <w:tabs>
          <w:tab w:val="clear" w:pos="360"/>
        </w:tabs>
      </w:pPr>
      <w:r>
        <w:t>к</w:t>
      </w:r>
      <w:r w:rsidR="00D9732C" w:rsidRPr="00680669">
        <w:t>онтроль успеваемости – ведение электронного журнала с возможностью выставления оценок</w:t>
      </w:r>
      <w:r w:rsidRPr="003E5E10">
        <w:t>;</w:t>
      </w:r>
    </w:p>
    <w:p w14:paraId="0492B18B" w14:textId="69C946DE" w:rsidR="00D9732C" w:rsidRPr="00680669" w:rsidRDefault="003E5E10" w:rsidP="00D9732C">
      <w:pPr>
        <w:pStyle w:val="a"/>
        <w:tabs>
          <w:tab w:val="clear" w:pos="360"/>
        </w:tabs>
      </w:pPr>
      <w:r>
        <w:t>к</w:t>
      </w:r>
      <w:r w:rsidR="00D9732C" w:rsidRPr="00680669">
        <w:t>онтроль посещаемости – ведение электронного журнала с возможностью выставления посещаемости</w:t>
      </w:r>
      <w:r w:rsidRPr="003E5E10">
        <w:t>;</w:t>
      </w:r>
    </w:p>
    <w:p w14:paraId="0AB1E2D6" w14:textId="7FB0EBDD" w:rsidR="00D9732C" w:rsidRPr="00680669" w:rsidRDefault="003E5E10" w:rsidP="00D9732C">
      <w:pPr>
        <w:pStyle w:val="a"/>
        <w:tabs>
          <w:tab w:val="clear" w:pos="360"/>
        </w:tabs>
      </w:pPr>
      <w:r>
        <w:t>д</w:t>
      </w:r>
      <w:r w:rsidR="00D9732C" w:rsidRPr="00680669">
        <w:t>омашнее задание – добавление и редактирование домашнего задания преподавателем</w:t>
      </w:r>
      <w:r w:rsidRPr="003E5E10">
        <w:t>;</w:t>
      </w:r>
    </w:p>
    <w:p w14:paraId="6557EE34" w14:textId="0CE200B8" w:rsidR="00D9732C" w:rsidRPr="00680669" w:rsidRDefault="003E5E10" w:rsidP="00D9732C">
      <w:pPr>
        <w:pStyle w:val="a"/>
        <w:tabs>
          <w:tab w:val="clear" w:pos="360"/>
        </w:tabs>
      </w:pPr>
      <w:r>
        <w:t>и</w:t>
      </w:r>
      <w:r w:rsidR="00D9732C" w:rsidRPr="00680669">
        <w:t>нтерактивное взаимодействие – встроенная система обмена сообщениями между учениками, преподавателями и администрацией</w:t>
      </w:r>
      <w:r w:rsidRPr="003E5E10">
        <w:t>;</w:t>
      </w:r>
    </w:p>
    <w:p w14:paraId="795A1F26" w14:textId="28C50836" w:rsidR="00D9732C" w:rsidRPr="00680669" w:rsidRDefault="003E5E10" w:rsidP="00D9732C">
      <w:pPr>
        <w:pStyle w:val="a"/>
        <w:tabs>
          <w:tab w:val="clear" w:pos="360"/>
        </w:tabs>
      </w:pPr>
      <w:r>
        <w:t>п</w:t>
      </w:r>
      <w:r w:rsidR="00D9732C" w:rsidRPr="00680669">
        <w:t>рава доступа и безопасность – разграничение уровней доступа к данным в зависимости от роли пользователя</w:t>
      </w:r>
      <w:r w:rsidRPr="003E5E10">
        <w:t>;</w:t>
      </w:r>
    </w:p>
    <w:p w14:paraId="1169E1FA" w14:textId="53FB8179" w:rsidR="00D9732C" w:rsidRPr="00680669" w:rsidRDefault="003E5E10" w:rsidP="00D9732C">
      <w:pPr>
        <w:pStyle w:val="a"/>
        <w:tabs>
          <w:tab w:val="clear" w:pos="360"/>
        </w:tabs>
      </w:pPr>
      <w:r>
        <w:t>п</w:t>
      </w:r>
      <w:r w:rsidR="00D9732C" w:rsidRPr="00680669">
        <w:t>ерсонализированные настройки – настройка интерфейса и функционала в соответствии с потребностями конкретного образовательного учреждения</w:t>
      </w:r>
      <w:r w:rsidR="00150EC0">
        <w:t>.</w:t>
      </w:r>
    </w:p>
    <w:p w14:paraId="260F0053" w14:textId="77777777" w:rsidR="00D9732C" w:rsidRPr="00680669" w:rsidRDefault="00D9732C" w:rsidP="00D9732C">
      <w:r w:rsidRPr="00680669">
        <w:t xml:space="preserve">Сегмент программных решений для ведения электронного дневника в образовательных учреждениях остается недостаточно развитым, что создает возможности для разработки специализированных инструментов, соответствующих современным требованиям образовательного процесса. Разрабатываемое программное средство направлено на улучшение управления учебным процессом и </w:t>
      </w:r>
      <w:r w:rsidRPr="00680669">
        <w:lastRenderedPageBreak/>
        <w:t xml:space="preserve">взаимодействия между участниками образовательного процесса. Внедрение системы повысит уровень цифровизации в образовательных учреждениях, сократит затраты времени на ведение документации и обеспечит удобный доступ к актуальной информации для преподавателей, учащихся и родителей. </w:t>
      </w:r>
    </w:p>
    <w:p w14:paraId="288C3517" w14:textId="77777777" w:rsidR="00D9732C" w:rsidRPr="00680669" w:rsidRDefault="00D9732C" w:rsidP="00D9732C">
      <w:pPr>
        <w:rPr>
          <w:lang w:val="ru-BY"/>
        </w:rPr>
      </w:pPr>
      <w:r w:rsidRPr="00680669">
        <w:rPr>
          <w:lang w:val="ru-BY"/>
        </w:rPr>
        <w:t>Преимущества по сравнению с аналогами:</w:t>
      </w:r>
    </w:p>
    <w:p w14:paraId="25DD6B07" w14:textId="58C2B1F8" w:rsidR="00D9732C" w:rsidRPr="00680669" w:rsidRDefault="00A40E76" w:rsidP="00D9732C">
      <w:pPr>
        <w:pStyle w:val="a"/>
        <w:tabs>
          <w:tab w:val="clear" w:pos="360"/>
        </w:tabs>
        <w:rPr>
          <w:lang w:val="ru-BY"/>
        </w:rPr>
      </w:pPr>
      <w:r>
        <w:rPr>
          <w:lang w:val="ru-BY"/>
        </w:rPr>
        <w:t>к</w:t>
      </w:r>
      <w:r w:rsidR="00D9732C" w:rsidRPr="00680669">
        <w:rPr>
          <w:lang w:val="ru-BY"/>
        </w:rPr>
        <w:t xml:space="preserve">россплатформенность (поддержка </w:t>
      </w:r>
      <w:proofErr w:type="spellStart"/>
      <w:r w:rsidR="00D9732C" w:rsidRPr="00680669">
        <w:rPr>
          <w:lang w:val="ru-BY"/>
        </w:rPr>
        <w:t>iOS</w:t>
      </w:r>
      <w:proofErr w:type="spellEnd"/>
      <w:r w:rsidR="00D9732C" w:rsidRPr="00680669">
        <w:rPr>
          <w:lang w:val="ru-BY"/>
        </w:rPr>
        <w:t xml:space="preserve">, </w:t>
      </w:r>
      <w:proofErr w:type="spellStart"/>
      <w:r w:rsidR="00D9732C" w:rsidRPr="00680669">
        <w:rPr>
          <w:lang w:val="ru-BY"/>
        </w:rPr>
        <w:t>Android</w:t>
      </w:r>
      <w:proofErr w:type="spellEnd"/>
      <w:r w:rsidR="00D9732C" w:rsidRPr="00680669">
        <w:rPr>
          <w:lang w:val="ru-BY"/>
        </w:rPr>
        <w:t xml:space="preserve">, Windows, </w:t>
      </w:r>
      <w:proofErr w:type="spellStart"/>
      <w:r w:rsidR="00D9732C" w:rsidRPr="00680669">
        <w:rPr>
          <w:lang w:val="ru-BY"/>
        </w:rPr>
        <w:t>macOs</w:t>
      </w:r>
      <w:proofErr w:type="spellEnd"/>
      <w:r w:rsidR="00D9732C" w:rsidRPr="00680669">
        <w:rPr>
          <w:lang w:val="ru-BY"/>
        </w:rPr>
        <w:t>)</w:t>
      </w:r>
      <w:r w:rsidRPr="00A40E76">
        <w:rPr>
          <w:lang w:val="ru-BY"/>
        </w:rPr>
        <w:t>;</w:t>
      </w:r>
    </w:p>
    <w:p w14:paraId="3A5FC3CF" w14:textId="49BF1558" w:rsidR="00D9732C" w:rsidRPr="00680669" w:rsidRDefault="00A40E76" w:rsidP="00D9732C">
      <w:pPr>
        <w:pStyle w:val="a"/>
        <w:tabs>
          <w:tab w:val="clear" w:pos="360"/>
        </w:tabs>
        <w:rPr>
          <w:lang w:val="ru-BY"/>
        </w:rPr>
      </w:pPr>
      <w:r>
        <w:rPr>
          <w:lang w:val="ru-BY"/>
        </w:rPr>
        <w:t>м</w:t>
      </w:r>
      <w:r w:rsidR="00D9732C" w:rsidRPr="00680669">
        <w:rPr>
          <w:lang w:val="ru-BY"/>
        </w:rPr>
        <w:t>обильный интерфейс</w:t>
      </w:r>
      <w:r w:rsidRPr="00A40E76">
        <w:t>;</w:t>
      </w:r>
    </w:p>
    <w:p w14:paraId="06E7B4FE" w14:textId="29FCAC85" w:rsidR="00D9732C" w:rsidRDefault="001342F3" w:rsidP="00D9732C">
      <w:pPr>
        <w:pStyle w:val="a"/>
        <w:tabs>
          <w:tab w:val="clear" w:pos="360"/>
        </w:tabs>
        <w:rPr>
          <w:lang w:val="ru-BY"/>
        </w:rPr>
      </w:pPr>
      <w:r>
        <w:rPr>
          <w:lang w:val="ru-BY"/>
        </w:rPr>
        <w:t>п</w:t>
      </w:r>
      <w:r w:rsidR="00D9732C" w:rsidRPr="00680669">
        <w:rPr>
          <w:lang w:val="ru-BY"/>
        </w:rPr>
        <w:t>оддержка широкого спектра учебных заведений. Обычно такие системы разрабатываются строго под конкретное учебное заведение.</w:t>
      </w:r>
    </w:p>
    <w:p w14:paraId="31C70332" w14:textId="77777777" w:rsidR="009D3BB4" w:rsidRPr="00D9732C" w:rsidRDefault="009D3BB4" w:rsidP="008058EF">
      <w:pPr>
        <w:ind w:firstLine="0"/>
        <w:rPr>
          <w:lang w:val="ru-BY"/>
        </w:rPr>
      </w:pPr>
    </w:p>
    <w:p w14:paraId="75D50152" w14:textId="77777777" w:rsidR="009D3BB4" w:rsidRDefault="009D3BB4" w:rsidP="009D3BB4">
      <w:pPr>
        <w:pStyle w:val="2"/>
        <w:ind w:left="1276" w:hanging="567"/>
      </w:pPr>
      <w:bookmarkStart w:id="30" w:name="_Toc198759823"/>
      <w:r>
        <w:t>Расчёт затрат на разработку программного средства</w:t>
      </w:r>
      <w:bookmarkEnd w:id="30"/>
    </w:p>
    <w:p w14:paraId="07A09CA8" w14:textId="77777777" w:rsidR="009D3BB4" w:rsidRPr="00163D33" w:rsidRDefault="009D3BB4" w:rsidP="009D3BB4">
      <w:pPr>
        <w:rPr>
          <w:rFonts w:eastAsia="Times New Roman"/>
          <w:szCs w:val="28"/>
          <w:lang w:eastAsia="ru-RU"/>
        </w:rPr>
      </w:pPr>
      <w:r>
        <w:rPr>
          <w:rFonts w:eastAsia="Times New Roman"/>
          <w:szCs w:val="28"/>
          <w:lang w:eastAsia="ru-RU"/>
        </w:rPr>
        <w:t>Расчет з</w:t>
      </w:r>
      <w:r w:rsidRPr="00163D33">
        <w:rPr>
          <w:rFonts w:eastAsia="Times New Roman"/>
          <w:szCs w:val="28"/>
          <w:lang w:eastAsia="ru-RU"/>
        </w:rPr>
        <w:t xml:space="preserve">атрат на разработку </w:t>
      </w:r>
      <w:r>
        <w:rPr>
          <w:rFonts w:eastAsia="Times New Roman"/>
          <w:szCs w:val="28"/>
          <w:lang w:eastAsia="ru-RU"/>
        </w:rPr>
        <w:t>программного средства</w:t>
      </w:r>
      <w:r w:rsidRPr="00163D33">
        <w:rPr>
          <w:rFonts w:eastAsia="Times New Roman"/>
          <w:szCs w:val="28"/>
          <w:lang w:eastAsia="ru-RU"/>
        </w:rPr>
        <w:t xml:space="preserve"> </w:t>
      </w:r>
      <w:r>
        <w:rPr>
          <w:rFonts w:eastAsia="Times New Roman"/>
          <w:szCs w:val="28"/>
          <w:lang w:eastAsia="ru-RU"/>
        </w:rPr>
        <w:t>состоит из</w:t>
      </w:r>
      <w:r w:rsidRPr="00163D33">
        <w:rPr>
          <w:rFonts w:eastAsia="Times New Roman"/>
          <w:szCs w:val="28"/>
          <w:lang w:eastAsia="ru-RU"/>
        </w:rPr>
        <w:t xml:space="preserve"> следующих статей:</w:t>
      </w:r>
    </w:p>
    <w:p w14:paraId="37A681DE"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основную заработную плату разработчиков;</w:t>
      </w:r>
    </w:p>
    <w:p w14:paraId="09D0FB44"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дополнительную заработную плату разработчиков;</w:t>
      </w:r>
    </w:p>
    <w:p w14:paraId="31441C79"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отчисления на социальные нужды;</w:t>
      </w:r>
    </w:p>
    <w:p w14:paraId="1D050D59" w14:textId="77777777" w:rsidR="009D3BB4" w:rsidRPr="001814EE"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прочие затраты (амортизационные отчисления, расходы на электроэнергию, командировочные расходы, арендная плата за офисные помещения и оборудование, расходы на управление и реализацию и т.п.)</w:t>
      </w:r>
      <w:r>
        <w:rPr>
          <w:rFonts w:ascii="Times New Roman" w:hAnsi="Times New Roman" w:cs="Times New Roman"/>
          <w:sz w:val="28"/>
          <w:szCs w:val="28"/>
        </w:rPr>
        <w:t>.</w:t>
      </w:r>
    </w:p>
    <w:p w14:paraId="7636F981" w14:textId="77777777" w:rsidR="009D3BB4" w:rsidRDefault="009D3BB4" w:rsidP="009D3BB4">
      <w:pPr>
        <w:ind w:firstLine="708"/>
        <w:rPr>
          <w:rFonts w:eastAsia="Times New Roman"/>
          <w:szCs w:val="28"/>
          <w:lang w:eastAsia="ru-RU"/>
        </w:rPr>
      </w:pPr>
    </w:p>
    <w:p w14:paraId="00C9F387" w14:textId="70DD55F1" w:rsidR="009D3BB4" w:rsidRDefault="009D3BB4" w:rsidP="009D3BB4">
      <w:pPr>
        <w:ind w:firstLine="708"/>
        <w:rPr>
          <w:rFonts w:eastAsia="Times New Roman"/>
          <w:szCs w:val="28"/>
          <w:lang w:eastAsia="ru-RU"/>
        </w:rPr>
      </w:pPr>
      <w:r w:rsidRPr="005F7FEA">
        <w:rPr>
          <w:rFonts w:eastAsia="Times New Roman"/>
          <w:b/>
          <w:bCs/>
          <w:szCs w:val="28"/>
          <w:lang w:eastAsia="ru-RU"/>
        </w:rPr>
        <w:t>7.2.1</w:t>
      </w:r>
      <w:r>
        <w:rPr>
          <w:rFonts w:eastAsia="Times New Roman"/>
          <w:szCs w:val="28"/>
          <w:lang w:eastAsia="ru-RU"/>
        </w:rPr>
        <w:t xml:space="preserve"> </w:t>
      </w:r>
      <w:r w:rsidRPr="00041EC4">
        <w:t>Затраты</w:t>
      </w:r>
      <w:r>
        <w:t xml:space="preserve"> на основную заработную плату команды разработчиков</w:t>
      </w:r>
    </w:p>
    <w:p w14:paraId="43C86FAD" w14:textId="748E577D" w:rsidR="00544379" w:rsidRDefault="00544379" w:rsidP="00544379">
      <w:pPr>
        <w:ind w:firstLine="708"/>
        <w:rPr>
          <w:rFonts w:eastAsia="Times New Roman"/>
          <w:szCs w:val="28"/>
          <w:lang w:eastAsia="ru-RU"/>
        </w:rPr>
      </w:pPr>
      <w:r>
        <w:rPr>
          <w:rFonts w:eastAsia="Times New Roman"/>
          <w:szCs w:val="28"/>
          <w:lang w:eastAsia="ru-RU"/>
        </w:rPr>
        <w:t>Расчёт основной заработной платы участников команды осуществляется по формуле 1:</w:t>
      </w:r>
    </w:p>
    <w:p w14:paraId="7B711FD4" w14:textId="77777777" w:rsidR="00544379" w:rsidRDefault="00544379" w:rsidP="00544379">
      <w:pPr>
        <w:pStyle w:val="aff4"/>
        <w:jc w:val="both"/>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544379" w14:paraId="168513A5" w14:textId="77777777" w:rsidTr="00BB0F01">
        <w:tc>
          <w:tcPr>
            <w:tcW w:w="3114" w:type="dxa"/>
          </w:tcPr>
          <w:p w14:paraId="3DDEFC01" w14:textId="77777777" w:rsidR="00544379" w:rsidRDefault="00544379" w:rsidP="00BB0F01">
            <w:pPr>
              <w:ind w:firstLine="0"/>
              <w:rPr>
                <w:rFonts w:eastAsia="Times New Roman"/>
                <w:szCs w:val="28"/>
              </w:rPr>
            </w:pPr>
          </w:p>
        </w:tc>
        <w:tc>
          <w:tcPr>
            <w:tcW w:w="3115" w:type="dxa"/>
            <w:hideMark/>
          </w:tcPr>
          <w:p w14:paraId="2E769319" w14:textId="77777777" w:rsidR="00544379" w:rsidRDefault="00000000" w:rsidP="00BB0F01">
            <w:pPr>
              <w:ind w:firstLine="0"/>
              <w:jc w:val="center"/>
              <w:rPr>
                <w:rFonts w:ascii="Cambria Math" w:eastAsia="Times New Roman" w:hAnsi="Cambria Math"/>
                <w:i/>
                <w:szCs w:val="28"/>
                <w:lang w:val="en-US"/>
              </w:rPr>
            </w:pPr>
            <m:oMathPara>
              <m:oMath>
                <m:sSub>
                  <m:sSubPr>
                    <m:ctrlPr>
                      <w:rPr>
                        <w:rFonts w:ascii="Cambria Math" w:eastAsia="Times New Roman" w:hAnsi="Cambria Math"/>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Cambria Math" w:hAnsi="Cambria Math" w:cs="Cambria Math"/>
                    <w:szCs w:val="28"/>
                  </w:rPr>
                  <m:t>=</m:t>
                </m:r>
                <m:sSub>
                  <m:sSubPr>
                    <m:ctrlPr>
                      <w:rPr>
                        <w:rFonts w:ascii="Cambria Math" w:eastAsia="Cambria Math" w:hAnsi="Cambria Math" w:cs="Cambria Math"/>
                        <w:i/>
                        <w:szCs w:val="28"/>
                      </w:rPr>
                    </m:ctrlPr>
                  </m:sSubPr>
                  <m:e>
                    <m:r>
                      <w:rPr>
                        <w:rFonts w:ascii="Cambria Math" w:eastAsia="Cambria Math" w:hAnsi="Cambria Math" w:cs="Cambria Math"/>
                        <w:szCs w:val="28"/>
                      </w:rPr>
                      <m:t>К</m:t>
                    </m:r>
                  </m:e>
                  <m:sub>
                    <m:r>
                      <w:rPr>
                        <w:rFonts w:ascii="Cambria Math" w:eastAsia="Cambria Math" w:hAnsi="Cambria Math" w:cs="Cambria Math"/>
                        <w:szCs w:val="28"/>
                      </w:rPr>
                      <m:t>пр</m:t>
                    </m:r>
                  </m:sub>
                </m:sSub>
                <m:nary>
                  <m:naryPr>
                    <m:chr m:val="∑"/>
                    <m:grow m:val="1"/>
                    <m:ctrlPr>
                      <w:rPr>
                        <w:rFonts w:ascii="Cambria Math" w:eastAsia="Times New Roman" w:hAnsi="Cambria Math"/>
                        <w:szCs w:val="28"/>
                      </w:rPr>
                    </m:ctrlPr>
                  </m:naryPr>
                  <m:sub>
                    <m:r>
                      <w:rPr>
                        <w:rFonts w:ascii="Cambria Math" w:eastAsia="Cambria Math" w:hAnsi="Cambria Math" w:cs="Cambria Math"/>
                        <w:szCs w:val="28"/>
                        <w:lang w:val="en-US"/>
                      </w:rPr>
                      <m:t>i</m:t>
                    </m:r>
                    <m:r>
                      <w:rPr>
                        <w:rFonts w:ascii="Cambria Math" w:eastAsia="Cambria Math" w:hAnsi="Cambria Math" w:cs="Cambria Math"/>
                        <w:szCs w:val="28"/>
                      </w:rPr>
                      <m:t>=1</m:t>
                    </m:r>
                  </m:sub>
                  <m:sup>
                    <m:r>
                      <w:rPr>
                        <w:rFonts w:ascii="Cambria Math" w:eastAsia="Cambria Math" w:hAnsi="Cambria Math" w:cs="Cambria Math"/>
                        <w:szCs w:val="28"/>
                      </w:rPr>
                      <m:t>n</m:t>
                    </m:r>
                  </m:sup>
                  <m:e>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 xml:space="preserve">ч </m:t>
                        </m:r>
                        <m:r>
                          <w:rPr>
                            <w:rFonts w:ascii="Cambria Math" w:eastAsia="Times New Roman" w:hAnsi="Cambria Math"/>
                            <w:szCs w:val="28"/>
                            <w:lang w:val="en-US"/>
                          </w:rPr>
                          <m:t>i</m:t>
                        </m:r>
                      </m:sub>
                    </m:sSub>
                    <m:r>
                      <w:rPr>
                        <w:rFonts w:ascii="Cambria Math" w:eastAsia="Times New Roman" w:hAnsi="Cambria Math" w:cs="Cambria Math"/>
                        <w:noProof/>
                      </w:rPr>
                      <m:t>⋅</m:t>
                    </m:r>
                    <m:sSub>
                      <m:sSubPr>
                        <m:ctrlPr>
                          <w:rPr>
                            <w:rFonts w:ascii="Cambria Math" w:eastAsia="Times New Roman" w:hAnsi="Cambria Math"/>
                            <w:i/>
                            <w:szCs w:val="28"/>
                          </w:rPr>
                        </m:ctrlPr>
                      </m:sSubPr>
                      <m:e>
                        <m:r>
                          <w:rPr>
                            <w:rFonts w:ascii="Cambria Math" w:eastAsia="Times New Roman" w:hAnsi="Cambria Math"/>
                            <w:szCs w:val="28"/>
                          </w:rPr>
                          <m:t>t</m:t>
                        </m:r>
                      </m:e>
                      <m:sub>
                        <m:r>
                          <w:rPr>
                            <w:rFonts w:ascii="Cambria Math" w:eastAsia="Times New Roman" w:hAnsi="Cambria Math"/>
                            <w:szCs w:val="28"/>
                          </w:rPr>
                          <m:t>i</m:t>
                        </m:r>
                      </m:sub>
                    </m:sSub>
                  </m:e>
                </m:nary>
                <m:r>
                  <w:rPr>
                    <w:rFonts w:ascii="Cambria Math" w:eastAsia="Times New Roman" w:hAnsi="Cambria Math"/>
                    <w:szCs w:val="28"/>
                  </w:rPr>
                  <m:t>,</m:t>
                </m:r>
              </m:oMath>
            </m:oMathPara>
          </w:p>
        </w:tc>
        <w:tc>
          <w:tcPr>
            <w:tcW w:w="3115" w:type="dxa"/>
            <w:vAlign w:val="center"/>
            <w:hideMark/>
          </w:tcPr>
          <w:p w14:paraId="15F5ECAB" w14:textId="76054D31" w:rsidR="00544379" w:rsidRDefault="00544379" w:rsidP="00BB0F01">
            <w:pPr>
              <w:ind w:firstLine="0"/>
              <w:jc w:val="right"/>
              <w:rPr>
                <w:rFonts w:eastAsia="Times New Roman"/>
                <w:szCs w:val="28"/>
              </w:rPr>
            </w:pPr>
            <w:r>
              <w:rPr>
                <w:rFonts w:eastAsia="Times New Roman"/>
                <w:szCs w:val="28"/>
              </w:rPr>
              <w:t>(1)</w:t>
            </w:r>
          </w:p>
        </w:tc>
      </w:tr>
    </w:tbl>
    <w:p w14:paraId="0A4F6B46" w14:textId="77777777" w:rsidR="00544379" w:rsidRDefault="00544379" w:rsidP="00544379">
      <w:pPr>
        <w:pStyle w:val="aff4"/>
        <w:jc w:val="both"/>
        <w:rPr>
          <w:rFonts w:ascii="Times New Roman" w:hAnsi="Times New Roman" w:cs="Times New Roman"/>
          <w:sz w:val="28"/>
          <w:szCs w:val="28"/>
        </w:rPr>
      </w:pPr>
    </w:p>
    <w:p w14:paraId="23D3171A" w14:textId="77777777" w:rsidR="00544379" w:rsidRDefault="00544379" w:rsidP="00544379">
      <w:pPr>
        <w:pStyle w:val="afe"/>
        <w:ind w:firstLine="0"/>
      </w:pPr>
      <w:r>
        <w:t>где     n – количество исполнителей, занятых разработкой конкретного ПО;</w:t>
      </w:r>
    </w:p>
    <w:p w14:paraId="7429FC89" w14:textId="77777777" w:rsidR="00544379" w:rsidRDefault="00544379" w:rsidP="00544379">
      <w:pPr>
        <w:pStyle w:val="afe"/>
        <w:rPr>
          <w:rFonts w:eastAsia="Times New Roman"/>
          <w:lang w:eastAsia="ru-RU"/>
        </w:rPr>
      </w:pPr>
      <w:proofErr w:type="spellStart"/>
      <w:r>
        <w:t>К</w:t>
      </w:r>
      <w:r>
        <w:rPr>
          <w:vertAlign w:val="subscript"/>
        </w:rPr>
        <w:t>пр</w:t>
      </w:r>
      <w:proofErr w:type="spellEnd"/>
      <w:r>
        <w:t xml:space="preserve"> – коэффициент, учитывающий процент премий </w:t>
      </w:r>
      <m:oMath>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1,3)</m:t>
        </m:r>
      </m:oMath>
      <w:r>
        <w:t>;</w:t>
      </w:r>
    </w:p>
    <w:p w14:paraId="09CA078A" w14:textId="77777777" w:rsidR="00544379" w:rsidRDefault="00544379" w:rsidP="00544379">
      <w:pPr>
        <w:pStyle w:val="afe"/>
        <w:rPr>
          <w:rFonts w:eastAsia="Times New Roman"/>
          <w:lang w:eastAsia="ru-RU"/>
        </w:rPr>
      </w:pPr>
      <w:proofErr w:type="spellStart"/>
      <w:proofErr w:type="gramStart"/>
      <w:r>
        <w:rPr>
          <w:rFonts w:eastAsia="Times New Roman"/>
          <w:lang w:eastAsia="ru-RU"/>
        </w:rPr>
        <w:t>З</w:t>
      </w:r>
      <w:r>
        <w:rPr>
          <w:rFonts w:eastAsia="Times New Roman"/>
          <w:vertAlign w:val="subscript"/>
          <w:lang w:eastAsia="ru-RU"/>
        </w:rPr>
        <w:t>ч</w:t>
      </w:r>
      <w:proofErr w:type="spellEnd"/>
      <w:r>
        <w:rPr>
          <w:rFonts w:eastAsia="Times New Roman"/>
          <w:vertAlign w:val="subscript"/>
          <w:lang w:eastAsia="ru-RU"/>
        </w:rPr>
        <w:t>.</w:t>
      </w:r>
      <w:proofErr w:type="spellStart"/>
      <w:r>
        <w:rPr>
          <w:rFonts w:eastAsia="Times New Roman"/>
          <w:vertAlign w:val="subscript"/>
          <w:lang w:val="en-US" w:eastAsia="ru-RU"/>
        </w:rPr>
        <w:t>i</w:t>
      </w:r>
      <w:proofErr w:type="spellEnd"/>
      <w:proofErr w:type="gramEnd"/>
      <w:r>
        <w:rPr>
          <w:rFonts w:eastAsia="Times New Roman"/>
          <w:lang w:eastAsia="ru-RU"/>
        </w:rPr>
        <w:t xml:space="preserve"> – часовая заработная плата </w:t>
      </w:r>
      <w:proofErr w:type="spellStart"/>
      <w:r>
        <w:rPr>
          <w:rFonts w:eastAsia="Times New Roman"/>
          <w:lang w:val="en-US" w:eastAsia="ru-RU"/>
        </w:rPr>
        <w:t>i</w:t>
      </w:r>
      <w:proofErr w:type="spellEnd"/>
      <w:r>
        <w:rPr>
          <w:rFonts w:eastAsia="Times New Roman"/>
          <w:lang w:eastAsia="ru-RU"/>
        </w:rPr>
        <w:t>-го исполнителя, р.;</w:t>
      </w:r>
    </w:p>
    <w:p w14:paraId="268FDEAC" w14:textId="77777777" w:rsidR="00544379" w:rsidRDefault="00544379" w:rsidP="00544379">
      <w:pPr>
        <w:pStyle w:val="afe"/>
        <w:rPr>
          <w:rFonts w:eastAsia="Times New Roman"/>
          <w:lang w:eastAsia="ru-RU"/>
        </w:rPr>
      </w:pPr>
      <w:proofErr w:type="spellStart"/>
      <w:r>
        <w:rPr>
          <w:rFonts w:eastAsia="Times New Roman"/>
          <w:lang w:val="en-US" w:eastAsia="ru-RU"/>
        </w:rPr>
        <w:t>t</w:t>
      </w:r>
      <w:r>
        <w:rPr>
          <w:rFonts w:eastAsia="Times New Roman"/>
          <w:vertAlign w:val="subscript"/>
          <w:lang w:val="en-US" w:eastAsia="ru-RU"/>
        </w:rPr>
        <w:t>i</w:t>
      </w:r>
      <w:proofErr w:type="spellEnd"/>
      <w:r w:rsidRPr="005A067E">
        <w:rPr>
          <w:rFonts w:eastAsia="Times New Roman"/>
          <w:lang w:eastAsia="ru-RU"/>
        </w:rPr>
        <w:t xml:space="preserve"> </w:t>
      </w:r>
      <w:r>
        <w:rPr>
          <w:rFonts w:eastAsia="Times New Roman"/>
          <w:lang w:eastAsia="ru-RU"/>
        </w:rPr>
        <w:t xml:space="preserve">– трудоёмкость работ, выполняемых </w:t>
      </w:r>
      <w:proofErr w:type="spellStart"/>
      <w:r>
        <w:rPr>
          <w:rFonts w:eastAsia="Times New Roman"/>
          <w:lang w:val="en-US" w:eastAsia="ru-RU"/>
        </w:rPr>
        <w:t>i</w:t>
      </w:r>
      <w:proofErr w:type="spellEnd"/>
      <w:r>
        <w:rPr>
          <w:rFonts w:eastAsia="Times New Roman"/>
          <w:lang w:eastAsia="ru-RU"/>
        </w:rPr>
        <w:t>-м исполнителем, ч.</w:t>
      </w:r>
    </w:p>
    <w:p w14:paraId="785E4665" w14:textId="0D271102" w:rsidR="00544379" w:rsidRDefault="00544379" w:rsidP="00544379">
      <w:pPr>
        <w:rPr>
          <w:rFonts w:eastAsia="Times New Roman"/>
          <w:szCs w:val="28"/>
          <w:lang w:eastAsia="ru-RU"/>
        </w:rPr>
      </w:pPr>
      <w:r>
        <w:rPr>
          <w:rFonts w:eastAsia="Times New Roman"/>
          <w:szCs w:val="28"/>
          <w:lang w:eastAsia="ru-RU"/>
        </w:rPr>
        <w:t xml:space="preserve">Расчёт затрат на основную заработную плату осуществляется в табличной форме (таблица </w:t>
      </w:r>
      <w:r w:rsidR="00A06856">
        <w:rPr>
          <w:rFonts w:eastAsia="Times New Roman"/>
          <w:szCs w:val="28"/>
          <w:lang w:eastAsia="ru-RU"/>
        </w:rPr>
        <w:t>6</w:t>
      </w:r>
      <w:r>
        <w:rPr>
          <w:rFonts w:eastAsia="Times New Roman"/>
          <w:szCs w:val="28"/>
          <w:lang w:eastAsia="ru-RU"/>
        </w:rPr>
        <w:t>).</w:t>
      </w:r>
    </w:p>
    <w:p w14:paraId="53BF8FB2" w14:textId="77777777" w:rsidR="00544379" w:rsidRDefault="00544379" w:rsidP="00544379">
      <w:pPr>
        <w:rPr>
          <w:rFonts w:eastAsia="Times New Roman"/>
          <w:szCs w:val="28"/>
          <w:lang w:eastAsia="ru-RU"/>
        </w:rPr>
      </w:pPr>
      <w:r>
        <w:rPr>
          <w:rFonts w:eastAsia="Times New Roman"/>
          <w:szCs w:val="28"/>
          <w:lang w:eastAsia="ru-RU"/>
        </w:rPr>
        <w:t xml:space="preserve">Месячная заработная плата определяется исходя </w:t>
      </w:r>
      <w:r>
        <w:rPr>
          <w:rFonts w:eastAsia="Times New Roman"/>
          <w:szCs w:val="28"/>
        </w:rPr>
        <w:t>по фактическим данным организации, на которой проходилась преддипломная практика.</w:t>
      </w:r>
    </w:p>
    <w:p w14:paraId="76F87501" w14:textId="77777777" w:rsidR="00544379" w:rsidRDefault="00544379" w:rsidP="00544379">
      <w:pPr>
        <w:rPr>
          <w:rFonts w:eastAsia="Times New Roman"/>
          <w:szCs w:val="28"/>
          <w:lang w:eastAsia="ru-RU"/>
        </w:rPr>
      </w:pPr>
      <w:r>
        <w:rPr>
          <w:rFonts w:eastAsia="Times New Roman"/>
          <w:szCs w:val="28"/>
          <w:lang w:eastAsia="ru-RU"/>
        </w:rPr>
        <w:t>Часовая заработная плата определяется путём деления месячной заработной платы (оклад плюс надбавки) на количество рабочих часов в месяце (принимается равным 168 ч).</w:t>
      </w:r>
    </w:p>
    <w:p w14:paraId="34ADA34C" w14:textId="77777777" w:rsidR="00544379" w:rsidRDefault="00544379" w:rsidP="00544379">
      <w:pPr>
        <w:rPr>
          <w:rFonts w:eastAsia="Times New Roman"/>
          <w:szCs w:val="28"/>
          <w:lang w:eastAsia="ru-RU"/>
        </w:rPr>
      </w:pPr>
      <w:r>
        <w:rPr>
          <w:rFonts w:eastAsia="Times New Roman"/>
          <w:szCs w:val="28"/>
          <w:lang w:eastAsia="ru-RU"/>
        </w:rPr>
        <w:lastRenderedPageBreak/>
        <w:t>Трудоёмкость определяется исходя из сложности разработки программного обеспечения и объёма выполняемых им функций. Размер премии выбран равным 30%.</w:t>
      </w:r>
    </w:p>
    <w:p w14:paraId="6D6BC99C" w14:textId="77777777" w:rsidR="002B1A90" w:rsidRDefault="002B1A90" w:rsidP="00544379">
      <w:pPr>
        <w:rPr>
          <w:rFonts w:eastAsia="Times New Roman"/>
          <w:szCs w:val="28"/>
          <w:lang w:eastAsia="ru-RU"/>
        </w:rPr>
      </w:pPr>
    </w:p>
    <w:p w14:paraId="045E5EDF" w14:textId="22D4CD7A" w:rsidR="00544379" w:rsidRPr="00686B42" w:rsidRDefault="00544379" w:rsidP="00544379">
      <w:pPr>
        <w:pStyle w:val="afff"/>
        <w:rPr>
          <w:lang w:eastAsia="ru-RU"/>
        </w:rPr>
      </w:pPr>
      <w:r w:rsidRPr="00686B42">
        <w:rPr>
          <w:lang w:eastAsia="ru-RU"/>
        </w:rPr>
        <w:t xml:space="preserve">Таблица </w:t>
      </w:r>
      <w:r w:rsidR="001D394A">
        <w:rPr>
          <w:lang w:eastAsia="ru-RU"/>
        </w:rPr>
        <w:t>6</w:t>
      </w:r>
      <w:r w:rsidRPr="00686B42">
        <w:rPr>
          <w:lang w:eastAsia="ru-RU"/>
        </w:rPr>
        <w:t xml:space="preserve"> – Расчет зарпл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034"/>
        <w:gridCol w:w="3357"/>
        <w:gridCol w:w="1167"/>
        <w:gridCol w:w="876"/>
        <w:gridCol w:w="875"/>
        <w:gridCol w:w="1312"/>
      </w:tblGrid>
      <w:tr w:rsidR="00544379" w:rsidRPr="00686B42" w14:paraId="0E7CADFD" w14:textId="77777777" w:rsidTr="00BB0F01">
        <w:trPr>
          <w:cantSplit/>
          <w:trHeight w:val="2231"/>
          <w:jc w:val="center"/>
        </w:trPr>
        <w:tc>
          <w:tcPr>
            <w:tcW w:w="1975" w:type="dxa"/>
            <w:tcBorders>
              <w:top w:val="single" w:sz="6" w:space="0" w:color="auto"/>
              <w:left w:val="single" w:sz="6" w:space="0" w:color="auto"/>
              <w:bottom w:val="single" w:sz="6" w:space="0" w:color="auto"/>
              <w:right w:val="single" w:sz="6" w:space="0" w:color="auto"/>
            </w:tcBorders>
            <w:vAlign w:val="center"/>
            <w:hideMark/>
          </w:tcPr>
          <w:p w14:paraId="336A56B2" w14:textId="77777777" w:rsidR="00544379" w:rsidRPr="00686B42" w:rsidRDefault="00544379" w:rsidP="00BB0F01">
            <w:pPr>
              <w:pStyle w:val="affc"/>
              <w:rPr>
                <w:lang w:eastAsia="ru-RU"/>
              </w:rPr>
            </w:pPr>
            <w:r w:rsidRPr="00686B42">
              <w:rPr>
                <w:lang w:eastAsia="ru-RU"/>
              </w:rPr>
              <w:t>Наименование должности разработчика</w:t>
            </w:r>
          </w:p>
        </w:tc>
        <w:tc>
          <w:tcPr>
            <w:tcW w:w="3259" w:type="dxa"/>
            <w:tcBorders>
              <w:top w:val="single" w:sz="6" w:space="0" w:color="auto"/>
              <w:left w:val="single" w:sz="6" w:space="0" w:color="auto"/>
              <w:bottom w:val="single" w:sz="6" w:space="0" w:color="auto"/>
              <w:right w:val="single" w:sz="6" w:space="0" w:color="auto"/>
            </w:tcBorders>
            <w:textDirection w:val="btLr"/>
            <w:vAlign w:val="center"/>
            <w:hideMark/>
          </w:tcPr>
          <w:p w14:paraId="118CC1A9" w14:textId="77777777" w:rsidR="00544379" w:rsidRPr="00686B42" w:rsidRDefault="00544379" w:rsidP="00BB0F01">
            <w:pPr>
              <w:pStyle w:val="affc"/>
              <w:rPr>
                <w:lang w:eastAsia="ru-RU"/>
              </w:rPr>
            </w:pPr>
            <w:r w:rsidRPr="00686B42">
              <w:rPr>
                <w:lang w:eastAsia="ru-RU"/>
              </w:rPr>
              <w:t>Вид выполняемой работы</w:t>
            </w:r>
          </w:p>
        </w:tc>
        <w:tc>
          <w:tcPr>
            <w:tcW w:w="1133" w:type="dxa"/>
            <w:tcBorders>
              <w:top w:val="single" w:sz="6" w:space="0" w:color="auto"/>
              <w:left w:val="single" w:sz="6" w:space="0" w:color="auto"/>
              <w:bottom w:val="single" w:sz="6" w:space="0" w:color="auto"/>
              <w:right w:val="single" w:sz="6" w:space="0" w:color="auto"/>
            </w:tcBorders>
            <w:textDirection w:val="btLr"/>
            <w:vAlign w:val="center"/>
            <w:hideMark/>
          </w:tcPr>
          <w:p w14:paraId="5FEE1F73" w14:textId="77777777" w:rsidR="00544379" w:rsidRPr="00686B42" w:rsidRDefault="00544379" w:rsidP="00BB0F01">
            <w:pPr>
              <w:pStyle w:val="affc"/>
              <w:rPr>
                <w:lang w:eastAsia="ru-RU"/>
              </w:rPr>
            </w:pPr>
            <w:r w:rsidRPr="00686B42">
              <w:rPr>
                <w:lang w:eastAsia="ru-RU"/>
              </w:rPr>
              <w:t>Месячная заработная плата, р.</w:t>
            </w:r>
          </w:p>
        </w:tc>
        <w:tc>
          <w:tcPr>
            <w:tcW w:w="850" w:type="dxa"/>
            <w:tcBorders>
              <w:top w:val="single" w:sz="6" w:space="0" w:color="auto"/>
              <w:left w:val="single" w:sz="6" w:space="0" w:color="auto"/>
              <w:bottom w:val="single" w:sz="6" w:space="0" w:color="auto"/>
              <w:right w:val="single" w:sz="6" w:space="0" w:color="auto"/>
            </w:tcBorders>
            <w:textDirection w:val="btLr"/>
            <w:vAlign w:val="center"/>
            <w:hideMark/>
          </w:tcPr>
          <w:p w14:paraId="4D395B50" w14:textId="77777777" w:rsidR="00544379" w:rsidRPr="00686B42" w:rsidRDefault="00544379" w:rsidP="00BB0F01">
            <w:pPr>
              <w:pStyle w:val="affc"/>
              <w:rPr>
                <w:lang w:eastAsia="ru-RU"/>
              </w:rPr>
            </w:pPr>
            <w:r w:rsidRPr="00686B42">
              <w:rPr>
                <w:lang w:eastAsia="ru-RU"/>
              </w:rPr>
              <w:t>Часовая заработная плата, р.</w:t>
            </w:r>
          </w:p>
        </w:tc>
        <w:tc>
          <w:tcPr>
            <w:tcW w:w="849" w:type="dxa"/>
            <w:tcBorders>
              <w:top w:val="single" w:sz="6" w:space="0" w:color="auto"/>
              <w:left w:val="single" w:sz="6" w:space="0" w:color="auto"/>
              <w:bottom w:val="single" w:sz="6" w:space="0" w:color="auto"/>
              <w:right w:val="single" w:sz="6" w:space="0" w:color="auto"/>
            </w:tcBorders>
            <w:textDirection w:val="btLr"/>
            <w:vAlign w:val="center"/>
            <w:hideMark/>
          </w:tcPr>
          <w:p w14:paraId="2C70F26B" w14:textId="77777777" w:rsidR="00544379" w:rsidRPr="00686B42" w:rsidRDefault="00544379" w:rsidP="00BB0F01">
            <w:pPr>
              <w:pStyle w:val="affc"/>
              <w:rPr>
                <w:lang w:eastAsia="ru-RU"/>
              </w:rPr>
            </w:pPr>
            <w:r w:rsidRPr="00686B42">
              <w:rPr>
                <w:lang w:eastAsia="ru-RU"/>
              </w:rPr>
              <w:t>Трудоёмкость работ, ч</w:t>
            </w:r>
          </w:p>
        </w:tc>
        <w:tc>
          <w:tcPr>
            <w:tcW w:w="1274" w:type="dxa"/>
            <w:tcBorders>
              <w:top w:val="single" w:sz="6" w:space="0" w:color="auto"/>
              <w:left w:val="single" w:sz="6" w:space="0" w:color="auto"/>
              <w:bottom w:val="single" w:sz="6" w:space="0" w:color="auto"/>
              <w:right w:val="single" w:sz="6" w:space="0" w:color="auto"/>
            </w:tcBorders>
            <w:textDirection w:val="btLr"/>
            <w:vAlign w:val="center"/>
            <w:hideMark/>
          </w:tcPr>
          <w:p w14:paraId="0410AAFF" w14:textId="77777777" w:rsidR="00544379" w:rsidRPr="00686B42" w:rsidRDefault="00544379" w:rsidP="00BB0F01">
            <w:pPr>
              <w:pStyle w:val="affc"/>
              <w:rPr>
                <w:lang w:eastAsia="ru-RU"/>
              </w:rPr>
            </w:pPr>
            <w:r w:rsidRPr="00686B42">
              <w:rPr>
                <w:lang w:eastAsia="ru-RU"/>
              </w:rPr>
              <w:t>Сумма, р.</w:t>
            </w:r>
          </w:p>
        </w:tc>
      </w:tr>
      <w:tr w:rsidR="00544379" w:rsidRPr="00686B42" w14:paraId="248CF26B" w14:textId="77777777" w:rsidTr="00BB0F01">
        <w:trPr>
          <w:cantSplit/>
          <w:trHeight w:val="361"/>
          <w:jc w:val="center"/>
        </w:trPr>
        <w:tc>
          <w:tcPr>
            <w:tcW w:w="1975" w:type="dxa"/>
            <w:tcBorders>
              <w:top w:val="single" w:sz="6" w:space="0" w:color="auto"/>
              <w:left w:val="single" w:sz="6" w:space="0" w:color="auto"/>
              <w:bottom w:val="single" w:sz="6" w:space="0" w:color="auto"/>
              <w:right w:val="single" w:sz="6" w:space="0" w:color="auto"/>
            </w:tcBorders>
            <w:hideMark/>
          </w:tcPr>
          <w:p w14:paraId="602B82F9" w14:textId="77777777" w:rsidR="00544379" w:rsidRPr="00686B42" w:rsidRDefault="00544379" w:rsidP="00BB0F01">
            <w:pPr>
              <w:pStyle w:val="affc"/>
              <w:rPr>
                <w:lang w:eastAsia="ru-RU"/>
              </w:rPr>
            </w:pPr>
            <w:r w:rsidRPr="00686B42">
              <w:rPr>
                <w:lang w:eastAsia="ru-RU"/>
              </w:rPr>
              <w:t>1</w:t>
            </w:r>
          </w:p>
        </w:tc>
        <w:tc>
          <w:tcPr>
            <w:tcW w:w="3259" w:type="dxa"/>
            <w:tcBorders>
              <w:top w:val="single" w:sz="6" w:space="0" w:color="auto"/>
              <w:left w:val="single" w:sz="6" w:space="0" w:color="auto"/>
              <w:bottom w:val="single" w:sz="6" w:space="0" w:color="auto"/>
              <w:right w:val="single" w:sz="6" w:space="0" w:color="auto"/>
            </w:tcBorders>
            <w:hideMark/>
          </w:tcPr>
          <w:p w14:paraId="004C6FEA" w14:textId="77777777" w:rsidR="00544379" w:rsidRPr="00686B42" w:rsidRDefault="00544379" w:rsidP="00BB0F01">
            <w:pPr>
              <w:pStyle w:val="affc"/>
              <w:rPr>
                <w:lang w:eastAsia="ru-RU"/>
              </w:rPr>
            </w:pPr>
            <w:r w:rsidRPr="00686B42">
              <w:rPr>
                <w:lang w:eastAsia="ru-RU"/>
              </w:rPr>
              <w:t>2</w:t>
            </w:r>
          </w:p>
        </w:tc>
        <w:tc>
          <w:tcPr>
            <w:tcW w:w="1133" w:type="dxa"/>
            <w:tcBorders>
              <w:top w:val="single" w:sz="6" w:space="0" w:color="auto"/>
              <w:left w:val="single" w:sz="6" w:space="0" w:color="auto"/>
              <w:bottom w:val="single" w:sz="6" w:space="0" w:color="auto"/>
              <w:right w:val="single" w:sz="6" w:space="0" w:color="auto"/>
            </w:tcBorders>
            <w:hideMark/>
          </w:tcPr>
          <w:p w14:paraId="0F6E153D" w14:textId="77777777" w:rsidR="00544379" w:rsidRPr="00686B42" w:rsidRDefault="00544379" w:rsidP="00BB0F01">
            <w:pPr>
              <w:pStyle w:val="affc"/>
              <w:rPr>
                <w:lang w:eastAsia="ru-RU"/>
              </w:rPr>
            </w:pPr>
            <w:r w:rsidRPr="00686B42">
              <w:rPr>
                <w:lang w:eastAsia="ru-RU"/>
              </w:rPr>
              <w:t>3</w:t>
            </w:r>
          </w:p>
        </w:tc>
        <w:tc>
          <w:tcPr>
            <w:tcW w:w="850" w:type="dxa"/>
            <w:tcBorders>
              <w:top w:val="single" w:sz="6" w:space="0" w:color="auto"/>
              <w:left w:val="single" w:sz="6" w:space="0" w:color="auto"/>
              <w:bottom w:val="single" w:sz="6" w:space="0" w:color="auto"/>
              <w:right w:val="single" w:sz="6" w:space="0" w:color="auto"/>
            </w:tcBorders>
            <w:hideMark/>
          </w:tcPr>
          <w:p w14:paraId="0D31859A" w14:textId="77777777" w:rsidR="00544379" w:rsidRPr="00686B42" w:rsidRDefault="00544379" w:rsidP="00BB0F01">
            <w:pPr>
              <w:pStyle w:val="affc"/>
              <w:rPr>
                <w:lang w:eastAsia="ru-RU"/>
              </w:rPr>
            </w:pPr>
            <w:r w:rsidRPr="00686B42">
              <w:rPr>
                <w:lang w:eastAsia="ru-RU"/>
              </w:rPr>
              <w:t>4</w:t>
            </w:r>
          </w:p>
        </w:tc>
        <w:tc>
          <w:tcPr>
            <w:tcW w:w="849" w:type="dxa"/>
            <w:tcBorders>
              <w:top w:val="single" w:sz="6" w:space="0" w:color="auto"/>
              <w:left w:val="single" w:sz="6" w:space="0" w:color="auto"/>
              <w:bottom w:val="single" w:sz="6" w:space="0" w:color="auto"/>
              <w:right w:val="single" w:sz="6" w:space="0" w:color="auto"/>
            </w:tcBorders>
            <w:hideMark/>
          </w:tcPr>
          <w:p w14:paraId="3FDF2EE2" w14:textId="77777777" w:rsidR="00544379" w:rsidRPr="00686B42" w:rsidRDefault="00544379" w:rsidP="00BB0F01">
            <w:pPr>
              <w:pStyle w:val="affc"/>
              <w:rPr>
                <w:lang w:eastAsia="ru-RU"/>
              </w:rPr>
            </w:pPr>
            <w:r w:rsidRPr="00686B42">
              <w:rPr>
                <w:lang w:eastAsia="ru-RU"/>
              </w:rPr>
              <w:t>5</w:t>
            </w:r>
          </w:p>
        </w:tc>
        <w:tc>
          <w:tcPr>
            <w:tcW w:w="1274" w:type="dxa"/>
            <w:tcBorders>
              <w:top w:val="single" w:sz="6" w:space="0" w:color="auto"/>
              <w:left w:val="single" w:sz="6" w:space="0" w:color="auto"/>
              <w:bottom w:val="single" w:sz="6" w:space="0" w:color="auto"/>
              <w:right w:val="single" w:sz="6" w:space="0" w:color="auto"/>
            </w:tcBorders>
            <w:hideMark/>
          </w:tcPr>
          <w:p w14:paraId="70165A23" w14:textId="77777777" w:rsidR="00544379" w:rsidRPr="00686B42" w:rsidRDefault="00544379" w:rsidP="00BB0F01">
            <w:pPr>
              <w:pStyle w:val="affc"/>
              <w:rPr>
                <w:lang w:eastAsia="ru-RU"/>
              </w:rPr>
            </w:pPr>
            <w:r w:rsidRPr="00686B42">
              <w:rPr>
                <w:lang w:eastAsia="ru-RU"/>
              </w:rPr>
              <w:t>6</w:t>
            </w:r>
          </w:p>
        </w:tc>
      </w:tr>
      <w:tr w:rsidR="00544379" w:rsidRPr="00686B42" w14:paraId="48A6B84D" w14:textId="77777777" w:rsidTr="00BB0F01">
        <w:trPr>
          <w:cantSplit/>
          <w:trHeight w:val="567"/>
          <w:jc w:val="center"/>
        </w:trPr>
        <w:tc>
          <w:tcPr>
            <w:tcW w:w="1975" w:type="dxa"/>
            <w:tcBorders>
              <w:top w:val="single" w:sz="6" w:space="0" w:color="auto"/>
              <w:left w:val="single" w:sz="6" w:space="0" w:color="auto"/>
              <w:bottom w:val="single" w:sz="6" w:space="0" w:color="auto"/>
              <w:right w:val="single" w:sz="6" w:space="0" w:color="auto"/>
            </w:tcBorders>
            <w:hideMark/>
          </w:tcPr>
          <w:p w14:paraId="4E3CB688" w14:textId="77777777" w:rsidR="00544379" w:rsidRPr="00686B42" w:rsidRDefault="00544379" w:rsidP="00BB0F01">
            <w:pPr>
              <w:pStyle w:val="affc"/>
              <w:rPr>
                <w:lang w:eastAsia="ru-RU"/>
              </w:rPr>
            </w:pPr>
            <w:r w:rsidRPr="00686B42">
              <w:rPr>
                <w:lang w:val="en-GB" w:eastAsia="ru-RU"/>
              </w:rPr>
              <w:t xml:space="preserve">1. </w:t>
            </w:r>
            <w:proofErr w:type="spellStart"/>
            <w:r w:rsidRPr="00686B42">
              <w:rPr>
                <w:lang w:val="en-GB" w:eastAsia="ru-RU"/>
              </w:rPr>
              <w:t>Бизнес-аналитик</w:t>
            </w:r>
            <w:proofErr w:type="spellEnd"/>
          </w:p>
        </w:tc>
        <w:tc>
          <w:tcPr>
            <w:tcW w:w="3259" w:type="dxa"/>
            <w:tcBorders>
              <w:top w:val="single" w:sz="6" w:space="0" w:color="auto"/>
              <w:left w:val="single" w:sz="6" w:space="0" w:color="auto"/>
              <w:bottom w:val="single" w:sz="6" w:space="0" w:color="auto"/>
              <w:right w:val="single" w:sz="6" w:space="0" w:color="auto"/>
            </w:tcBorders>
            <w:hideMark/>
          </w:tcPr>
          <w:p w14:paraId="0A335A13" w14:textId="77777777" w:rsidR="00544379" w:rsidRPr="00686B42" w:rsidRDefault="00544379" w:rsidP="00BB0F01">
            <w:pPr>
              <w:pStyle w:val="affc"/>
              <w:rPr>
                <w:lang w:eastAsia="ru-RU"/>
              </w:rPr>
            </w:pPr>
            <w:r w:rsidRPr="00686B42">
              <w:rPr>
                <w:lang w:eastAsia="ru-RU"/>
              </w:rPr>
              <w:t>Анализ рынка и продукта</w:t>
            </w:r>
          </w:p>
        </w:tc>
        <w:tc>
          <w:tcPr>
            <w:tcW w:w="1133" w:type="dxa"/>
            <w:tcBorders>
              <w:top w:val="single" w:sz="6" w:space="0" w:color="auto"/>
              <w:left w:val="single" w:sz="6" w:space="0" w:color="auto"/>
              <w:bottom w:val="single" w:sz="6" w:space="0" w:color="auto"/>
              <w:right w:val="single" w:sz="6" w:space="0" w:color="auto"/>
            </w:tcBorders>
            <w:hideMark/>
          </w:tcPr>
          <w:p w14:paraId="6F133622" w14:textId="77777777" w:rsidR="00544379" w:rsidRPr="00686B42" w:rsidRDefault="00544379" w:rsidP="00BB0F01">
            <w:pPr>
              <w:pStyle w:val="affc"/>
              <w:rPr>
                <w:lang w:eastAsia="ru-RU"/>
              </w:rPr>
            </w:pPr>
            <w:r w:rsidRPr="00686B42">
              <w:rPr>
                <w:lang w:eastAsia="ru-RU"/>
              </w:rPr>
              <w:t>3000</w:t>
            </w:r>
          </w:p>
        </w:tc>
        <w:tc>
          <w:tcPr>
            <w:tcW w:w="850" w:type="dxa"/>
            <w:tcBorders>
              <w:top w:val="single" w:sz="6" w:space="0" w:color="auto"/>
              <w:left w:val="single" w:sz="6" w:space="0" w:color="auto"/>
              <w:bottom w:val="single" w:sz="6" w:space="0" w:color="auto"/>
              <w:right w:val="single" w:sz="6" w:space="0" w:color="auto"/>
            </w:tcBorders>
            <w:hideMark/>
          </w:tcPr>
          <w:p w14:paraId="4F10AF23" w14:textId="77777777" w:rsidR="00544379" w:rsidRPr="00686B42" w:rsidRDefault="00544379" w:rsidP="00BB0F01">
            <w:pPr>
              <w:pStyle w:val="affc"/>
              <w:rPr>
                <w:lang w:eastAsia="ru-RU"/>
              </w:rPr>
            </w:pPr>
            <w:r w:rsidRPr="00686B42">
              <w:rPr>
                <w:lang w:eastAsia="ru-RU"/>
              </w:rPr>
              <w:t>17,86</w:t>
            </w:r>
          </w:p>
        </w:tc>
        <w:tc>
          <w:tcPr>
            <w:tcW w:w="849" w:type="dxa"/>
            <w:tcBorders>
              <w:top w:val="single" w:sz="6" w:space="0" w:color="auto"/>
              <w:left w:val="single" w:sz="6" w:space="0" w:color="auto"/>
              <w:bottom w:val="single" w:sz="6" w:space="0" w:color="auto"/>
              <w:right w:val="single" w:sz="6" w:space="0" w:color="auto"/>
            </w:tcBorders>
            <w:hideMark/>
          </w:tcPr>
          <w:p w14:paraId="4E1BA40F" w14:textId="77777777" w:rsidR="00544379" w:rsidRPr="00686B42" w:rsidRDefault="00544379" w:rsidP="00BB0F01">
            <w:pPr>
              <w:pStyle w:val="affc"/>
              <w:rPr>
                <w:lang w:eastAsia="ru-RU"/>
              </w:rPr>
            </w:pPr>
            <w:r w:rsidRPr="00686B42">
              <w:rPr>
                <w:lang w:eastAsia="ru-RU"/>
              </w:rPr>
              <w:t>90</w:t>
            </w:r>
          </w:p>
        </w:tc>
        <w:tc>
          <w:tcPr>
            <w:tcW w:w="1274" w:type="dxa"/>
            <w:tcBorders>
              <w:top w:val="single" w:sz="6" w:space="0" w:color="auto"/>
              <w:left w:val="single" w:sz="6" w:space="0" w:color="auto"/>
              <w:bottom w:val="single" w:sz="6" w:space="0" w:color="auto"/>
              <w:right w:val="single" w:sz="6" w:space="0" w:color="auto"/>
            </w:tcBorders>
            <w:hideMark/>
          </w:tcPr>
          <w:p w14:paraId="1571C531" w14:textId="77777777" w:rsidR="00544379" w:rsidRPr="00686B42" w:rsidRDefault="00544379" w:rsidP="00BB0F01">
            <w:pPr>
              <w:pStyle w:val="affc"/>
              <w:rPr>
                <w:lang w:val="en-US" w:eastAsia="ru-RU"/>
              </w:rPr>
            </w:pPr>
            <w:r w:rsidRPr="00686B42">
              <w:rPr>
                <w:lang w:val="en-US" w:eastAsia="ru-RU"/>
              </w:rPr>
              <w:t>1607,41</w:t>
            </w:r>
          </w:p>
        </w:tc>
      </w:tr>
      <w:tr w:rsidR="00544379" w:rsidRPr="00686B42" w14:paraId="6BD9E9B1"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3EF93119" w14:textId="77777777" w:rsidR="00544379" w:rsidRPr="00686B42" w:rsidRDefault="00544379" w:rsidP="00BB0F01">
            <w:pPr>
              <w:pStyle w:val="affc"/>
              <w:rPr>
                <w:lang w:eastAsia="ru-RU"/>
              </w:rPr>
            </w:pPr>
            <w:r w:rsidRPr="00686B42">
              <w:rPr>
                <w:lang w:eastAsia="ru-RU"/>
              </w:rPr>
              <w:t>2. Системный архитектор</w:t>
            </w:r>
          </w:p>
        </w:tc>
        <w:tc>
          <w:tcPr>
            <w:tcW w:w="3259" w:type="dxa"/>
            <w:tcBorders>
              <w:top w:val="single" w:sz="6" w:space="0" w:color="auto"/>
              <w:left w:val="single" w:sz="6" w:space="0" w:color="auto"/>
              <w:bottom w:val="single" w:sz="6" w:space="0" w:color="auto"/>
              <w:right w:val="single" w:sz="6" w:space="0" w:color="auto"/>
            </w:tcBorders>
            <w:hideMark/>
          </w:tcPr>
          <w:p w14:paraId="78DD5EBA" w14:textId="77777777" w:rsidR="00544379" w:rsidRPr="00686B42" w:rsidRDefault="00544379" w:rsidP="00BB0F01">
            <w:pPr>
              <w:pStyle w:val="affc"/>
              <w:rPr>
                <w:lang w:eastAsia="ru-RU"/>
              </w:rPr>
            </w:pPr>
            <w:r w:rsidRPr="00686B42">
              <w:rPr>
                <w:lang w:eastAsia="ru-RU"/>
              </w:rPr>
              <w:t>Проектирование программного средства и управление разработкой</w:t>
            </w:r>
          </w:p>
        </w:tc>
        <w:tc>
          <w:tcPr>
            <w:tcW w:w="1133" w:type="dxa"/>
            <w:tcBorders>
              <w:top w:val="single" w:sz="6" w:space="0" w:color="auto"/>
              <w:left w:val="single" w:sz="6" w:space="0" w:color="auto"/>
              <w:bottom w:val="single" w:sz="6" w:space="0" w:color="auto"/>
              <w:right w:val="single" w:sz="6" w:space="0" w:color="auto"/>
            </w:tcBorders>
            <w:hideMark/>
          </w:tcPr>
          <w:p w14:paraId="5F87ECD2" w14:textId="77777777" w:rsidR="00544379" w:rsidRPr="00686B42" w:rsidRDefault="00544379" w:rsidP="00BB0F01">
            <w:pPr>
              <w:pStyle w:val="affc"/>
              <w:rPr>
                <w:lang w:eastAsia="ru-RU"/>
              </w:rPr>
            </w:pPr>
            <w:r w:rsidRPr="00686B42">
              <w:rPr>
                <w:lang w:eastAsia="ru-RU"/>
              </w:rPr>
              <w:t>2800</w:t>
            </w:r>
          </w:p>
        </w:tc>
        <w:tc>
          <w:tcPr>
            <w:tcW w:w="850" w:type="dxa"/>
            <w:tcBorders>
              <w:top w:val="single" w:sz="6" w:space="0" w:color="auto"/>
              <w:left w:val="single" w:sz="6" w:space="0" w:color="auto"/>
              <w:bottom w:val="single" w:sz="6" w:space="0" w:color="auto"/>
              <w:right w:val="single" w:sz="6" w:space="0" w:color="auto"/>
            </w:tcBorders>
            <w:hideMark/>
          </w:tcPr>
          <w:p w14:paraId="7C9519D0" w14:textId="77777777" w:rsidR="00544379" w:rsidRPr="00686B42" w:rsidRDefault="00544379" w:rsidP="00BB0F01">
            <w:pPr>
              <w:pStyle w:val="affc"/>
              <w:rPr>
                <w:lang w:eastAsia="ru-RU"/>
              </w:rPr>
            </w:pPr>
            <w:r w:rsidRPr="00686B42">
              <w:rPr>
                <w:lang w:eastAsia="ru-RU"/>
              </w:rPr>
              <w:t>16,67</w:t>
            </w:r>
          </w:p>
        </w:tc>
        <w:tc>
          <w:tcPr>
            <w:tcW w:w="849" w:type="dxa"/>
            <w:tcBorders>
              <w:top w:val="single" w:sz="6" w:space="0" w:color="auto"/>
              <w:left w:val="single" w:sz="6" w:space="0" w:color="auto"/>
              <w:bottom w:val="single" w:sz="6" w:space="0" w:color="auto"/>
              <w:right w:val="single" w:sz="6" w:space="0" w:color="auto"/>
            </w:tcBorders>
            <w:hideMark/>
          </w:tcPr>
          <w:p w14:paraId="7F0C457B" w14:textId="77777777" w:rsidR="00544379" w:rsidRPr="00686B42" w:rsidRDefault="00544379" w:rsidP="00BB0F01">
            <w:pPr>
              <w:pStyle w:val="affc"/>
              <w:rPr>
                <w:lang w:eastAsia="ru-RU"/>
              </w:rPr>
            </w:pPr>
            <w:r w:rsidRPr="00686B42">
              <w:rPr>
                <w:lang w:eastAsia="ru-RU"/>
              </w:rPr>
              <w:t>220</w:t>
            </w:r>
          </w:p>
        </w:tc>
        <w:tc>
          <w:tcPr>
            <w:tcW w:w="1274" w:type="dxa"/>
            <w:tcBorders>
              <w:top w:val="single" w:sz="6" w:space="0" w:color="auto"/>
              <w:left w:val="single" w:sz="6" w:space="0" w:color="auto"/>
              <w:bottom w:val="single" w:sz="6" w:space="0" w:color="auto"/>
              <w:right w:val="single" w:sz="6" w:space="0" w:color="auto"/>
            </w:tcBorders>
            <w:hideMark/>
          </w:tcPr>
          <w:p w14:paraId="14D288E1" w14:textId="77777777" w:rsidR="00544379" w:rsidRPr="00686B42" w:rsidRDefault="00544379" w:rsidP="00BB0F01">
            <w:pPr>
              <w:pStyle w:val="affc"/>
              <w:rPr>
                <w:lang w:val="en-US" w:eastAsia="ru-RU"/>
              </w:rPr>
            </w:pPr>
            <w:r w:rsidRPr="00686B42">
              <w:rPr>
                <w:lang w:val="en-US" w:eastAsia="ru-RU"/>
              </w:rPr>
              <w:t>3667,41</w:t>
            </w:r>
          </w:p>
        </w:tc>
      </w:tr>
      <w:tr w:rsidR="00544379" w:rsidRPr="00686B42" w14:paraId="5CA7A4A9"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1E70FDB" w14:textId="77777777" w:rsidR="00544379" w:rsidRPr="00686B42" w:rsidRDefault="00544379" w:rsidP="00BB0F01">
            <w:pPr>
              <w:pStyle w:val="affc"/>
              <w:rPr>
                <w:lang w:eastAsia="ru-RU"/>
              </w:rPr>
            </w:pPr>
            <w:r w:rsidRPr="00686B42">
              <w:rPr>
                <w:lang w:eastAsia="ru-RU"/>
              </w:rPr>
              <w:t>3. Инженер-программист</w:t>
            </w:r>
          </w:p>
        </w:tc>
        <w:tc>
          <w:tcPr>
            <w:tcW w:w="3259" w:type="dxa"/>
            <w:tcBorders>
              <w:top w:val="single" w:sz="6" w:space="0" w:color="auto"/>
              <w:left w:val="single" w:sz="6" w:space="0" w:color="auto"/>
              <w:bottom w:val="single" w:sz="6" w:space="0" w:color="auto"/>
              <w:right w:val="single" w:sz="6" w:space="0" w:color="auto"/>
            </w:tcBorders>
            <w:hideMark/>
          </w:tcPr>
          <w:p w14:paraId="38581568" w14:textId="77777777" w:rsidR="00544379" w:rsidRPr="00686B42" w:rsidRDefault="00544379" w:rsidP="00BB0F01">
            <w:pPr>
              <w:pStyle w:val="affc"/>
              <w:rPr>
                <w:lang w:eastAsia="ru-RU"/>
              </w:rPr>
            </w:pPr>
            <w:r w:rsidRPr="00686B42">
              <w:rPr>
                <w:lang w:eastAsia="ru-RU"/>
              </w:rPr>
              <w:t>Разработк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263A103F" w14:textId="77777777" w:rsidR="00544379" w:rsidRPr="00686B42" w:rsidRDefault="00544379" w:rsidP="00BB0F01">
            <w:pPr>
              <w:pStyle w:val="affc"/>
              <w:rPr>
                <w:lang w:eastAsia="ru-RU"/>
              </w:rPr>
            </w:pPr>
            <w:r w:rsidRPr="00686B42">
              <w:rPr>
                <w:lang w:eastAsia="ru-RU"/>
              </w:rPr>
              <w:t>2200</w:t>
            </w:r>
          </w:p>
        </w:tc>
        <w:tc>
          <w:tcPr>
            <w:tcW w:w="850" w:type="dxa"/>
            <w:tcBorders>
              <w:top w:val="single" w:sz="6" w:space="0" w:color="auto"/>
              <w:left w:val="single" w:sz="6" w:space="0" w:color="auto"/>
              <w:bottom w:val="single" w:sz="6" w:space="0" w:color="auto"/>
              <w:right w:val="single" w:sz="6" w:space="0" w:color="auto"/>
            </w:tcBorders>
            <w:hideMark/>
          </w:tcPr>
          <w:p w14:paraId="1C8E1615" w14:textId="77777777" w:rsidR="00544379" w:rsidRPr="00686B42" w:rsidRDefault="00544379" w:rsidP="00BB0F01">
            <w:pPr>
              <w:pStyle w:val="affc"/>
              <w:rPr>
                <w:lang w:val="en-US" w:eastAsia="ru-RU"/>
              </w:rPr>
            </w:pPr>
            <w:r w:rsidRPr="00686B42">
              <w:rPr>
                <w:lang w:eastAsia="ru-RU"/>
              </w:rPr>
              <w:t>13</w:t>
            </w:r>
            <w:r w:rsidRPr="00686B42">
              <w:rPr>
                <w:lang w:val="en-US" w:eastAsia="ru-RU"/>
              </w:rPr>
              <w:t>,10</w:t>
            </w:r>
          </w:p>
        </w:tc>
        <w:tc>
          <w:tcPr>
            <w:tcW w:w="849" w:type="dxa"/>
            <w:tcBorders>
              <w:top w:val="single" w:sz="6" w:space="0" w:color="auto"/>
              <w:left w:val="single" w:sz="6" w:space="0" w:color="auto"/>
              <w:bottom w:val="single" w:sz="6" w:space="0" w:color="auto"/>
              <w:right w:val="single" w:sz="6" w:space="0" w:color="auto"/>
            </w:tcBorders>
            <w:hideMark/>
          </w:tcPr>
          <w:p w14:paraId="11F1EB43" w14:textId="77777777" w:rsidR="00544379" w:rsidRPr="00686B42" w:rsidRDefault="00544379" w:rsidP="00BB0F01">
            <w:pPr>
              <w:pStyle w:val="affc"/>
              <w:rPr>
                <w:lang w:eastAsia="ru-RU"/>
              </w:rPr>
            </w:pPr>
            <w:r w:rsidRPr="00686B42">
              <w:rPr>
                <w:lang w:eastAsia="ru-RU"/>
              </w:rPr>
              <w:t>320</w:t>
            </w:r>
          </w:p>
        </w:tc>
        <w:tc>
          <w:tcPr>
            <w:tcW w:w="1274" w:type="dxa"/>
            <w:tcBorders>
              <w:top w:val="single" w:sz="6" w:space="0" w:color="auto"/>
              <w:left w:val="single" w:sz="6" w:space="0" w:color="auto"/>
              <w:bottom w:val="single" w:sz="6" w:space="0" w:color="auto"/>
              <w:right w:val="single" w:sz="6" w:space="0" w:color="auto"/>
            </w:tcBorders>
            <w:hideMark/>
          </w:tcPr>
          <w:p w14:paraId="08DB35B2" w14:textId="77777777" w:rsidR="00544379" w:rsidRPr="00686B42" w:rsidRDefault="00544379" w:rsidP="00BB0F01">
            <w:pPr>
              <w:pStyle w:val="affc"/>
              <w:rPr>
                <w:lang w:val="en-US" w:eastAsia="ru-RU"/>
              </w:rPr>
            </w:pPr>
            <w:r w:rsidRPr="00686B42">
              <w:rPr>
                <w:lang w:val="en-US" w:eastAsia="ru-RU"/>
              </w:rPr>
              <w:t>4192,01</w:t>
            </w:r>
          </w:p>
        </w:tc>
      </w:tr>
      <w:tr w:rsidR="00544379" w:rsidRPr="00686B42" w14:paraId="4C4B40BF"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664CDAC" w14:textId="77777777" w:rsidR="00544379" w:rsidRPr="00686B42" w:rsidRDefault="00544379" w:rsidP="00BB0F01">
            <w:pPr>
              <w:pStyle w:val="affc"/>
              <w:rPr>
                <w:lang w:eastAsia="ru-RU"/>
              </w:rPr>
            </w:pPr>
            <w:r w:rsidRPr="00686B42">
              <w:rPr>
                <w:lang w:eastAsia="ru-RU"/>
              </w:rPr>
              <w:t>4. Специалист по тестированию программного обеспечения</w:t>
            </w:r>
          </w:p>
        </w:tc>
        <w:tc>
          <w:tcPr>
            <w:tcW w:w="3259" w:type="dxa"/>
            <w:tcBorders>
              <w:top w:val="single" w:sz="6" w:space="0" w:color="auto"/>
              <w:left w:val="single" w:sz="6" w:space="0" w:color="auto"/>
              <w:bottom w:val="single" w:sz="6" w:space="0" w:color="auto"/>
              <w:right w:val="single" w:sz="6" w:space="0" w:color="auto"/>
            </w:tcBorders>
            <w:hideMark/>
          </w:tcPr>
          <w:p w14:paraId="04331701" w14:textId="77777777" w:rsidR="00544379" w:rsidRPr="00686B42" w:rsidRDefault="00544379" w:rsidP="00BB0F01">
            <w:pPr>
              <w:pStyle w:val="affc"/>
              <w:rPr>
                <w:lang w:eastAsia="ru-RU"/>
              </w:rPr>
            </w:pPr>
            <w:r w:rsidRPr="00686B42">
              <w:rPr>
                <w:lang w:eastAsia="ru-RU"/>
              </w:rPr>
              <w:t>Обеспечение качества программного обеспечения</w:t>
            </w:r>
          </w:p>
        </w:tc>
        <w:tc>
          <w:tcPr>
            <w:tcW w:w="1133" w:type="dxa"/>
            <w:tcBorders>
              <w:top w:val="single" w:sz="6" w:space="0" w:color="auto"/>
              <w:left w:val="single" w:sz="6" w:space="0" w:color="auto"/>
              <w:bottom w:val="single" w:sz="6" w:space="0" w:color="auto"/>
              <w:right w:val="single" w:sz="6" w:space="0" w:color="auto"/>
            </w:tcBorders>
            <w:hideMark/>
          </w:tcPr>
          <w:p w14:paraId="37063AD6" w14:textId="77777777" w:rsidR="00544379" w:rsidRPr="00686B42" w:rsidRDefault="00544379" w:rsidP="00BB0F01">
            <w:pPr>
              <w:pStyle w:val="affc"/>
              <w:rPr>
                <w:lang w:eastAsia="ru-RU"/>
              </w:rPr>
            </w:pPr>
            <w:r w:rsidRPr="00686B42">
              <w:rPr>
                <w:lang w:eastAsia="ru-RU"/>
              </w:rPr>
              <w:t>1500</w:t>
            </w:r>
          </w:p>
        </w:tc>
        <w:tc>
          <w:tcPr>
            <w:tcW w:w="850" w:type="dxa"/>
            <w:tcBorders>
              <w:top w:val="single" w:sz="6" w:space="0" w:color="auto"/>
              <w:left w:val="single" w:sz="6" w:space="0" w:color="auto"/>
              <w:bottom w:val="single" w:sz="6" w:space="0" w:color="auto"/>
              <w:right w:val="single" w:sz="6" w:space="0" w:color="auto"/>
            </w:tcBorders>
            <w:hideMark/>
          </w:tcPr>
          <w:p w14:paraId="050BE36F" w14:textId="77777777" w:rsidR="00544379" w:rsidRPr="00686B42" w:rsidRDefault="00544379" w:rsidP="00BB0F01">
            <w:pPr>
              <w:pStyle w:val="affc"/>
              <w:rPr>
                <w:lang w:val="en-US" w:eastAsia="ru-RU"/>
              </w:rPr>
            </w:pPr>
            <w:r w:rsidRPr="00686B42">
              <w:rPr>
                <w:lang w:val="en-US" w:eastAsia="ru-RU"/>
              </w:rPr>
              <w:t>8,93</w:t>
            </w:r>
          </w:p>
        </w:tc>
        <w:tc>
          <w:tcPr>
            <w:tcW w:w="849" w:type="dxa"/>
            <w:tcBorders>
              <w:top w:val="single" w:sz="6" w:space="0" w:color="auto"/>
              <w:left w:val="single" w:sz="6" w:space="0" w:color="auto"/>
              <w:bottom w:val="single" w:sz="6" w:space="0" w:color="auto"/>
              <w:right w:val="single" w:sz="6" w:space="0" w:color="auto"/>
            </w:tcBorders>
            <w:hideMark/>
          </w:tcPr>
          <w:p w14:paraId="3420DBF0" w14:textId="77777777" w:rsidR="00544379" w:rsidRPr="00686B42" w:rsidRDefault="00544379" w:rsidP="00BB0F01">
            <w:pPr>
              <w:pStyle w:val="affc"/>
              <w:rPr>
                <w:lang w:eastAsia="ru-RU"/>
              </w:rPr>
            </w:pPr>
            <w:r w:rsidRPr="00686B42">
              <w:rPr>
                <w:lang w:eastAsia="ru-RU"/>
              </w:rPr>
              <w:t>150</w:t>
            </w:r>
          </w:p>
        </w:tc>
        <w:tc>
          <w:tcPr>
            <w:tcW w:w="1274" w:type="dxa"/>
            <w:tcBorders>
              <w:top w:val="single" w:sz="6" w:space="0" w:color="auto"/>
              <w:left w:val="single" w:sz="6" w:space="0" w:color="auto"/>
              <w:bottom w:val="single" w:sz="6" w:space="0" w:color="auto"/>
              <w:right w:val="single" w:sz="6" w:space="0" w:color="auto"/>
            </w:tcBorders>
            <w:hideMark/>
          </w:tcPr>
          <w:p w14:paraId="6BA24C05" w14:textId="77777777" w:rsidR="00544379" w:rsidRPr="00686B42" w:rsidRDefault="00544379" w:rsidP="00BB0F01">
            <w:pPr>
              <w:pStyle w:val="affc"/>
              <w:rPr>
                <w:lang w:val="en-US" w:eastAsia="ru-RU"/>
              </w:rPr>
            </w:pPr>
            <w:r w:rsidRPr="00686B42">
              <w:rPr>
                <w:lang w:val="en-US" w:eastAsia="ru-RU"/>
              </w:rPr>
              <w:t>1339,51</w:t>
            </w:r>
          </w:p>
        </w:tc>
      </w:tr>
      <w:tr w:rsidR="00544379" w:rsidRPr="00686B42" w14:paraId="7B10D3B2"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7DFFACA2" w14:textId="77777777" w:rsidR="00544379" w:rsidRPr="00686B42" w:rsidRDefault="00544379" w:rsidP="00BB0F01">
            <w:pPr>
              <w:pStyle w:val="affc"/>
              <w:rPr>
                <w:lang w:eastAsia="ru-RU"/>
              </w:rPr>
            </w:pPr>
            <w:r w:rsidRPr="00686B42">
              <w:rPr>
                <w:lang w:eastAsia="ru-RU"/>
              </w:rPr>
              <w:t>5. Дизайнер</w:t>
            </w:r>
          </w:p>
        </w:tc>
        <w:tc>
          <w:tcPr>
            <w:tcW w:w="3259" w:type="dxa"/>
            <w:tcBorders>
              <w:top w:val="single" w:sz="6" w:space="0" w:color="auto"/>
              <w:left w:val="single" w:sz="6" w:space="0" w:color="auto"/>
              <w:bottom w:val="single" w:sz="6" w:space="0" w:color="auto"/>
              <w:right w:val="single" w:sz="6" w:space="0" w:color="auto"/>
            </w:tcBorders>
            <w:hideMark/>
          </w:tcPr>
          <w:p w14:paraId="548ECD78" w14:textId="77777777" w:rsidR="00544379" w:rsidRPr="00686B42" w:rsidRDefault="00544379" w:rsidP="00BB0F01">
            <w:pPr>
              <w:pStyle w:val="affc"/>
              <w:rPr>
                <w:lang w:eastAsia="ru-RU"/>
              </w:rPr>
            </w:pPr>
            <w:r w:rsidRPr="00686B42">
              <w:rPr>
                <w:lang w:eastAsia="ru-RU"/>
              </w:rPr>
              <w:t>Проектирование интерфейс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056D4FEF" w14:textId="77777777" w:rsidR="00544379" w:rsidRPr="00686B42" w:rsidRDefault="00544379" w:rsidP="00BB0F01">
            <w:pPr>
              <w:pStyle w:val="affc"/>
              <w:rPr>
                <w:lang w:eastAsia="ru-RU"/>
              </w:rPr>
            </w:pPr>
            <w:r w:rsidRPr="00686B42">
              <w:rPr>
                <w:lang w:eastAsia="ru-RU"/>
              </w:rPr>
              <w:t>1800</w:t>
            </w:r>
          </w:p>
        </w:tc>
        <w:tc>
          <w:tcPr>
            <w:tcW w:w="850" w:type="dxa"/>
            <w:tcBorders>
              <w:top w:val="single" w:sz="6" w:space="0" w:color="auto"/>
              <w:left w:val="single" w:sz="6" w:space="0" w:color="auto"/>
              <w:bottom w:val="single" w:sz="6" w:space="0" w:color="auto"/>
              <w:right w:val="single" w:sz="6" w:space="0" w:color="auto"/>
            </w:tcBorders>
            <w:hideMark/>
          </w:tcPr>
          <w:p w14:paraId="4DA04769" w14:textId="77777777" w:rsidR="00544379" w:rsidRPr="00686B42" w:rsidRDefault="00544379" w:rsidP="00BB0F01">
            <w:pPr>
              <w:pStyle w:val="affc"/>
              <w:rPr>
                <w:lang w:val="en-US" w:eastAsia="ru-RU"/>
              </w:rPr>
            </w:pPr>
            <w:r w:rsidRPr="00686B42">
              <w:rPr>
                <w:lang w:val="en-US" w:eastAsia="ru-RU"/>
              </w:rPr>
              <w:t>10,71</w:t>
            </w:r>
          </w:p>
        </w:tc>
        <w:tc>
          <w:tcPr>
            <w:tcW w:w="849" w:type="dxa"/>
            <w:tcBorders>
              <w:top w:val="single" w:sz="6" w:space="0" w:color="auto"/>
              <w:left w:val="single" w:sz="6" w:space="0" w:color="auto"/>
              <w:bottom w:val="single" w:sz="6" w:space="0" w:color="auto"/>
              <w:right w:val="single" w:sz="6" w:space="0" w:color="auto"/>
            </w:tcBorders>
            <w:hideMark/>
          </w:tcPr>
          <w:p w14:paraId="18E05AD8" w14:textId="77777777" w:rsidR="00544379" w:rsidRPr="00686B42" w:rsidRDefault="00544379" w:rsidP="00BB0F01">
            <w:pPr>
              <w:pStyle w:val="affc"/>
              <w:rPr>
                <w:lang w:eastAsia="ru-RU"/>
              </w:rPr>
            </w:pPr>
            <w:r w:rsidRPr="00686B42">
              <w:rPr>
                <w:lang w:eastAsia="ru-RU"/>
              </w:rPr>
              <w:t>100</w:t>
            </w:r>
          </w:p>
        </w:tc>
        <w:tc>
          <w:tcPr>
            <w:tcW w:w="1274" w:type="dxa"/>
            <w:tcBorders>
              <w:top w:val="single" w:sz="6" w:space="0" w:color="auto"/>
              <w:left w:val="single" w:sz="6" w:space="0" w:color="auto"/>
              <w:bottom w:val="single" w:sz="6" w:space="0" w:color="auto"/>
              <w:right w:val="single" w:sz="6" w:space="0" w:color="auto"/>
            </w:tcBorders>
            <w:hideMark/>
          </w:tcPr>
          <w:p w14:paraId="7209BFD2" w14:textId="77777777" w:rsidR="00544379" w:rsidRPr="00686B42" w:rsidRDefault="00544379" w:rsidP="00BB0F01">
            <w:pPr>
              <w:pStyle w:val="affc"/>
              <w:rPr>
                <w:lang w:val="en-US" w:eastAsia="ru-RU"/>
              </w:rPr>
            </w:pPr>
            <w:r w:rsidRPr="00686B42">
              <w:rPr>
                <w:lang w:val="en-US" w:eastAsia="ru-RU"/>
              </w:rPr>
              <w:t>1071,01</w:t>
            </w:r>
          </w:p>
        </w:tc>
      </w:tr>
      <w:tr w:rsidR="00544379" w:rsidRPr="00686B42" w14:paraId="511EA9BC" w14:textId="77777777" w:rsidTr="00BB0F01">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4F964FF8" w14:textId="77777777" w:rsidR="00544379" w:rsidRPr="00686B42" w:rsidRDefault="00544379" w:rsidP="00BB0F01">
            <w:pPr>
              <w:pStyle w:val="affc"/>
              <w:rPr>
                <w:lang w:eastAsia="ru-RU"/>
              </w:rPr>
            </w:pPr>
            <w:r w:rsidRPr="00686B42">
              <w:rPr>
                <w:lang w:eastAsia="ru-RU"/>
              </w:rPr>
              <w:t>Итого</w:t>
            </w:r>
          </w:p>
        </w:tc>
        <w:tc>
          <w:tcPr>
            <w:tcW w:w="1274" w:type="dxa"/>
            <w:tcBorders>
              <w:top w:val="single" w:sz="6" w:space="0" w:color="auto"/>
              <w:left w:val="single" w:sz="6" w:space="0" w:color="auto"/>
              <w:bottom w:val="single" w:sz="6" w:space="0" w:color="auto"/>
              <w:right w:val="single" w:sz="6" w:space="0" w:color="auto"/>
            </w:tcBorders>
            <w:hideMark/>
          </w:tcPr>
          <w:p w14:paraId="5486C41F" w14:textId="77777777" w:rsidR="00544379" w:rsidRPr="00686B42" w:rsidRDefault="00544379" w:rsidP="00BB0F01">
            <w:pPr>
              <w:pStyle w:val="affc"/>
              <w:rPr>
                <w:lang w:val="en-US" w:eastAsia="ru-RU"/>
              </w:rPr>
            </w:pPr>
            <w:r w:rsidRPr="00686B42">
              <w:rPr>
                <w:lang w:val="en-US" w:eastAsia="ru-RU"/>
              </w:rPr>
              <w:t>10537,84</w:t>
            </w:r>
          </w:p>
        </w:tc>
      </w:tr>
      <w:tr w:rsidR="00544379" w:rsidRPr="00686B42" w14:paraId="21DDE1C4" w14:textId="77777777" w:rsidTr="00BB0F01">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20626E49" w14:textId="77777777" w:rsidR="00544379" w:rsidRPr="00686B42" w:rsidRDefault="00544379" w:rsidP="00BB0F01">
            <w:pPr>
              <w:pStyle w:val="affc"/>
              <w:rPr>
                <w:lang w:eastAsia="ru-RU"/>
              </w:rPr>
            </w:pPr>
            <w:r w:rsidRPr="00686B42">
              <w:rPr>
                <w:lang w:eastAsia="ru-RU"/>
              </w:rPr>
              <w:t>Премия (30%)</w:t>
            </w:r>
          </w:p>
        </w:tc>
        <w:tc>
          <w:tcPr>
            <w:tcW w:w="1274" w:type="dxa"/>
            <w:tcBorders>
              <w:top w:val="single" w:sz="6" w:space="0" w:color="auto"/>
              <w:left w:val="single" w:sz="6" w:space="0" w:color="auto"/>
              <w:bottom w:val="single" w:sz="6" w:space="0" w:color="auto"/>
              <w:right w:val="single" w:sz="6" w:space="0" w:color="auto"/>
            </w:tcBorders>
            <w:hideMark/>
          </w:tcPr>
          <w:p w14:paraId="7B2DA9F4" w14:textId="77777777" w:rsidR="00544379" w:rsidRPr="00686B42" w:rsidRDefault="00544379" w:rsidP="00BB0F01">
            <w:pPr>
              <w:pStyle w:val="affc"/>
              <w:rPr>
                <w:lang w:val="en-US" w:eastAsia="ru-RU"/>
              </w:rPr>
            </w:pPr>
            <w:r w:rsidRPr="00686B42">
              <w:rPr>
                <w:lang w:val="en-US" w:eastAsia="ru-RU"/>
              </w:rPr>
              <w:t>3161,35</w:t>
            </w:r>
          </w:p>
        </w:tc>
      </w:tr>
      <w:tr w:rsidR="00544379" w:rsidRPr="00686B42" w14:paraId="22FE3C5F" w14:textId="77777777" w:rsidTr="00BB0F01">
        <w:trPr>
          <w:cantSplit/>
          <w:trHeight w:val="313"/>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582AD3E0" w14:textId="77777777" w:rsidR="00544379" w:rsidRPr="00686B42" w:rsidRDefault="00544379" w:rsidP="00BB0F01">
            <w:pPr>
              <w:pStyle w:val="affc"/>
              <w:rPr>
                <w:lang w:eastAsia="ru-RU"/>
              </w:rPr>
            </w:pPr>
            <w:r w:rsidRPr="00686B42">
              <w:rPr>
                <w:lang w:eastAsia="ru-RU"/>
              </w:rPr>
              <w:t>Всего основная заработная плата</w:t>
            </w:r>
          </w:p>
        </w:tc>
        <w:tc>
          <w:tcPr>
            <w:tcW w:w="1274" w:type="dxa"/>
            <w:tcBorders>
              <w:top w:val="single" w:sz="6" w:space="0" w:color="auto"/>
              <w:left w:val="single" w:sz="6" w:space="0" w:color="auto"/>
              <w:bottom w:val="single" w:sz="6" w:space="0" w:color="auto"/>
              <w:right w:val="single" w:sz="6" w:space="0" w:color="auto"/>
            </w:tcBorders>
            <w:hideMark/>
          </w:tcPr>
          <w:p w14:paraId="7E0F10A3" w14:textId="77777777" w:rsidR="00544379" w:rsidRPr="00686B42" w:rsidRDefault="00544379" w:rsidP="00BB0F01">
            <w:pPr>
              <w:pStyle w:val="affc"/>
              <w:rPr>
                <w:lang w:val="en-US" w:eastAsia="ru-RU"/>
              </w:rPr>
            </w:pPr>
            <w:r w:rsidRPr="00686B42">
              <w:rPr>
                <w:lang w:val="en-US" w:eastAsia="ru-RU"/>
              </w:rPr>
              <w:t>13699,19</w:t>
            </w:r>
          </w:p>
        </w:tc>
      </w:tr>
    </w:tbl>
    <w:p w14:paraId="43E35EF1" w14:textId="77777777" w:rsidR="009D3BB4" w:rsidRDefault="009D3BB4" w:rsidP="009D3BB4">
      <w:pPr>
        <w:rPr>
          <w:rFonts w:eastAsia="Times New Roman"/>
          <w:szCs w:val="28"/>
          <w:lang w:eastAsia="ru-RU"/>
        </w:rPr>
      </w:pPr>
    </w:p>
    <w:p w14:paraId="7D4CB610" w14:textId="70D7FB01" w:rsidR="009D3BB4" w:rsidRPr="009D3BB4" w:rsidRDefault="009D3BB4" w:rsidP="009D3BB4">
      <w:r w:rsidRPr="005F7FEA">
        <w:rPr>
          <w:rFonts w:eastAsia="Times New Roman"/>
          <w:b/>
          <w:bCs/>
          <w:szCs w:val="28"/>
          <w:lang w:eastAsia="ru-RU"/>
        </w:rPr>
        <w:t>7.2.2</w:t>
      </w:r>
      <w:r>
        <w:rPr>
          <w:rFonts w:eastAsia="Times New Roman"/>
          <w:szCs w:val="28"/>
          <w:lang w:eastAsia="ru-RU"/>
        </w:rPr>
        <w:t xml:space="preserve"> Затраты на </w:t>
      </w:r>
      <w:r w:rsidRPr="00A64F84">
        <w:t xml:space="preserve">дополнительную заработную плату </w:t>
      </w:r>
      <w:r w:rsidRPr="00AF1D2A">
        <w:t>разработчиков</w:t>
      </w:r>
    </w:p>
    <w:p w14:paraId="34D8B9FC" w14:textId="24DF91FB" w:rsidR="007762FB" w:rsidRDefault="007762FB" w:rsidP="007762FB">
      <w:pPr>
        <w:rPr>
          <w:rFonts w:eastAsia="Times New Roman"/>
          <w:szCs w:val="24"/>
          <w:lang w:eastAsia="ru-RU"/>
        </w:rPr>
      </w:pPr>
      <w:r>
        <w:rPr>
          <w:rFonts w:eastAsia="Times New Roman"/>
          <w:szCs w:val="28"/>
          <w:lang w:eastAsia="ru-RU"/>
        </w:rPr>
        <w:t>Дополнительная заработная плата в</w:t>
      </w:r>
      <w:r>
        <w:rPr>
          <w:rFonts w:eastAsia="Times New Roman"/>
          <w:szCs w:val="24"/>
          <w:lang w:eastAsia="ru-RU"/>
        </w:rPr>
        <w:t>ключает выплаты, предусмотренные законодательством о труде, и определяется по формуле 2:</w:t>
      </w:r>
    </w:p>
    <w:p w14:paraId="7963D11C" w14:textId="77777777" w:rsidR="007762FB" w:rsidRDefault="007762FB" w:rsidP="007762FB">
      <w:pPr>
        <w:rPr>
          <w:rFonts w:eastAsia="Times New Roman"/>
          <w:szCs w:val="24"/>
          <w:lang w:eastAsia="ru-RU"/>
        </w:rPr>
      </w:pPr>
    </w:p>
    <w:tbl>
      <w:tblPr>
        <w:tblStyle w:val="a5"/>
        <w:tblW w:w="94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2"/>
        <w:gridCol w:w="3143"/>
        <w:gridCol w:w="3143"/>
      </w:tblGrid>
      <w:tr w:rsidR="007762FB" w14:paraId="27F10324" w14:textId="77777777" w:rsidTr="00BB0F01">
        <w:trPr>
          <w:trHeight w:val="648"/>
        </w:trPr>
        <w:tc>
          <w:tcPr>
            <w:tcW w:w="3142" w:type="dxa"/>
          </w:tcPr>
          <w:p w14:paraId="055A13D7" w14:textId="77777777" w:rsidR="007762FB" w:rsidRDefault="007762FB" w:rsidP="00BB0F01">
            <w:pPr>
              <w:ind w:firstLine="0"/>
              <w:rPr>
                <w:rFonts w:eastAsia="Times New Roman"/>
                <w:szCs w:val="24"/>
              </w:rPr>
            </w:pPr>
          </w:p>
        </w:tc>
        <w:tc>
          <w:tcPr>
            <w:tcW w:w="3143" w:type="dxa"/>
            <w:hideMark/>
          </w:tcPr>
          <w:p w14:paraId="6BB7CB89" w14:textId="77777777" w:rsidR="007762FB" w:rsidRDefault="00000000" w:rsidP="00BB0F01">
            <w:pPr>
              <w:jc w:val="center"/>
              <w:rPr>
                <w:rFonts w:eastAsia="Times New Roman"/>
                <w:szCs w:val="24"/>
              </w:rPr>
            </w:pPr>
            <m:oMathPara>
              <m:oMath>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д</m:t>
                    </m:r>
                  </m:sub>
                </m:sSub>
                <m:r>
                  <w:rPr>
                    <w:rFonts w:ascii="Cambria Math" w:eastAsia="Times New Roman" w:hAnsi="Cambria Math"/>
                    <w:szCs w:val="24"/>
                  </w:rPr>
                  <m:t>=</m:t>
                </m:r>
                <m:f>
                  <m:fPr>
                    <m:ctrlPr>
                      <w:rPr>
                        <w:rFonts w:ascii="Cambria Math" w:eastAsia="Times New Roman" w:hAnsi="Cambria Math"/>
                        <w:i/>
                        <w:szCs w:val="24"/>
                      </w:rPr>
                    </m:ctrlPr>
                  </m:fPr>
                  <m:num>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о</m:t>
                        </m:r>
                      </m:sub>
                    </m:sSub>
                    <m:r>
                      <w:rPr>
                        <w:rFonts w:ascii="Cambria Math" w:eastAsia="Times New Roman" w:hAnsi="Cambria Math" w:cs="Cambria Math"/>
                        <w:noProof/>
                        <w:szCs w:val="28"/>
                      </w:rPr>
                      <m:t>⋅</m:t>
                    </m:r>
                    <m:sSub>
                      <m:sSubPr>
                        <m:ctrlPr>
                          <w:rPr>
                            <w:rFonts w:ascii="Cambria Math" w:eastAsia="Times New Roman" w:hAnsi="Cambria Math"/>
                            <w:i/>
                            <w:szCs w:val="24"/>
                          </w:rPr>
                        </m:ctrlPr>
                      </m:sSubPr>
                      <m:e>
                        <m:r>
                          <w:rPr>
                            <w:rFonts w:ascii="Cambria Math" w:eastAsia="Times New Roman" w:hAnsi="Cambria Math"/>
                            <w:szCs w:val="24"/>
                          </w:rPr>
                          <m:t>Н</m:t>
                        </m:r>
                      </m:e>
                      <m:sub>
                        <m:r>
                          <w:rPr>
                            <w:rFonts w:ascii="Cambria Math" w:eastAsia="Times New Roman" w:hAnsi="Cambria Math"/>
                            <w:szCs w:val="24"/>
                          </w:rPr>
                          <m:t>д</m:t>
                        </m:r>
                      </m:sub>
                    </m:sSub>
                  </m:num>
                  <m:den>
                    <m:r>
                      <w:rPr>
                        <w:rFonts w:ascii="Cambria Math" w:eastAsia="Times New Roman" w:hAnsi="Cambria Math"/>
                        <w:szCs w:val="24"/>
                      </w:rPr>
                      <m:t>100</m:t>
                    </m:r>
                  </m:den>
                </m:f>
                <m:r>
                  <w:rPr>
                    <w:rFonts w:ascii="Cambria Math" w:eastAsia="Times New Roman" w:hAnsi="Cambria Math"/>
                    <w:szCs w:val="24"/>
                  </w:rPr>
                  <m:t>,</m:t>
                </m:r>
              </m:oMath>
            </m:oMathPara>
          </w:p>
        </w:tc>
        <w:tc>
          <w:tcPr>
            <w:tcW w:w="3143" w:type="dxa"/>
            <w:hideMark/>
          </w:tcPr>
          <w:p w14:paraId="05083BF6" w14:textId="53B757C0" w:rsidR="007762FB" w:rsidRDefault="007762FB" w:rsidP="00BB0F01">
            <w:pPr>
              <w:ind w:firstLine="0"/>
              <w:jc w:val="right"/>
              <w:rPr>
                <w:rFonts w:eastAsia="Times New Roman"/>
                <w:szCs w:val="24"/>
              </w:rPr>
            </w:pPr>
            <w:r>
              <w:rPr>
                <w:rFonts w:eastAsia="Times New Roman"/>
                <w:szCs w:val="24"/>
              </w:rPr>
              <w:t>(2)</w:t>
            </w:r>
          </w:p>
        </w:tc>
      </w:tr>
    </w:tbl>
    <w:p w14:paraId="64124D73" w14:textId="77777777" w:rsidR="007762FB" w:rsidRDefault="007762FB" w:rsidP="007762FB">
      <w:pPr>
        <w:rPr>
          <w:rFonts w:eastAsia="Times New Roman"/>
          <w:szCs w:val="24"/>
          <w:lang w:eastAsia="ru-RU"/>
        </w:rPr>
      </w:pPr>
    </w:p>
    <w:p w14:paraId="2D3218A9" w14:textId="77777777" w:rsidR="007762FB" w:rsidRDefault="007762FB" w:rsidP="007762FB">
      <w:pPr>
        <w:ind w:firstLine="0"/>
        <w:rPr>
          <w:rFonts w:eastAsia="Times New Roman"/>
          <w:szCs w:val="28"/>
          <w:lang w:eastAsia="ru-RU"/>
        </w:rPr>
      </w:pPr>
      <w:r>
        <w:rPr>
          <w:rFonts w:eastAsia="Times New Roman"/>
          <w:szCs w:val="28"/>
          <w:lang w:eastAsia="ru-RU"/>
        </w:rPr>
        <w:t xml:space="preserve">где    </w:t>
      </w:r>
      <w:proofErr w:type="spellStart"/>
      <w:r>
        <w:rPr>
          <w:rFonts w:eastAsia="Times New Roman"/>
          <w:szCs w:val="28"/>
          <w:lang w:eastAsia="ru-RU"/>
        </w:rPr>
        <w:t>З</w:t>
      </w:r>
      <w:r>
        <w:rPr>
          <w:rFonts w:eastAsia="Times New Roman"/>
          <w:szCs w:val="28"/>
          <w:vertAlign w:val="subscript"/>
          <w:lang w:eastAsia="ru-RU"/>
        </w:rPr>
        <w:t>о</w:t>
      </w:r>
      <w:proofErr w:type="spellEnd"/>
      <w:r>
        <w:rPr>
          <w:rFonts w:eastAsia="Times New Roman"/>
          <w:szCs w:val="28"/>
          <w:lang w:eastAsia="ru-RU"/>
        </w:rPr>
        <w:t xml:space="preserve"> – затраты на основную заработную плату, р.;</w:t>
      </w:r>
    </w:p>
    <w:p w14:paraId="75E8C3BD" w14:textId="77777777" w:rsidR="007762FB" w:rsidRDefault="007762FB" w:rsidP="007762FB">
      <w:pPr>
        <w:ind w:left="1260" w:hanging="636"/>
        <w:rPr>
          <w:szCs w:val="28"/>
        </w:rPr>
      </w:pPr>
      <w:proofErr w:type="spellStart"/>
      <w:r>
        <w:rPr>
          <w:rFonts w:eastAsia="Times New Roman"/>
          <w:szCs w:val="28"/>
          <w:lang w:eastAsia="ru-RU"/>
        </w:rPr>
        <w:t>Н</w:t>
      </w:r>
      <w:r>
        <w:rPr>
          <w:rFonts w:eastAsia="Times New Roman"/>
          <w:szCs w:val="28"/>
          <w:vertAlign w:val="subscript"/>
          <w:lang w:eastAsia="ru-RU"/>
        </w:rPr>
        <w:t>д</w:t>
      </w:r>
      <w:proofErr w:type="spellEnd"/>
      <w:r>
        <w:rPr>
          <w:rFonts w:eastAsia="Times New Roman"/>
          <w:szCs w:val="28"/>
          <w:lang w:eastAsia="ru-RU"/>
        </w:rPr>
        <w:t xml:space="preserve"> – норматив дополнительной заработной платы </w:t>
      </w:r>
      <m:oMath>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Н</m:t>
            </m:r>
          </m:e>
          <m:sub>
            <m:r>
              <w:rPr>
                <w:rFonts w:ascii="Cambria Math" w:eastAsia="Times New Roman" w:hAnsi="Cambria Math"/>
                <w:szCs w:val="28"/>
                <w:lang w:eastAsia="ru-RU"/>
              </w:rPr>
              <m:t>д</m:t>
            </m:r>
          </m:sub>
        </m:sSub>
        <m:r>
          <w:rPr>
            <w:rFonts w:ascii="Cambria Math" w:eastAsia="Times New Roman" w:hAnsi="Cambria Math"/>
            <w:szCs w:val="28"/>
            <w:lang w:eastAsia="ru-RU"/>
          </w:rPr>
          <m:t>=15%)</m:t>
        </m:r>
      </m:oMath>
      <w:r>
        <w:rPr>
          <w:szCs w:val="28"/>
        </w:rPr>
        <w:t>.</w:t>
      </w:r>
    </w:p>
    <w:p w14:paraId="7DAA1A46" w14:textId="77777777" w:rsidR="007762FB" w:rsidRDefault="007762FB" w:rsidP="007762FB">
      <w:pPr>
        <w:ind w:left="1260" w:hanging="636"/>
        <w:rPr>
          <w:rFonts w:eastAsia="Times New Roman"/>
          <w:szCs w:val="28"/>
          <w:lang w:eastAsia="ru-RU"/>
        </w:rPr>
      </w:pPr>
      <w:r>
        <w:rPr>
          <w:rFonts w:eastAsia="Times New Roman"/>
          <w:szCs w:val="28"/>
          <w:lang w:eastAsia="ru-RU"/>
        </w:rPr>
        <w:lastRenderedPageBreak/>
        <w:t>Дополнительная заработная плата разработчиков составит:</w:t>
      </w:r>
    </w:p>
    <w:p w14:paraId="01BEEFF0" w14:textId="77777777" w:rsidR="007762FB" w:rsidRDefault="007762FB" w:rsidP="007762FB">
      <w:pPr>
        <w:ind w:left="1260" w:hanging="636"/>
        <w:jc w:val="cente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7762FB" w14:paraId="762245EE" w14:textId="77777777" w:rsidTr="00BB0F01">
        <w:tc>
          <w:tcPr>
            <w:tcW w:w="279" w:type="dxa"/>
          </w:tcPr>
          <w:p w14:paraId="15076B15" w14:textId="77777777" w:rsidR="007762FB" w:rsidRDefault="007762FB" w:rsidP="00BB0F01">
            <w:pPr>
              <w:ind w:firstLine="0"/>
              <w:jc w:val="center"/>
              <w:rPr>
                <w:rFonts w:eastAsia="Times New Roman"/>
                <w:szCs w:val="28"/>
              </w:rPr>
            </w:pPr>
          </w:p>
        </w:tc>
        <w:tc>
          <w:tcPr>
            <w:tcW w:w="8788" w:type="dxa"/>
            <w:hideMark/>
          </w:tcPr>
          <w:p w14:paraId="58A3D481" w14:textId="77777777" w:rsidR="007762FB"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cs="Cambria Math"/>
                        <w:noProof/>
                        <w:szCs w:val="28"/>
                      </w:rPr>
                      <m:t>1</m:t>
                    </m:r>
                    <m:r>
                      <w:rPr>
                        <w:rFonts w:ascii="Cambria Math" w:eastAsia="Times New Roman" w:hAnsi="Cambria Math" w:cs="Cambria Math"/>
                        <w:noProof/>
                        <w:szCs w:val="28"/>
                        <w:lang w:val="en-US"/>
                      </w:rPr>
                      <m:t>3699,19</m:t>
                    </m:r>
                    <m:r>
                      <w:rPr>
                        <w:rFonts w:ascii="Cambria Math" w:eastAsia="Times New Roman" w:hAnsi="Cambria Math" w:cs="Cambria Math"/>
                        <w:noProof/>
                        <w:szCs w:val="28"/>
                      </w:rPr>
                      <m:t>⋅</m:t>
                    </m:r>
                    <m:r>
                      <w:rPr>
                        <w:rFonts w:ascii="Cambria Math" w:eastAsia="Times New Roman" w:hAnsi="Cambria Math"/>
                        <w:szCs w:val="28"/>
                      </w:rPr>
                      <m:t>15</m:t>
                    </m:r>
                  </m:num>
                  <m:den>
                    <m:r>
                      <w:rPr>
                        <w:rFonts w:ascii="Cambria Math" w:eastAsia="Times New Roman" w:hAnsi="Cambria Math"/>
                        <w:szCs w:val="28"/>
                      </w:rPr>
                      <m:t>100</m:t>
                    </m:r>
                  </m:den>
                </m:f>
                <m:r>
                  <w:rPr>
                    <w:rFonts w:ascii="Cambria Math" w:eastAsia="Times New Roman" w:hAnsi="Cambria Math"/>
                    <w:szCs w:val="28"/>
                  </w:rPr>
                  <m:t>=2</m:t>
                </m:r>
                <m:r>
                  <w:rPr>
                    <w:rFonts w:ascii="Cambria Math" w:eastAsia="Times New Roman" w:hAnsi="Cambria Math"/>
                    <w:szCs w:val="28"/>
                    <w:lang w:val="en-US"/>
                  </w:rPr>
                  <m:t>054</m:t>
                </m:r>
                <m:r>
                  <m:rPr>
                    <m:sty m:val="p"/>
                  </m:rPr>
                  <w:rPr>
                    <w:rFonts w:ascii="Cambria Math" w:eastAsia="Times New Roman" w:hAnsi="Cambria Math"/>
                    <w:szCs w:val="28"/>
                    <w:lang w:val="en-US"/>
                  </w:rPr>
                  <m:t xml:space="preserve">,88 </m:t>
                </m:r>
                <m:r>
                  <w:rPr>
                    <w:rFonts w:ascii="Cambria Math" w:eastAsia="Times New Roman" w:hAnsi="Cambria Math"/>
                    <w:szCs w:val="28"/>
                  </w:rPr>
                  <m:t>р.</m:t>
                </m:r>
              </m:oMath>
            </m:oMathPara>
          </w:p>
        </w:tc>
        <w:tc>
          <w:tcPr>
            <w:tcW w:w="277" w:type="dxa"/>
          </w:tcPr>
          <w:p w14:paraId="201C3B79" w14:textId="77777777" w:rsidR="007762FB" w:rsidRDefault="007762FB" w:rsidP="00BB0F01">
            <w:pPr>
              <w:ind w:firstLine="0"/>
              <w:jc w:val="center"/>
              <w:rPr>
                <w:rFonts w:eastAsia="Times New Roman"/>
                <w:szCs w:val="28"/>
              </w:rPr>
            </w:pPr>
          </w:p>
        </w:tc>
      </w:tr>
      <w:tr w:rsidR="006C2096" w14:paraId="5CF5356B" w14:textId="77777777" w:rsidTr="00BB0F01">
        <w:tc>
          <w:tcPr>
            <w:tcW w:w="279" w:type="dxa"/>
          </w:tcPr>
          <w:p w14:paraId="50ADC26E" w14:textId="77777777" w:rsidR="006C2096" w:rsidRDefault="006C2096" w:rsidP="00BB0F01">
            <w:pPr>
              <w:ind w:firstLine="0"/>
              <w:jc w:val="center"/>
              <w:rPr>
                <w:rFonts w:eastAsia="Times New Roman"/>
                <w:szCs w:val="28"/>
              </w:rPr>
            </w:pPr>
          </w:p>
        </w:tc>
        <w:tc>
          <w:tcPr>
            <w:tcW w:w="8788" w:type="dxa"/>
          </w:tcPr>
          <w:p w14:paraId="3508C7DC" w14:textId="77777777" w:rsidR="006C2096" w:rsidRDefault="006C2096" w:rsidP="00BB0F01">
            <w:pPr>
              <w:ind w:firstLine="0"/>
              <w:jc w:val="center"/>
              <w:rPr>
                <w:rFonts w:eastAsia="Times New Roman" w:cs="Times New Roman"/>
                <w:szCs w:val="28"/>
              </w:rPr>
            </w:pPr>
          </w:p>
        </w:tc>
        <w:tc>
          <w:tcPr>
            <w:tcW w:w="277" w:type="dxa"/>
          </w:tcPr>
          <w:p w14:paraId="2CE80ADB" w14:textId="77777777" w:rsidR="006C2096" w:rsidRDefault="006C2096" w:rsidP="00BB0F01">
            <w:pPr>
              <w:ind w:firstLine="0"/>
              <w:jc w:val="center"/>
              <w:rPr>
                <w:rFonts w:eastAsia="Times New Roman"/>
                <w:szCs w:val="28"/>
              </w:rPr>
            </w:pPr>
          </w:p>
        </w:tc>
      </w:tr>
    </w:tbl>
    <w:p w14:paraId="6AB08881" w14:textId="4EE54487" w:rsidR="009D3BB4" w:rsidRPr="009D3BB4" w:rsidRDefault="003059E7" w:rsidP="009D3BB4">
      <w:r w:rsidRPr="005F7FEA">
        <w:rPr>
          <w:rFonts w:eastAsia="Times New Roman"/>
          <w:b/>
          <w:bCs/>
          <w:szCs w:val="28"/>
          <w:lang w:eastAsia="ru-RU"/>
        </w:rPr>
        <w:t>7.2.3</w:t>
      </w:r>
      <w:r>
        <w:rPr>
          <w:rFonts w:eastAsia="Times New Roman"/>
          <w:szCs w:val="28"/>
          <w:lang w:eastAsia="ru-RU"/>
        </w:rPr>
        <w:t xml:space="preserve"> Отчисления</w:t>
      </w:r>
      <w:r w:rsidR="009D3BB4">
        <w:t xml:space="preserve"> на социальные нужды</w:t>
      </w:r>
    </w:p>
    <w:p w14:paraId="44FB4053" w14:textId="735B87A8" w:rsidR="003059E7" w:rsidRDefault="003059E7" w:rsidP="003059E7">
      <w:pPr>
        <w:rPr>
          <w:rFonts w:eastAsia="Times New Roman"/>
          <w:szCs w:val="28"/>
          <w:lang w:eastAsia="ru-RU"/>
        </w:rPr>
      </w:pPr>
      <w:r>
        <w:rPr>
          <w:rFonts w:eastAsia="Times New Roman"/>
          <w:szCs w:val="28"/>
          <w:lang w:eastAsia="ru-RU"/>
        </w:rPr>
        <w:t>Отчисления на социальные нужды определяются в соответствии с действующими законодательными актами по формуле 3:</w:t>
      </w:r>
    </w:p>
    <w:p w14:paraId="75DF9886" w14:textId="77777777" w:rsidR="003059E7" w:rsidRDefault="003059E7" w:rsidP="003059E7">
      <w:pP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3059E7" w14:paraId="60FC5EA6" w14:textId="77777777" w:rsidTr="00BB0F01">
        <w:tc>
          <w:tcPr>
            <w:tcW w:w="3114" w:type="dxa"/>
          </w:tcPr>
          <w:p w14:paraId="1DEB4DDC" w14:textId="77777777" w:rsidR="003059E7" w:rsidRDefault="003059E7" w:rsidP="00BB0F01">
            <w:pPr>
              <w:ind w:firstLine="0"/>
              <w:rPr>
                <w:rFonts w:eastAsia="Times New Roman"/>
                <w:szCs w:val="28"/>
              </w:rPr>
            </w:pPr>
          </w:p>
        </w:tc>
        <w:tc>
          <w:tcPr>
            <w:tcW w:w="3115" w:type="dxa"/>
            <w:hideMark/>
          </w:tcPr>
          <w:p w14:paraId="6716AA17" w14:textId="77777777" w:rsidR="003059E7"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соц</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соц</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6B8824E5" w14:textId="3C94DEF4" w:rsidR="003059E7" w:rsidRDefault="003059E7" w:rsidP="00BB0F01">
            <w:pPr>
              <w:ind w:firstLine="0"/>
              <w:jc w:val="right"/>
              <w:rPr>
                <w:rFonts w:eastAsia="Times New Roman"/>
                <w:szCs w:val="28"/>
              </w:rPr>
            </w:pPr>
            <w:r>
              <w:rPr>
                <w:rFonts w:eastAsia="Times New Roman"/>
                <w:szCs w:val="28"/>
              </w:rPr>
              <w:t>(3)</w:t>
            </w:r>
          </w:p>
        </w:tc>
      </w:tr>
    </w:tbl>
    <w:p w14:paraId="4CC7F114" w14:textId="77777777" w:rsidR="003059E7" w:rsidRDefault="003059E7" w:rsidP="003059E7">
      <w:pPr>
        <w:rPr>
          <w:rFonts w:eastAsia="Times New Roman"/>
          <w:szCs w:val="28"/>
          <w:lang w:eastAsia="ru-RU"/>
        </w:rPr>
      </w:pPr>
    </w:p>
    <w:p w14:paraId="2D785FE3" w14:textId="77777777" w:rsidR="003059E7" w:rsidRDefault="003059E7" w:rsidP="003059E7">
      <w:pPr>
        <w:pStyle w:val="afe"/>
        <w:ind w:firstLine="0"/>
      </w:pPr>
      <w:r>
        <w:t xml:space="preserve">где     </w:t>
      </w:r>
      <m:oMath>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oMath>
      <w:r>
        <w:t xml:space="preserve"> – норматив отчислений от фонда оплаты труда </w:t>
      </w:r>
      <m:oMath>
        <m:r>
          <w:rPr>
            <w:rFonts w:ascii="Cambria Math" w:hAnsi="Cambria Math"/>
          </w:rPr>
          <m:t>(</m:t>
        </m:r>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r>
          <w:rPr>
            <w:rFonts w:ascii="Cambria Math" w:eastAsia="Times New Roman" w:hAnsi="Cambria Math" w:cs="Cambria Math"/>
            <w:noProof/>
            <w:lang w:eastAsia="ru-RU"/>
          </w:rPr>
          <m:t>=35%</m:t>
        </m:r>
        <m:r>
          <w:rPr>
            <w:rFonts w:ascii="Cambria Math" w:hAnsi="Cambria Math"/>
            <w:lang w:eastAsia="ru-RU"/>
          </w:rPr>
          <m:t>)</m:t>
        </m:r>
      </m:oMath>
      <w:r>
        <w:t>.</w:t>
      </w:r>
    </w:p>
    <w:p w14:paraId="7E035636" w14:textId="77777777" w:rsidR="003059E7" w:rsidRDefault="003059E7" w:rsidP="003059E7">
      <w:pPr>
        <w:pStyle w:val="afe"/>
        <w:rPr>
          <w:lang w:eastAsia="ru-RU"/>
        </w:rPr>
      </w:pPr>
      <w:r>
        <w:rPr>
          <w:lang w:eastAsia="ru-RU"/>
        </w:rPr>
        <w:t>Отчисления на социальные нужды составят:</w:t>
      </w:r>
    </w:p>
    <w:p w14:paraId="610F5225" w14:textId="77777777" w:rsidR="003059E7" w:rsidRDefault="003059E7" w:rsidP="003059E7">
      <w:pPr>
        <w:pStyle w:val="afe"/>
        <w:ind w:firstLine="0"/>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3059E7" w14:paraId="1E704478" w14:textId="77777777" w:rsidTr="00BB0F01">
        <w:tc>
          <w:tcPr>
            <w:tcW w:w="279" w:type="dxa"/>
          </w:tcPr>
          <w:p w14:paraId="23CF5173" w14:textId="77777777" w:rsidR="003059E7" w:rsidRDefault="003059E7" w:rsidP="00BB0F01">
            <w:pPr>
              <w:pStyle w:val="afe"/>
              <w:ind w:firstLine="0"/>
            </w:pPr>
          </w:p>
        </w:tc>
        <w:tc>
          <w:tcPr>
            <w:tcW w:w="8788" w:type="dxa"/>
            <w:hideMark/>
          </w:tcPr>
          <w:p w14:paraId="637473DB" w14:textId="77777777" w:rsidR="003059E7" w:rsidRDefault="00000000" w:rsidP="00BB0F01">
            <w:pPr>
              <w:pStyle w:val="afe"/>
              <w:ind w:firstLine="0"/>
              <w:jc w:val="center"/>
              <w:rPr>
                <w:i/>
                <w:lang w:val="en-US"/>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m:rPr>
                            <m:sty m:val="p"/>
                          </m:rPr>
                          <w:rPr>
                            <w:rFonts w:ascii="Cambria Math" w:eastAsia="Times New Roman" w:hAnsi="Cambria Math"/>
                            <w:lang w:val="en-US" w:eastAsia="ru-RU"/>
                          </w:rPr>
                          <m:t>13699,19</m:t>
                        </m:r>
                        <m:r>
                          <w:rPr>
                            <w:rFonts w:ascii="Cambria Math" w:hAnsi="Cambria Math"/>
                          </w:rPr>
                          <m:t>+</m:t>
                        </m:r>
                        <m:r>
                          <w:rPr>
                            <w:rFonts w:ascii="Cambria Math" w:eastAsia="Times New Roman" w:hAnsi="Cambria Math"/>
                          </w:rPr>
                          <m:t>2</m:t>
                        </m:r>
                        <m:r>
                          <w:rPr>
                            <w:rFonts w:ascii="Cambria Math" w:eastAsia="Times New Roman" w:hAnsi="Cambria Math"/>
                            <w:lang w:val="en-US"/>
                          </w:rPr>
                          <m:t>054</m:t>
                        </m:r>
                        <m:r>
                          <m:rPr>
                            <m:sty m:val="p"/>
                          </m:rPr>
                          <w:rPr>
                            <w:rFonts w:ascii="Cambria Math" w:eastAsia="Times New Roman" w:hAnsi="Cambria Math"/>
                            <w:lang w:val="en-US"/>
                          </w:rPr>
                          <m:t>,88</m:t>
                        </m:r>
                      </m:e>
                    </m:d>
                    <m:r>
                      <w:rPr>
                        <w:rFonts w:ascii="Cambria Math" w:eastAsia="Times New Roman" w:hAnsi="Cambria Math" w:cs="Cambria Math"/>
                        <w:noProof/>
                      </w:rPr>
                      <m:t>⋅35</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513,92</m:t>
                </m:r>
                <m:r>
                  <w:rPr>
                    <w:rFonts w:ascii="Cambria Math" w:hAnsi="Cambria Math"/>
                  </w:rPr>
                  <m:t xml:space="preserve"> р.</m:t>
                </m:r>
              </m:oMath>
            </m:oMathPara>
          </w:p>
        </w:tc>
        <w:tc>
          <w:tcPr>
            <w:tcW w:w="277" w:type="dxa"/>
          </w:tcPr>
          <w:p w14:paraId="058D728D" w14:textId="77777777" w:rsidR="003059E7" w:rsidRDefault="003059E7" w:rsidP="00BB0F01">
            <w:pPr>
              <w:pStyle w:val="afe"/>
              <w:ind w:firstLine="0"/>
            </w:pPr>
          </w:p>
        </w:tc>
      </w:tr>
    </w:tbl>
    <w:p w14:paraId="3ED7E551" w14:textId="77777777" w:rsidR="005F7FEA" w:rsidRDefault="005F7FEA" w:rsidP="009D3BB4">
      <w:pPr>
        <w:rPr>
          <w:rFonts w:eastAsia="Times New Roman"/>
          <w:b/>
          <w:bCs/>
          <w:szCs w:val="28"/>
          <w:lang w:eastAsia="ru-RU"/>
        </w:rPr>
      </w:pPr>
    </w:p>
    <w:p w14:paraId="078CD6C3" w14:textId="1FE0A17C" w:rsidR="005F7FEA" w:rsidRPr="005F7FEA" w:rsidRDefault="00733559" w:rsidP="005F7FEA">
      <w:r w:rsidRPr="005F7FEA">
        <w:rPr>
          <w:rFonts w:eastAsia="Times New Roman"/>
          <w:b/>
          <w:bCs/>
          <w:szCs w:val="28"/>
          <w:lang w:eastAsia="ru-RU"/>
        </w:rPr>
        <w:t>7.2.</w:t>
      </w:r>
      <w:r>
        <w:rPr>
          <w:rFonts w:eastAsia="Times New Roman"/>
          <w:b/>
          <w:bCs/>
          <w:szCs w:val="28"/>
          <w:lang w:eastAsia="ru-RU"/>
        </w:rPr>
        <w:t>4</w:t>
      </w:r>
      <w:r>
        <w:rPr>
          <w:rFonts w:eastAsia="Times New Roman"/>
          <w:szCs w:val="28"/>
          <w:lang w:eastAsia="ru-RU"/>
        </w:rPr>
        <w:t xml:space="preserve"> Прочие</w:t>
      </w:r>
      <w:r w:rsidR="009D3BB4">
        <w:t xml:space="preserve"> затраты</w:t>
      </w:r>
    </w:p>
    <w:p w14:paraId="6250BC7A" w14:textId="77777777" w:rsidR="001725AC" w:rsidRDefault="001725AC" w:rsidP="001725AC">
      <w:pPr>
        <w:rPr>
          <w:rFonts w:eastAsia="Times New Roman"/>
          <w:szCs w:val="28"/>
          <w:lang w:eastAsia="ru-RU"/>
        </w:rPr>
      </w:pPr>
      <w:r>
        <w:rPr>
          <w:rFonts w:eastAsia="Times New Roman"/>
          <w:szCs w:val="28"/>
          <w:lang w:eastAsia="ru-RU"/>
        </w:rPr>
        <w:t>Прочие затраты включают затраты, как напрямую связанные с разработкой конкретного программного продукта в соответствии с планируемой суммой затрат на эти мероприятия, так и затраты, связанные с функционированием организации-разработчика в целом.</w:t>
      </w:r>
    </w:p>
    <w:p w14:paraId="4E5B7846" w14:textId="00B9DA94" w:rsidR="001725AC" w:rsidRDefault="001725AC" w:rsidP="001725AC">
      <w:pPr>
        <w:rPr>
          <w:rFonts w:eastAsia="Times New Roman"/>
          <w:szCs w:val="28"/>
          <w:lang w:eastAsia="ru-RU"/>
        </w:rPr>
      </w:pPr>
      <w:r>
        <w:rPr>
          <w:rFonts w:eastAsia="Times New Roman"/>
          <w:szCs w:val="28"/>
          <w:lang w:eastAsia="ru-RU"/>
        </w:rPr>
        <w:t>Данные затраты рассчитываются по формуле 4:</w:t>
      </w:r>
    </w:p>
    <w:p w14:paraId="2621FB1C" w14:textId="77777777" w:rsidR="001725AC" w:rsidRDefault="001725AC" w:rsidP="001725AC">
      <w:pPr>
        <w:ind w:firstLine="0"/>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1725AC" w14:paraId="03B260CD" w14:textId="77777777" w:rsidTr="00BB0F01">
        <w:trPr>
          <w:trHeight w:val="697"/>
        </w:trPr>
        <w:tc>
          <w:tcPr>
            <w:tcW w:w="3114" w:type="dxa"/>
          </w:tcPr>
          <w:p w14:paraId="00AB274F" w14:textId="77777777" w:rsidR="001725AC" w:rsidRDefault="001725AC" w:rsidP="00BB0F01">
            <w:pPr>
              <w:ind w:firstLine="0"/>
              <w:rPr>
                <w:rFonts w:eastAsia="Times New Roman"/>
                <w:szCs w:val="28"/>
              </w:rPr>
            </w:pPr>
          </w:p>
        </w:tc>
        <w:tc>
          <w:tcPr>
            <w:tcW w:w="3115" w:type="dxa"/>
            <w:hideMark/>
          </w:tcPr>
          <w:p w14:paraId="410FB5C6" w14:textId="77777777" w:rsidR="001725AC"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пз</m:t>
                    </m:r>
                  </m:sub>
                </m:sSub>
                <m:r>
                  <w:rPr>
                    <w:rFonts w:ascii="Cambria Math" w:eastAsia="Times New Roman" w:hAnsi="Cambria Math"/>
                    <w:szCs w:val="28"/>
                  </w:rPr>
                  <m:t>=</m:t>
                </m:r>
                <m:f>
                  <m:fPr>
                    <m:ctrlPr>
                      <w:rPr>
                        <w:rFonts w:ascii="Cambria Math" w:eastAsia="Times New Roman" w:hAnsi="Cambria Math"/>
                        <w:i/>
                        <w:szCs w:val="28"/>
                      </w:rPr>
                    </m:ctrlPr>
                  </m:fPr>
                  <m:num>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пз</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12BD4FFD" w14:textId="6422733A" w:rsidR="001725AC" w:rsidRDefault="001725AC" w:rsidP="00BB0F01">
            <w:pPr>
              <w:ind w:firstLine="0"/>
              <w:jc w:val="right"/>
              <w:rPr>
                <w:rFonts w:eastAsia="Times New Roman"/>
                <w:szCs w:val="28"/>
              </w:rPr>
            </w:pPr>
            <w:r>
              <w:rPr>
                <w:rFonts w:eastAsia="Times New Roman"/>
                <w:szCs w:val="28"/>
              </w:rPr>
              <w:t>(4)</w:t>
            </w:r>
          </w:p>
        </w:tc>
      </w:tr>
    </w:tbl>
    <w:p w14:paraId="6D383B50" w14:textId="77777777" w:rsidR="001725AC" w:rsidRDefault="001725AC" w:rsidP="001725AC">
      <w:pPr>
        <w:spacing w:after="120"/>
        <w:ind w:left="1259" w:hanging="1259"/>
        <w:rPr>
          <w:rFonts w:eastAsia="Times New Roman"/>
          <w:szCs w:val="28"/>
          <w:lang w:eastAsia="ru-RU"/>
        </w:rPr>
      </w:pPr>
    </w:p>
    <w:p w14:paraId="214857A9" w14:textId="77777777" w:rsidR="001725AC" w:rsidRDefault="001725AC" w:rsidP="001725AC">
      <w:pPr>
        <w:pStyle w:val="afe"/>
        <w:ind w:firstLine="0"/>
      </w:pPr>
      <w: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t xml:space="preserve"> – норматив прочих затрат </w:t>
      </w:r>
      <m:oMath>
        <m:sSub>
          <m:sSubPr>
            <m:ctrlPr>
              <w:rPr>
                <w:rFonts w:ascii="Cambria Math" w:hAnsi="Cambria Math"/>
                <w:i/>
              </w:rPr>
            </m:ctrlPr>
          </m:sSubPr>
          <m:e>
            <m:r>
              <w:rPr>
                <w:rFonts w:ascii="Cambria Math" w:hAnsi="Cambria Math"/>
              </w:rPr>
              <m:t>(Н</m:t>
            </m:r>
          </m:e>
          <m:sub>
            <m:r>
              <w:rPr>
                <w:rFonts w:ascii="Cambria Math" w:hAnsi="Cambria Math"/>
              </w:rPr>
              <m:t>пз</m:t>
            </m:r>
          </m:sub>
        </m:sSub>
        <m:r>
          <w:rPr>
            <w:rFonts w:ascii="Cambria Math" w:hAnsi="Cambria Math"/>
          </w:rPr>
          <m:t>=40%)</m:t>
        </m:r>
      </m:oMath>
      <w:r>
        <w:t>.</w:t>
      </w:r>
    </w:p>
    <w:p w14:paraId="6F57C1F0" w14:textId="77777777" w:rsidR="001725AC" w:rsidRDefault="001725AC" w:rsidP="001725AC">
      <w:pPr>
        <w:pStyle w:val="afe"/>
        <w:rPr>
          <w:lang w:eastAsia="ru-RU"/>
        </w:rPr>
      </w:pPr>
      <w:r>
        <w:rPr>
          <w:lang w:eastAsia="ru-RU"/>
        </w:rPr>
        <w:t>Прочие затраты составят:</w:t>
      </w:r>
    </w:p>
    <w:p w14:paraId="14B80256" w14:textId="77777777" w:rsidR="001725AC" w:rsidRDefault="001725AC" w:rsidP="001725AC">
      <w:pPr>
        <w:pStyle w:val="afe"/>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1725AC" w14:paraId="0284D090" w14:textId="77777777" w:rsidTr="00BB0F01">
        <w:tc>
          <w:tcPr>
            <w:tcW w:w="279" w:type="dxa"/>
          </w:tcPr>
          <w:p w14:paraId="723E5151" w14:textId="77777777" w:rsidR="001725AC" w:rsidRDefault="001725AC" w:rsidP="00BB0F01">
            <w:pPr>
              <w:pStyle w:val="afe"/>
              <w:ind w:firstLine="0"/>
            </w:pPr>
          </w:p>
        </w:tc>
        <w:tc>
          <w:tcPr>
            <w:tcW w:w="8788" w:type="dxa"/>
            <w:hideMark/>
          </w:tcPr>
          <w:p w14:paraId="5BC2737B" w14:textId="77777777" w:rsidR="001725AC" w:rsidRDefault="00000000" w:rsidP="00BB0F01">
            <w:pPr>
              <w:pStyle w:val="afe"/>
              <w:ind w:firstLine="0"/>
              <w:jc w:val="cente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m:rPr>
                        <m:sty m:val="p"/>
                      </m:rPr>
                      <w:rPr>
                        <w:rFonts w:ascii="Cambria Math" w:eastAsia="Times New Roman" w:hAnsi="Cambria Math"/>
                        <w:lang w:val="en-US" w:eastAsia="ru-RU"/>
                      </w:rPr>
                      <m:t>13699,19</m:t>
                    </m:r>
                    <m:r>
                      <w:rPr>
                        <w:rFonts w:ascii="Cambria Math" w:eastAsia="Times New Roman" w:hAnsi="Cambria Math" w:cs="Cambria Math"/>
                        <w:noProof/>
                      </w:rPr>
                      <m:t>⋅</m:t>
                    </m:r>
                    <m:r>
                      <w:rPr>
                        <w:rFonts w:ascii="Cambria Math" w:hAnsi="Cambria Math"/>
                      </w:rPr>
                      <m:t>40</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479,68</m:t>
                </m:r>
                <m:r>
                  <w:rPr>
                    <w:rFonts w:ascii="Cambria Math" w:hAnsi="Cambria Math"/>
                  </w:rPr>
                  <m:t xml:space="preserve"> р.</m:t>
                </m:r>
              </m:oMath>
            </m:oMathPara>
          </w:p>
        </w:tc>
        <w:tc>
          <w:tcPr>
            <w:tcW w:w="277" w:type="dxa"/>
          </w:tcPr>
          <w:p w14:paraId="4DD5149E" w14:textId="77777777" w:rsidR="001725AC" w:rsidRDefault="001725AC" w:rsidP="00BB0F01">
            <w:pPr>
              <w:pStyle w:val="afe"/>
              <w:ind w:firstLine="0"/>
            </w:pPr>
          </w:p>
        </w:tc>
      </w:tr>
    </w:tbl>
    <w:p w14:paraId="3C41CBA7" w14:textId="77777777" w:rsidR="001725AC" w:rsidRDefault="001725AC" w:rsidP="001725AC">
      <w:pPr>
        <w:pStyle w:val="afe"/>
        <w:rPr>
          <w:lang w:eastAsia="ru-RU"/>
        </w:rPr>
      </w:pPr>
    </w:p>
    <w:p w14:paraId="432E8702" w14:textId="2FCA70D9" w:rsidR="001725AC" w:rsidRDefault="001725AC" w:rsidP="001725AC">
      <w:pPr>
        <w:pStyle w:val="afe"/>
        <w:rPr>
          <w:lang w:eastAsia="ru-RU"/>
        </w:rPr>
      </w:pPr>
      <w:r>
        <w:rPr>
          <w:lang w:eastAsia="ru-RU"/>
        </w:rPr>
        <w:t>Полученные значения затрат на разработку программного средства представлены в таблице 7.</w:t>
      </w:r>
    </w:p>
    <w:p w14:paraId="6AFE3130" w14:textId="77777777" w:rsidR="001725AC" w:rsidRDefault="001725AC" w:rsidP="001725AC">
      <w:pPr>
        <w:pStyle w:val="afe"/>
        <w:rPr>
          <w:lang w:eastAsia="ru-RU"/>
        </w:rPr>
      </w:pPr>
    </w:p>
    <w:p w14:paraId="5CF6F557" w14:textId="77777777" w:rsidR="00FF5B50" w:rsidRDefault="00FF5B50" w:rsidP="001725AC">
      <w:pPr>
        <w:pStyle w:val="afe"/>
        <w:rPr>
          <w:lang w:eastAsia="ru-RU"/>
        </w:rPr>
      </w:pPr>
    </w:p>
    <w:p w14:paraId="68380CFD" w14:textId="77777777" w:rsidR="00FF5B50" w:rsidRDefault="00FF5B50" w:rsidP="001725AC">
      <w:pPr>
        <w:pStyle w:val="afe"/>
        <w:rPr>
          <w:lang w:eastAsia="ru-RU"/>
        </w:rPr>
      </w:pPr>
    </w:p>
    <w:p w14:paraId="34B1F9FF" w14:textId="690FF36C" w:rsidR="001725AC" w:rsidRDefault="001725AC" w:rsidP="001725AC">
      <w:pPr>
        <w:pStyle w:val="afff"/>
      </w:pPr>
      <w:r>
        <w:lastRenderedPageBreak/>
        <w:t>Таблица 7 – Затраты на разработку программного средства</w:t>
      </w: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40"/>
        <w:gridCol w:w="1720"/>
      </w:tblGrid>
      <w:tr w:rsidR="001725AC" w14:paraId="1F8E5220" w14:textId="77777777" w:rsidTr="00BB0F01">
        <w:tc>
          <w:tcPr>
            <w:tcW w:w="7637" w:type="dxa"/>
            <w:tcBorders>
              <w:top w:val="single" w:sz="6" w:space="0" w:color="auto"/>
              <w:left w:val="single" w:sz="6" w:space="0" w:color="auto"/>
              <w:bottom w:val="single" w:sz="6" w:space="0" w:color="auto"/>
              <w:right w:val="single" w:sz="6" w:space="0" w:color="auto"/>
            </w:tcBorders>
            <w:vAlign w:val="center"/>
            <w:hideMark/>
          </w:tcPr>
          <w:p w14:paraId="2AD07358" w14:textId="77777777" w:rsidR="001725AC" w:rsidRDefault="001725AC" w:rsidP="00BB0F01">
            <w:pPr>
              <w:pStyle w:val="affc"/>
              <w:rPr>
                <w:lang w:eastAsia="ru-RU"/>
              </w:rPr>
            </w:pPr>
            <w:r>
              <w:rPr>
                <w:lang w:eastAsia="ru-RU"/>
              </w:rPr>
              <w:t>Наименование статьи затрат</w:t>
            </w:r>
          </w:p>
        </w:tc>
        <w:tc>
          <w:tcPr>
            <w:tcW w:w="1719" w:type="dxa"/>
            <w:tcBorders>
              <w:top w:val="single" w:sz="6" w:space="0" w:color="auto"/>
              <w:left w:val="single" w:sz="6" w:space="0" w:color="auto"/>
              <w:bottom w:val="single" w:sz="6" w:space="0" w:color="auto"/>
              <w:right w:val="single" w:sz="6" w:space="0" w:color="auto"/>
            </w:tcBorders>
            <w:vAlign w:val="center"/>
            <w:hideMark/>
          </w:tcPr>
          <w:p w14:paraId="19E5CA4B" w14:textId="77777777" w:rsidR="001725AC" w:rsidRDefault="001725AC" w:rsidP="00BB0F01">
            <w:pPr>
              <w:pStyle w:val="affc"/>
              <w:rPr>
                <w:lang w:eastAsia="ru-RU"/>
              </w:rPr>
            </w:pPr>
            <w:r>
              <w:rPr>
                <w:lang w:eastAsia="ru-RU"/>
              </w:rPr>
              <w:t>Значение, р.</w:t>
            </w:r>
          </w:p>
        </w:tc>
      </w:tr>
      <w:tr w:rsidR="001725AC" w14:paraId="64ADDF97"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31F155EA" w14:textId="77777777" w:rsidR="001725AC" w:rsidRDefault="001725AC" w:rsidP="00BB0F01">
            <w:pPr>
              <w:pStyle w:val="affc"/>
              <w:rPr>
                <w:lang w:eastAsia="ru-RU"/>
              </w:rPr>
            </w:pPr>
            <w:r>
              <w:rPr>
                <w:lang w:eastAsia="ru-RU"/>
              </w:rPr>
              <w:t>Основ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1279C601" w14:textId="77777777" w:rsidR="001725AC" w:rsidRDefault="001725AC" w:rsidP="00BB0F01">
            <w:pPr>
              <w:pStyle w:val="affc"/>
              <w:rPr>
                <w:lang w:val="en-US" w:eastAsia="ru-RU"/>
              </w:rPr>
            </w:pPr>
            <w:r>
              <w:rPr>
                <w:lang w:val="en-US" w:eastAsia="ru-RU"/>
              </w:rPr>
              <w:t>13699,19</w:t>
            </w:r>
          </w:p>
        </w:tc>
      </w:tr>
      <w:tr w:rsidR="001725AC" w14:paraId="71666B39"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7D678BC7" w14:textId="77777777" w:rsidR="001725AC" w:rsidRDefault="001725AC" w:rsidP="00BB0F01">
            <w:pPr>
              <w:pStyle w:val="affc"/>
              <w:rPr>
                <w:lang w:eastAsia="ru-RU"/>
              </w:rPr>
            </w:pPr>
            <w:r>
              <w:rPr>
                <w:lang w:eastAsia="ru-RU"/>
              </w:rPr>
              <w:t>Дополнитель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086A4F07" w14:textId="77777777" w:rsidR="001725AC" w:rsidRDefault="001725AC" w:rsidP="00BB0F01">
            <w:pPr>
              <w:pStyle w:val="affc"/>
              <w:rPr>
                <w:lang w:val="en-US" w:eastAsia="ru-RU"/>
              </w:rPr>
            </w:pPr>
            <m:oMathPara>
              <m:oMath>
                <m:r>
                  <w:rPr>
                    <w:rFonts w:ascii="Cambria Math" w:hAnsi="Cambria Math"/>
                  </w:rPr>
                  <m:t>2</m:t>
                </m:r>
                <m:r>
                  <w:rPr>
                    <w:rFonts w:ascii="Cambria Math" w:hAnsi="Cambria Math"/>
                    <w:lang w:val="en-US"/>
                  </w:rPr>
                  <m:t>054</m:t>
                </m:r>
                <m:r>
                  <m:rPr>
                    <m:sty m:val="p"/>
                  </m:rPr>
                  <w:rPr>
                    <w:rFonts w:ascii="Cambria Math" w:hAnsi="Cambria Math"/>
                    <w:lang w:val="en-US"/>
                  </w:rPr>
                  <m:t>,88</m:t>
                </m:r>
              </m:oMath>
            </m:oMathPara>
          </w:p>
        </w:tc>
      </w:tr>
      <w:tr w:rsidR="001725AC" w14:paraId="492D8D5A"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012C65F1" w14:textId="77777777" w:rsidR="001725AC" w:rsidRDefault="001725AC" w:rsidP="00BB0F01">
            <w:pPr>
              <w:pStyle w:val="affc"/>
              <w:rPr>
                <w:lang w:eastAsia="ru-RU"/>
              </w:rPr>
            </w:pPr>
            <w:r>
              <w:rPr>
                <w:lang w:eastAsia="ru-RU"/>
              </w:rPr>
              <w:t>Отчисления на социальные нужды</w:t>
            </w:r>
          </w:p>
        </w:tc>
        <w:tc>
          <w:tcPr>
            <w:tcW w:w="1719" w:type="dxa"/>
            <w:tcBorders>
              <w:top w:val="single" w:sz="6" w:space="0" w:color="auto"/>
              <w:left w:val="single" w:sz="6" w:space="0" w:color="auto"/>
              <w:bottom w:val="single" w:sz="6" w:space="0" w:color="auto"/>
              <w:right w:val="single" w:sz="6" w:space="0" w:color="auto"/>
            </w:tcBorders>
            <w:hideMark/>
          </w:tcPr>
          <w:p w14:paraId="1F4F8853" w14:textId="77777777" w:rsidR="001725AC" w:rsidRDefault="001725AC" w:rsidP="00BB0F01">
            <w:pPr>
              <w:pStyle w:val="affc"/>
              <w:rPr>
                <w:lang w:val="en-US" w:eastAsia="ru-RU"/>
              </w:rPr>
            </w:pPr>
            <m:oMathPara>
              <m:oMath>
                <m:r>
                  <m:rPr>
                    <m:sty m:val="p"/>
                  </m:rPr>
                  <w:rPr>
                    <w:rFonts w:ascii="Cambria Math" w:hAnsi="Cambria Math"/>
                    <w:lang w:val="en-US"/>
                  </w:rPr>
                  <m:t>5513,92</m:t>
                </m:r>
              </m:oMath>
            </m:oMathPara>
          </w:p>
        </w:tc>
      </w:tr>
      <w:tr w:rsidR="001725AC" w14:paraId="65EEE08F"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739499AF" w14:textId="77777777" w:rsidR="001725AC" w:rsidRDefault="001725AC" w:rsidP="00BB0F01">
            <w:pPr>
              <w:pStyle w:val="affc"/>
              <w:rPr>
                <w:lang w:eastAsia="ru-RU"/>
              </w:rPr>
            </w:pPr>
            <w:r>
              <w:rPr>
                <w:lang w:eastAsia="ru-RU"/>
              </w:rPr>
              <w:t>Прочие затраты</w:t>
            </w:r>
          </w:p>
        </w:tc>
        <w:tc>
          <w:tcPr>
            <w:tcW w:w="1719" w:type="dxa"/>
            <w:tcBorders>
              <w:top w:val="single" w:sz="6" w:space="0" w:color="auto"/>
              <w:left w:val="single" w:sz="6" w:space="0" w:color="auto"/>
              <w:bottom w:val="single" w:sz="6" w:space="0" w:color="auto"/>
              <w:right w:val="single" w:sz="6" w:space="0" w:color="auto"/>
            </w:tcBorders>
            <w:hideMark/>
          </w:tcPr>
          <w:p w14:paraId="26D8CAF5" w14:textId="77777777" w:rsidR="001725AC" w:rsidRDefault="001725AC" w:rsidP="00BB0F01">
            <w:pPr>
              <w:pStyle w:val="affc"/>
              <w:rPr>
                <w:lang w:val="en-US" w:eastAsia="ru-RU"/>
              </w:rPr>
            </w:pPr>
            <m:oMathPara>
              <m:oMath>
                <m:r>
                  <m:rPr>
                    <m:sty m:val="p"/>
                  </m:rPr>
                  <w:rPr>
                    <w:rFonts w:ascii="Cambria Math" w:hAnsi="Cambria Math"/>
                    <w:lang w:val="en-US"/>
                  </w:rPr>
                  <m:t>5479,68</m:t>
                </m:r>
              </m:oMath>
            </m:oMathPara>
          </w:p>
        </w:tc>
      </w:tr>
      <w:tr w:rsidR="001725AC" w14:paraId="24DC4859"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1829B9B3" w14:textId="77777777" w:rsidR="001725AC" w:rsidRDefault="001725AC" w:rsidP="00BB0F01">
            <w:pPr>
              <w:pStyle w:val="affc"/>
              <w:rPr>
                <w:lang w:eastAsia="ru-RU"/>
              </w:rPr>
            </w:pPr>
            <w:r>
              <w:rPr>
                <w:lang w:eastAsia="ru-RU"/>
              </w:rPr>
              <w:t>Общая сумма инвестиций в разработку</w:t>
            </w:r>
          </w:p>
        </w:tc>
        <w:tc>
          <w:tcPr>
            <w:tcW w:w="1719" w:type="dxa"/>
            <w:tcBorders>
              <w:top w:val="single" w:sz="6" w:space="0" w:color="auto"/>
              <w:left w:val="single" w:sz="6" w:space="0" w:color="auto"/>
              <w:bottom w:val="single" w:sz="6" w:space="0" w:color="auto"/>
              <w:right w:val="single" w:sz="6" w:space="0" w:color="auto"/>
            </w:tcBorders>
            <w:hideMark/>
          </w:tcPr>
          <w:p w14:paraId="13C5C326" w14:textId="77777777" w:rsidR="001725AC" w:rsidRDefault="001725AC" w:rsidP="00BB0F01">
            <w:pPr>
              <w:pStyle w:val="affc"/>
              <w:rPr>
                <w:lang w:val="en-US" w:eastAsia="ru-RU"/>
              </w:rPr>
            </w:pPr>
            <w:r>
              <w:rPr>
                <w:lang w:val="en-US" w:eastAsia="ru-RU"/>
              </w:rPr>
              <w:t>26747,67</w:t>
            </w:r>
          </w:p>
        </w:tc>
      </w:tr>
    </w:tbl>
    <w:p w14:paraId="31D03302" w14:textId="77777777" w:rsidR="001725AC" w:rsidRDefault="001725AC" w:rsidP="001725AC">
      <w:pPr>
        <w:ind w:firstLine="0"/>
      </w:pPr>
    </w:p>
    <w:p w14:paraId="514CEC0B" w14:textId="77777777" w:rsidR="009D3BB4" w:rsidRDefault="009D3BB4" w:rsidP="009D3BB4">
      <w:pPr>
        <w:pStyle w:val="2"/>
        <w:ind w:left="1276" w:hanging="567"/>
      </w:pPr>
      <w:bookmarkStart w:id="31" w:name="_Toc198759824"/>
      <w:r>
        <w:t>Оценка результата от использования программного сервиса</w:t>
      </w:r>
      <w:bookmarkEnd w:id="31"/>
    </w:p>
    <w:p w14:paraId="5A8E62A0" w14:textId="77777777" w:rsidR="008E3157" w:rsidRPr="008E3157" w:rsidRDefault="008E3157" w:rsidP="008E3157"/>
    <w:p w14:paraId="7C1C934B" w14:textId="77777777" w:rsidR="0089159E" w:rsidRDefault="0089159E" w:rsidP="0089159E">
      <w:pPr>
        <w:pStyle w:val="aff2"/>
        <w:rPr>
          <w:lang w:eastAsia="ru-RU"/>
        </w:rPr>
      </w:pPr>
      <w:r>
        <w:rPr>
          <w:lang w:eastAsia="ru-RU"/>
        </w:rPr>
        <w:t xml:space="preserve">Программное средство разрабатывается в рамках инициативы Министерства образования Республики Беларусь и предназначено для использования в образовательных учреждениях. </w:t>
      </w:r>
    </w:p>
    <w:p w14:paraId="6F4BAA4A" w14:textId="77777777" w:rsidR="0089159E" w:rsidRPr="00191673" w:rsidRDefault="0089159E" w:rsidP="0089159E">
      <w:pPr>
        <w:pStyle w:val="aff2"/>
        <w:rPr>
          <w:rFonts w:eastAsia="Times New Roman"/>
          <w:szCs w:val="24"/>
          <w:lang w:eastAsia="ru-RU"/>
        </w:rPr>
      </w:pPr>
      <w:r>
        <w:rPr>
          <w:lang w:eastAsia="ru-RU"/>
        </w:rPr>
        <w:t>Разработка направлена на повышение удобства ведения учебного процесса, улучшение контроля за успеваемостью и вовлечённостью учащихся, а также автоматизацию взаимодействия между участниками образовательного процесса. Проект носит социально значимый характер и не преследует экономической выгоды.</w:t>
      </w:r>
    </w:p>
    <w:p w14:paraId="2DCAF67C" w14:textId="77777777" w:rsidR="009D3BB4" w:rsidRDefault="009D3BB4" w:rsidP="009D3BB4">
      <w:pPr>
        <w:pStyle w:val="aff2"/>
        <w:rPr>
          <w:rFonts w:eastAsia="Times New Roman"/>
          <w:szCs w:val="24"/>
          <w:lang w:eastAsia="ru-RU"/>
        </w:rPr>
      </w:pPr>
    </w:p>
    <w:p w14:paraId="34690F0A" w14:textId="124F4B2C" w:rsidR="009D3BB4" w:rsidRDefault="009D3BB4" w:rsidP="005F7FEA">
      <w:pPr>
        <w:pStyle w:val="afe"/>
        <w:numPr>
          <w:ilvl w:val="2"/>
          <w:numId w:val="1"/>
        </w:numPr>
        <w:rPr>
          <w:lang w:eastAsia="ru-RU"/>
        </w:rPr>
      </w:pPr>
      <w:r w:rsidRPr="00844005">
        <w:t>Оценка</w:t>
      </w:r>
      <w:r>
        <w:rPr>
          <w:lang w:eastAsia="ru-RU"/>
        </w:rPr>
        <w:t xml:space="preserve"> неэкономического эффекта</w:t>
      </w:r>
    </w:p>
    <w:p w14:paraId="392D8E20" w14:textId="77777777" w:rsidR="00B266F5" w:rsidRPr="00191673" w:rsidRDefault="00B266F5" w:rsidP="00B266F5">
      <w:pPr>
        <w:pStyle w:val="aff2"/>
        <w:rPr>
          <w:lang w:val="ru-BY"/>
        </w:rPr>
      </w:pPr>
      <w:r w:rsidRPr="00191673">
        <w:rPr>
          <w:lang w:val="ru-BY"/>
        </w:rPr>
        <w:t>Эффективная организация образовательного процесса требует современных инструментов для автоматизации ведения учебной документации, контроля успеваемости и взаимодействия между участниками образовательного процесса. Ведение бумажных журналов и ручной учёт оценок и посещаемости отнимает значительное время у педагогов, повышает риск ошибок и затрудняет оперативное получение информации учащимися и их родителями.</w:t>
      </w:r>
    </w:p>
    <w:p w14:paraId="23B244D5" w14:textId="77777777" w:rsidR="00B266F5" w:rsidRPr="00191673" w:rsidRDefault="00B266F5" w:rsidP="00B266F5">
      <w:pPr>
        <w:pStyle w:val="aff2"/>
        <w:rPr>
          <w:lang w:val="ru-BY"/>
        </w:rPr>
      </w:pPr>
      <w:r w:rsidRPr="00191673">
        <w:rPr>
          <w:lang w:val="ru-BY"/>
        </w:rPr>
        <w:t>Разрабатываемое программное средство – электронный дневник – призвано упростить администрирование учебного процесса, автоматизировав ключевые аспекты работы образовательного учреждения. Основными задачами системы являются централизованное ведение расписания, контроль посещаемости, автоматизированный учёт оценок, управление домашними заданиями и обеспечение удобного взаимодействия между учащимися, преподавателями и родителями.</w:t>
      </w:r>
    </w:p>
    <w:p w14:paraId="090765BE" w14:textId="77777777" w:rsidR="00B266F5" w:rsidRPr="00191673" w:rsidRDefault="00B266F5" w:rsidP="00B266F5">
      <w:pPr>
        <w:pStyle w:val="aff2"/>
        <w:rPr>
          <w:lang w:val="ru-BY"/>
        </w:rPr>
      </w:pPr>
      <w:r w:rsidRPr="00191673">
        <w:rPr>
          <w:lang w:val="ru-BY"/>
        </w:rPr>
        <w:t>Программное средство разработано с учётом специфики образовательных учреждений Республики Беларусь и ориентировано на повышение прозрачности учебного процесса. Благодаря автоматизированному внесению данных преподаватели смогут сосредоточиться на образовательной деятельности, минимизируя рутинные административные задачи. Кроме того, исключается вероятность потери информации, так как все данные хранятся в цифровом формате.</w:t>
      </w:r>
    </w:p>
    <w:p w14:paraId="7BD6CCA3" w14:textId="77777777" w:rsidR="00B266F5" w:rsidRPr="00191673" w:rsidRDefault="00B266F5" w:rsidP="00B266F5">
      <w:pPr>
        <w:pStyle w:val="aff2"/>
        <w:rPr>
          <w:lang w:val="ru-BY"/>
        </w:rPr>
      </w:pPr>
      <w:r w:rsidRPr="00191673">
        <w:rPr>
          <w:lang w:val="ru-BY"/>
        </w:rPr>
        <w:t>Внедрение электронного дневника позволит достичь следующих значительных неэкономических эффектов:</w:t>
      </w:r>
    </w:p>
    <w:p w14:paraId="7A758644" w14:textId="03266758" w:rsidR="00B266F5" w:rsidRPr="00191673" w:rsidRDefault="00A3090B" w:rsidP="00A3090B">
      <w:pPr>
        <w:pStyle w:val="a"/>
      </w:pPr>
      <w:r>
        <w:t>с</w:t>
      </w:r>
      <w:r w:rsidR="00B266F5" w:rsidRPr="00191673">
        <w:t xml:space="preserve">окращение времени на ведение учета: </w:t>
      </w:r>
      <w:r w:rsidR="00642185">
        <w:t>э</w:t>
      </w:r>
      <w:r w:rsidR="00B266F5" w:rsidRPr="00191673">
        <w:t>лектронный дневник автомати</w:t>
      </w:r>
      <w:r w:rsidR="00B266F5" w:rsidRPr="00191673">
        <w:lastRenderedPageBreak/>
        <w:t>зирует ввод данных, расчеты и подготовку отчетов, сокращая время, затрачиваемое преподавателями на эти задачи</w:t>
      </w:r>
      <w:r w:rsidRPr="00A3090B">
        <w:t>;</w:t>
      </w:r>
    </w:p>
    <w:p w14:paraId="09ACE50E" w14:textId="3C3A69AF" w:rsidR="00B266F5" w:rsidRPr="00191673" w:rsidRDefault="00B7718C" w:rsidP="00A3090B">
      <w:pPr>
        <w:pStyle w:val="a"/>
      </w:pPr>
      <w:r>
        <w:t>с</w:t>
      </w:r>
      <w:r w:rsidR="00B266F5" w:rsidRPr="00191673">
        <w:t xml:space="preserve">окращение времени на получение информации: </w:t>
      </w:r>
      <w:r w:rsidR="00642185">
        <w:t>р</w:t>
      </w:r>
      <w:r w:rsidR="00B266F5" w:rsidRPr="00191673">
        <w:t>одители и учащиеся получают актуальную информацию о</w:t>
      </w:r>
      <w:r w:rsidR="00733559">
        <w:t>б</w:t>
      </w:r>
      <w:r w:rsidR="00B266F5" w:rsidRPr="00191673">
        <w:t xml:space="preserve"> успеваемости и расписании в реальном времени, без необходимости ожидать отчеты</w:t>
      </w:r>
      <w:r w:rsidR="00A3090B" w:rsidRPr="00A3090B">
        <w:t>;</w:t>
      </w:r>
    </w:p>
    <w:p w14:paraId="48DBF16C" w14:textId="59FC3CC5" w:rsidR="00B266F5" w:rsidRPr="00191673" w:rsidRDefault="00616667" w:rsidP="00A3090B">
      <w:pPr>
        <w:pStyle w:val="a"/>
      </w:pPr>
      <w:r>
        <w:t>с</w:t>
      </w:r>
      <w:r w:rsidR="00B266F5" w:rsidRPr="00191673">
        <w:t xml:space="preserve">окращение времени на административные процессы: </w:t>
      </w:r>
      <w:r w:rsidR="00642185">
        <w:t>а</w:t>
      </w:r>
      <w:r w:rsidR="00B266F5" w:rsidRPr="00191673">
        <w:t>втоматизация рутинных задач сокращает время, затрачиваемое административным персоналом на обработку документов и составление отчетов</w:t>
      </w:r>
      <w:r w:rsidR="00B7718C" w:rsidRPr="00A3090B">
        <w:t>;</w:t>
      </w:r>
    </w:p>
    <w:p w14:paraId="38C9A3F0" w14:textId="0C720EE4" w:rsidR="00B266F5" w:rsidRPr="00191673" w:rsidRDefault="00100E41" w:rsidP="00A3090B">
      <w:pPr>
        <w:pStyle w:val="a"/>
      </w:pPr>
      <w:r>
        <w:t>м</w:t>
      </w:r>
      <w:r w:rsidR="00B266F5" w:rsidRPr="00191673">
        <w:t xml:space="preserve">инимизация ошибок при учёте данных: </w:t>
      </w:r>
      <w:r w:rsidR="00642185">
        <w:t>а</w:t>
      </w:r>
      <w:r w:rsidR="00B266F5" w:rsidRPr="00191673">
        <w:t>втоматизированный ввод данных снижает вероятность ошибок, связанных с человеческим фактором</w:t>
      </w:r>
      <w:r w:rsidRPr="00A3090B">
        <w:t>;</w:t>
      </w:r>
    </w:p>
    <w:p w14:paraId="2AA2F0A7" w14:textId="5CA981CB" w:rsidR="00B266F5" w:rsidRPr="00191673" w:rsidRDefault="004D4E75" w:rsidP="00A3090B">
      <w:pPr>
        <w:pStyle w:val="a"/>
      </w:pPr>
      <w:r>
        <w:t>у</w:t>
      </w:r>
      <w:r w:rsidR="00B266F5" w:rsidRPr="00191673">
        <w:t xml:space="preserve">прощение взаимодействия: </w:t>
      </w:r>
      <w:r w:rsidR="00642185">
        <w:t>э</w:t>
      </w:r>
      <w:r w:rsidR="00B266F5" w:rsidRPr="00191673">
        <w:t>лектронный дневник облегчает обмен информацией между преподавателями, учащимися и родителями</w:t>
      </w:r>
      <w:r w:rsidRPr="00A3090B">
        <w:t>;</w:t>
      </w:r>
    </w:p>
    <w:p w14:paraId="47F6EE90" w14:textId="039484CD" w:rsidR="00B266F5" w:rsidRPr="00191673" w:rsidRDefault="004D4E75" w:rsidP="00A3090B">
      <w:pPr>
        <w:pStyle w:val="a"/>
      </w:pPr>
      <w:r>
        <w:t>п</w:t>
      </w:r>
      <w:r w:rsidR="00B266F5" w:rsidRPr="00191673">
        <w:t xml:space="preserve">овышение вовлечённости учащихся: </w:t>
      </w:r>
      <w:r w:rsidR="00642185">
        <w:t>д</w:t>
      </w:r>
      <w:r w:rsidR="00B266F5" w:rsidRPr="00191673">
        <w:t>оступность информации о прогрессе в обучении способствует более осознанному подходу учащихся к учебе</w:t>
      </w:r>
      <w:r w:rsidR="00AF5151" w:rsidRPr="00A3090B">
        <w:t>;</w:t>
      </w:r>
    </w:p>
    <w:p w14:paraId="672AF77B" w14:textId="65FA3CF9" w:rsidR="00B266F5" w:rsidRPr="00191673" w:rsidRDefault="00046225" w:rsidP="00A3090B">
      <w:pPr>
        <w:pStyle w:val="a"/>
      </w:pPr>
      <w:r>
        <w:t>о</w:t>
      </w:r>
      <w:r w:rsidR="00B266F5" w:rsidRPr="00191673">
        <w:t xml:space="preserve">птимизация контроля за посещаемостью: </w:t>
      </w:r>
      <w:r w:rsidR="00642185">
        <w:t>с</w:t>
      </w:r>
      <w:r w:rsidR="00B266F5" w:rsidRPr="00191673">
        <w:t>истема позволяет администраторам быстро отслеживать пропуски и нарушения дисциплины.</w:t>
      </w:r>
    </w:p>
    <w:p w14:paraId="76651C79" w14:textId="77777777" w:rsidR="00B266F5" w:rsidRPr="00191673" w:rsidRDefault="00B266F5" w:rsidP="00B266F5">
      <w:pPr>
        <w:pStyle w:val="aff2"/>
      </w:pPr>
      <w:r w:rsidRPr="00191673">
        <w:t>Внедрение электронного дневника не приводит к прямым экономическим выгодам для образовательного учреждения, так как заработная плата педагогов определяется на основе количества проведённых уроков, а не времени, затрачиваемого на выполнение учебных задач.</w:t>
      </w:r>
    </w:p>
    <w:p w14:paraId="2002324A" w14:textId="77777777" w:rsidR="00B266F5" w:rsidRPr="00191673" w:rsidRDefault="00B266F5" w:rsidP="00B266F5">
      <w:pPr>
        <w:pStyle w:val="aff2"/>
      </w:pPr>
      <w:r w:rsidRPr="00191673">
        <w:t xml:space="preserve">Общая сумма инвестиций в разработку составит 26747,67р. </w:t>
      </w:r>
    </w:p>
    <w:p w14:paraId="0F4FFCC1" w14:textId="77777777" w:rsidR="00B266F5" w:rsidRPr="00191673" w:rsidRDefault="00B266F5" w:rsidP="00B266F5">
      <w:pPr>
        <w:pStyle w:val="aff2"/>
        <w:rPr>
          <w:lang w:val="ru-BY"/>
        </w:rPr>
      </w:pPr>
      <w:r w:rsidRPr="00191673">
        <w:rPr>
          <w:lang w:val="ru-BY"/>
        </w:rPr>
        <w:t>Таким образом, внедрение электронного дневника значительно повысит эффективность образовательного процесса, обеспечит удобные инструменты для администрирования учебного процесса, снизит временные затраты на ведение документации и улучшит взаимодействие всех участников образовательной деятельности.</w:t>
      </w:r>
    </w:p>
    <w:p w14:paraId="072B8F76" w14:textId="386B1BEB" w:rsidR="009D3BB4" w:rsidRPr="00B266F5" w:rsidRDefault="009D3BB4" w:rsidP="009D3BB4">
      <w:pPr>
        <w:pStyle w:val="afe"/>
        <w:rPr>
          <w:lang w:val="ru-BY" w:eastAsia="ru-RU" w:bidi="ru-RU"/>
        </w:rPr>
        <w:sectPr w:rsidR="009D3BB4" w:rsidRPr="00B266F5" w:rsidSect="00937081">
          <w:pgSz w:w="11906" w:h="16838"/>
          <w:pgMar w:top="1134" w:right="851" w:bottom="1531" w:left="1418" w:header="709" w:footer="964" w:gutter="0"/>
          <w:cols w:space="708"/>
          <w:docGrid w:linePitch="381"/>
        </w:sectPr>
      </w:pPr>
    </w:p>
    <w:p w14:paraId="718FECFC" w14:textId="4A6C76B6" w:rsidR="00664544" w:rsidRDefault="007C0E1A" w:rsidP="006B6ED4">
      <w:pPr>
        <w:pStyle w:val="1"/>
        <w:numPr>
          <w:ilvl w:val="0"/>
          <w:numId w:val="0"/>
        </w:numPr>
        <w:jc w:val="center"/>
      </w:pPr>
      <w:bookmarkStart w:id="32" w:name="_Toc198759825"/>
      <w:r w:rsidRPr="003E2578">
        <w:lastRenderedPageBreak/>
        <w:t>Заключение</w:t>
      </w:r>
      <w:bookmarkEnd w:id="32"/>
    </w:p>
    <w:p w14:paraId="41F2BC7B" w14:textId="77777777" w:rsidR="003305B3" w:rsidRPr="003305B3" w:rsidRDefault="003305B3" w:rsidP="003305B3"/>
    <w:p w14:paraId="71A7FFAA" w14:textId="77777777" w:rsidR="001B3FA2" w:rsidRPr="009A79B0" w:rsidRDefault="001B3FA2" w:rsidP="001B3FA2">
      <w:pPr>
        <w:pStyle w:val="aff2"/>
        <w:rPr>
          <w:lang w:val="ru-BY"/>
        </w:rPr>
      </w:pPr>
      <w:r w:rsidRPr="009A79B0">
        <w:rPr>
          <w:lang w:val="ru-BY"/>
        </w:rPr>
        <w:t>Разработанное мобильное приложение «Электронный дневник» для образовательных учреждений на базе технологии .NET MAUI представляет собой комплексное решение, направленное на цифровизацию учебного процесса. Проект успешно решает ключевые задачи, поставленные в рамках дипломной работы: автоматизацию учета успеваемости, оптимизацию взаимодействия между участниками образовательного процесса и обеспечение безопасности данных.</w:t>
      </w:r>
    </w:p>
    <w:p w14:paraId="55080309" w14:textId="77777777" w:rsidR="001B3FA2" w:rsidRPr="009A79B0" w:rsidRDefault="001B3FA2" w:rsidP="001B3FA2">
      <w:pPr>
        <w:pStyle w:val="aff2"/>
        <w:rPr>
          <w:lang w:val="ru-BY"/>
        </w:rPr>
      </w:pPr>
      <w:r w:rsidRPr="009A79B0">
        <w:rPr>
          <w:lang w:val="ru-BY"/>
        </w:rPr>
        <w:t xml:space="preserve">Проведенный анализ существующих платформ (School.by, </w:t>
      </w:r>
      <w:proofErr w:type="spellStart"/>
      <w:r w:rsidRPr="009A79B0">
        <w:rPr>
          <w:lang w:val="ru-BY"/>
        </w:rPr>
        <w:t>MyClassroom</w:t>
      </w:r>
      <w:proofErr w:type="spellEnd"/>
      <w:r w:rsidRPr="009A79B0">
        <w:rPr>
          <w:lang w:val="ru-BY"/>
        </w:rPr>
        <w:t xml:space="preserve">, Google </w:t>
      </w:r>
      <w:proofErr w:type="spellStart"/>
      <w:r w:rsidRPr="009A79B0">
        <w:rPr>
          <w:lang w:val="ru-BY"/>
        </w:rPr>
        <w:t>Classroom</w:t>
      </w:r>
      <w:proofErr w:type="spellEnd"/>
      <w:r w:rsidRPr="009A79B0">
        <w:rPr>
          <w:lang w:val="ru-BY"/>
        </w:rPr>
        <w:t xml:space="preserve"> и др.) позволил выделить их слабые стороны и сформировать требования к новой системе. Это обеспечило разработку продукта с расширенным функционалом, включающим гибкую настройку ролевого доступа, интеграцию с внешними сервисами, поддержку </w:t>
      </w:r>
      <w:proofErr w:type="spellStart"/>
      <w:r w:rsidRPr="009A79B0">
        <w:rPr>
          <w:lang w:val="ru-BY"/>
        </w:rPr>
        <w:t>многоплатформенности</w:t>
      </w:r>
      <w:proofErr w:type="spellEnd"/>
      <w:r w:rsidRPr="009A79B0">
        <w:rPr>
          <w:lang w:val="ru-BY"/>
        </w:rPr>
        <w:t xml:space="preserve"> и адаптивный интерфейс.</w:t>
      </w:r>
    </w:p>
    <w:p w14:paraId="2F6947DD" w14:textId="77777777" w:rsidR="001B3FA2" w:rsidRPr="009A79B0" w:rsidRDefault="001B3FA2" w:rsidP="001B3FA2">
      <w:pPr>
        <w:pStyle w:val="aff2"/>
        <w:rPr>
          <w:lang w:val="ru-BY"/>
        </w:rPr>
      </w:pPr>
      <w:r w:rsidRPr="009A79B0">
        <w:rPr>
          <w:lang w:val="ru-BY"/>
        </w:rPr>
        <w:t>Архитектура системы, основанная на клиент-серверной модели, обеспечивает масштабируемость и надежность. Использование Oracle Database гарантирует целостность и безопасность данных, а выбор .NET MAUI и C# позволил реализовать кроссплатформенность с единой кодовой базой. Логическая и физическая модели базы данных, а также алгоритмы работы приложения (авторизация, синхронизация, адаптивная верстка) были тщательно проработаны, что подтверждается результатами тестирования.</w:t>
      </w:r>
    </w:p>
    <w:p w14:paraId="74F6A9B8" w14:textId="77777777" w:rsidR="001B3FA2" w:rsidRPr="009A79B0" w:rsidRDefault="001B3FA2" w:rsidP="001B3FA2">
      <w:pPr>
        <w:pStyle w:val="aff2"/>
        <w:rPr>
          <w:lang w:val="ru-BY"/>
        </w:rPr>
      </w:pPr>
      <w:r w:rsidRPr="009A79B0">
        <w:rPr>
          <w:lang w:val="ru-BY"/>
        </w:rPr>
        <w:t>Технико-экономическое обоснование продемонстрировало, что внедрение системы сократит временные затраты педагогов на административные задачи, минимизирует ошибки ручного ввода данных и повысит прозрачность учебного процесса. Социальный эффект проекта выражен в улучшении коммуникации между школами, учениками и родителями, а также в повышении вовлеченности учащихся.</w:t>
      </w:r>
    </w:p>
    <w:p w14:paraId="35DA0024" w14:textId="7F2D23E1" w:rsidR="001B3FA2" w:rsidRPr="009A79B0" w:rsidRDefault="001B3FA2" w:rsidP="001B3FA2">
      <w:pPr>
        <w:pStyle w:val="aff2"/>
        <w:rPr>
          <w:lang w:val="ru-BY"/>
        </w:rPr>
      </w:pPr>
      <w:r w:rsidRPr="009A79B0">
        <w:rPr>
          <w:lang w:val="ru-BY"/>
        </w:rPr>
        <w:t xml:space="preserve">Перспективы развития системы включают внедрение модулей аналитики на основе </w:t>
      </w:r>
      <w:r w:rsidR="00D54DEB">
        <w:rPr>
          <w:lang w:val="ru-BY"/>
        </w:rPr>
        <w:t>нейронных сетей</w:t>
      </w:r>
      <w:r w:rsidRPr="009A79B0">
        <w:rPr>
          <w:lang w:val="ru-BY"/>
        </w:rPr>
        <w:t xml:space="preserve"> для прогнозирования успеваемости, интеграцию с государственными образовательными порталами и расширение функционала для дистанционного обучения. Разработанное решение соответствует современным тенденциям цифровизации образования и обладает высоким потенциалом для внедрения в учебные заведения Республики Беларусь и других стран.</w:t>
      </w:r>
    </w:p>
    <w:p w14:paraId="07442825" w14:textId="77777777" w:rsidR="001B3FA2" w:rsidRPr="009A79B0" w:rsidRDefault="001B3FA2" w:rsidP="001B3FA2">
      <w:pPr>
        <w:pStyle w:val="aff2"/>
        <w:rPr>
          <w:lang w:val="ru-BY"/>
        </w:rPr>
      </w:pPr>
      <w:r w:rsidRPr="009A79B0">
        <w:rPr>
          <w:lang w:val="ru-BY"/>
        </w:rPr>
        <w:t>Таким образом, проект подтвердил свою актуальность, практическую значимость и готовность к реальному использованию, что открывает новые возможности для повышения качества образовательного процесса через инновационные технологии.</w:t>
      </w:r>
    </w:p>
    <w:p w14:paraId="4DEE38B0" w14:textId="29F4FB89" w:rsidR="00CF3801" w:rsidRPr="00C1485F" w:rsidRDefault="00CF3801" w:rsidP="00CF3801">
      <w:pPr>
        <w:ind w:firstLine="0"/>
        <w:sectPr w:rsidR="00CF3801" w:rsidRPr="00C1485F" w:rsidSect="00BB7EDF">
          <w:pgSz w:w="11906" w:h="16838"/>
          <w:pgMar w:top="1134" w:right="851" w:bottom="1531" w:left="1418" w:header="708" w:footer="964" w:gutter="0"/>
          <w:cols w:space="708"/>
          <w:docGrid w:linePitch="381"/>
        </w:sectPr>
      </w:pPr>
      <w:r>
        <w:tab/>
      </w:r>
      <w:r w:rsidR="003E2578">
        <w:t xml:space="preserve"> </w:t>
      </w:r>
    </w:p>
    <w:p w14:paraId="47019B71" w14:textId="77777777" w:rsidR="007C0E1A" w:rsidRPr="00C1485F" w:rsidRDefault="007C0E1A" w:rsidP="00882941">
      <w:pPr>
        <w:pStyle w:val="1"/>
        <w:numPr>
          <w:ilvl w:val="0"/>
          <w:numId w:val="0"/>
        </w:numPr>
        <w:jc w:val="center"/>
      </w:pPr>
      <w:bookmarkStart w:id="33" w:name="_Toc198759826"/>
      <w:r w:rsidRPr="0037164A">
        <w:lastRenderedPageBreak/>
        <w:t>Список использованных источников</w:t>
      </w:r>
      <w:bookmarkEnd w:id="33"/>
    </w:p>
    <w:p w14:paraId="23B52049" w14:textId="77777777" w:rsidR="00842D02" w:rsidRPr="00C1485F" w:rsidRDefault="00842D02" w:rsidP="00842D02">
      <w:pPr>
        <w:rPr>
          <w:i/>
        </w:rPr>
      </w:pPr>
    </w:p>
    <w:p w14:paraId="29567016" w14:textId="26765DF7" w:rsidR="00B10384" w:rsidRPr="00667A7D" w:rsidRDefault="00B10384" w:rsidP="00F21F25">
      <w:r w:rsidRPr="00667A7D">
        <w:t xml:space="preserve">[1] schools.by [Электронный ресурс]. – Режим доступа: </w:t>
      </w:r>
      <w:hyperlink r:id="rId32" w:history="1">
        <w:r w:rsidRPr="00667A7D">
          <w:rPr>
            <w:rStyle w:val="af"/>
          </w:rPr>
          <w:t>https://schools.by</w:t>
        </w:r>
      </w:hyperlink>
      <w:r w:rsidRPr="00667A7D">
        <w:t>.</w:t>
      </w:r>
      <w:r w:rsidR="00C8743C">
        <w:t xml:space="preserve"> </w:t>
      </w:r>
      <w:r w:rsidR="00C8743C" w:rsidRPr="00667A7D">
        <w:t>–</w:t>
      </w:r>
      <w:r w:rsidR="00C8743C">
        <w:t xml:space="preserve"> Дата доступа 01.03.2025.</w:t>
      </w:r>
    </w:p>
    <w:p w14:paraId="7416C259" w14:textId="59848496" w:rsidR="00B10384" w:rsidRPr="00667A7D" w:rsidRDefault="00B10384" w:rsidP="00F21F25">
      <w:r w:rsidRPr="00667A7D">
        <w:t>[2]</w:t>
      </w:r>
      <w:r w:rsidR="00A61801">
        <w:t> </w:t>
      </w:r>
      <w:r w:rsidRPr="00667A7D">
        <w:t xml:space="preserve">Обзор schools.by [Электронный ресурс]. – Режим доступа: </w:t>
      </w:r>
      <w:hyperlink w:history="1">
        <w:r w:rsidR="00DB5A66" w:rsidRPr="00A6066A">
          <w:rPr>
            <w:rStyle w:val="af"/>
          </w:rPr>
          <w:t>https:// picktech.ru/</w:t>
        </w:r>
        <w:proofErr w:type="spellStart"/>
        <w:r w:rsidR="00DB5A66" w:rsidRPr="00A6066A">
          <w:rPr>
            <w:rStyle w:val="af"/>
          </w:rPr>
          <w:t>product</w:t>
        </w:r>
        <w:proofErr w:type="spellEnd"/>
        <w:r w:rsidR="00DB5A66" w:rsidRPr="00A6066A">
          <w:rPr>
            <w:rStyle w:val="af"/>
          </w:rPr>
          <w:t>/</w:t>
        </w:r>
        <w:proofErr w:type="spellStart"/>
        <w:r w:rsidR="00DB5A66" w:rsidRPr="00A6066A">
          <w:rPr>
            <w:rStyle w:val="af"/>
          </w:rPr>
          <w:t>schools-by</w:t>
        </w:r>
        <w:proofErr w:type="spellEnd"/>
      </w:hyperlink>
      <w:r w:rsidRPr="00667A7D">
        <w:t>.</w:t>
      </w:r>
      <w:r w:rsidR="00DF20C2">
        <w:t xml:space="preserve"> </w:t>
      </w:r>
      <w:r w:rsidR="00DF20C2" w:rsidRPr="00667A7D">
        <w:t>–</w:t>
      </w:r>
      <w:r w:rsidR="00DF20C2">
        <w:t xml:space="preserve"> Дата доступа 01.03.2025.</w:t>
      </w:r>
    </w:p>
    <w:p w14:paraId="282ABFAD" w14:textId="2D2076EE" w:rsidR="00B10384" w:rsidRPr="009735CA" w:rsidRDefault="00B10384" w:rsidP="00F21F25">
      <w:r w:rsidRPr="009735CA">
        <w:t>[3]</w:t>
      </w:r>
      <w:r w:rsidR="00F2695A" w:rsidRPr="00700F1B">
        <w:rPr>
          <w:lang w:val="en-US"/>
        </w:rPr>
        <w:t> </w:t>
      </w:r>
      <w:proofErr w:type="spellStart"/>
      <w:r w:rsidRPr="00700F1B">
        <w:rPr>
          <w:lang w:val="en-US"/>
        </w:rPr>
        <w:t>myClassroom</w:t>
      </w:r>
      <w:proofErr w:type="spellEnd"/>
      <w:r w:rsidRPr="009735CA">
        <w:t xml:space="preserve">: </w:t>
      </w:r>
      <w:r w:rsidRPr="00700F1B">
        <w:rPr>
          <w:lang w:val="en-US"/>
        </w:rPr>
        <w:t>Class</w:t>
      </w:r>
      <w:r w:rsidRPr="009735CA">
        <w:t xml:space="preserve"> </w:t>
      </w:r>
      <w:r w:rsidRPr="00700F1B">
        <w:rPr>
          <w:lang w:val="en-US"/>
        </w:rPr>
        <w:t>Tools</w:t>
      </w:r>
      <w:r w:rsidRPr="009735CA">
        <w:t xml:space="preserve"> [</w:t>
      </w:r>
      <w:r w:rsidRPr="00667A7D">
        <w:t>Электронный</w:t>
      </w:r>
      <w:r w:rsidRPr="009735CA">
        <w:t xml:space="preserve"> </w:t>
      </w:r>
      <w:r w:rsidRPr="00667A7D">
        <w:t>ресурс</w:t>
      </w:r>
      <w:r w:rsidRPr="009735CA">
        <w:t xml:space="preserve">]. – </w:t>
      </w:r>
      <w:r w:rsidRPr="00667A7D">
        <w:t>Режим</w:t>
      </w:r>
      <w:r w:rsidRPr="009735CA">
        <w:t xml:space="preserve"> </w:t>
      </w:r>
      <w:r w:rsidRPr="00667A7D">
        <w:t>доступа</w:t>
      </w:r>
      <w:r w:rsidRPr="009735CA">
        <w:t xml:space="preserve">: </w:t>
      </w:r>
      <w:hyperlink r:id="rId33" w:history="1">
        <w:r w:rsidR="00BF41B3" w:rsidRPr="00A6066A">
          <w:rPr>
            <w:rStyle w:val="af"/>
            <w:lang w:val="en-US"/>
          </w:rPr>
          <w:t>https</w:t>
        </w:r>
        <w:r w:rsidR="00BF41B3" w:rsidRPr="00A6066A">
          <w:rPr>
            <w:rStyle w:val="af"/>
          </w:rPr>
          <w:t>://</w:t>
        </w:r>
        <w:proofErr w:type="spellStart"/>
        <w:r w:rsidR="00BF41B3" w:rsidRPr="00A6066A">
          <w:rPr>
            <w:rStyle w:val="af"/>
            <w:lang w:val="en-US"/>
          </w:rPr>
          <w:t>minga</w:t>
        </w:r>
        <w:proofErr w:type="spellEnd"/>
        <w:r w:rsidR="00BF41B3" w:rsidRPr="00A6066A">
          <w:rPr>
            <w:rStyle w:val="af"/>
          </w:rPr>
          <w:t>.</w:t>
        </w:r>
        <w:r w:rsidR="00BF41B3" w:rsidRPr="00A6066A">
          <w:rPr>
            <w:rStyle w:val="af"/>
            <w:lang w:val="en-US"/>
          </w:rPr>
          <w:t>io</w:t>
        </w:r>
        <w:r w:rsidR="00BF41B3" w:rsidRPr="00A6066A">
          <w:rPr>
            <w:rStyle w:val="af"/>
          </w:rPr>
          <w:t>/</w:t>
        </w:r>
        <w:r w:rsidR="00BF41B3" w:rsidRPr="00A6066A">
          <w:rPr>
            <w:rStyle w:val="af"/>
            <w:lang w:val="en-US"/>
          </w:rPr>
          <w:t>solutions</w:t>
        </w:r>
        <w:r w:rsidR="00BF41B3" w:rsidRPr="00A6066A">
          <w:rPr>
            <w:rStyle w:val="af"/>
          </w:rPr>
          <w:t>/</w:t>
        </w:r>
        <w:r w:rsidR="00BF41B3" w:rsidRPr="00A6066A">
          <w:rPr>
            <w:rStyle w:val="af"/>
            <w:lang w:val="en-US"/>
          </w:rPr>
          <w:t>classroom</w:t>
        </w:r>
        <w:r w:rsidR="00BF41B3" w:rsidRPr="00A6066A">
          <w:rPr>
            <w:rStyle w:val="af"/>
          </w:rPr>
          <w:t>-</w:t>
        </w:r>
        <w:r w:rsidR="00BF41B3" w:rsidRPr="00A6066A">
          <w:rPr>
            <w:rStyle w:val="af"/>
            <w:lang w:val="en-US"/>
          </w:rPr>
          <w:t>management</w:t>
        </w:r>
        <w:r w:rsidR="00BF41B3" w:rsidRPr="00A6066A">
          <w:rPr>
            <w:rStyle w:val="af"/>
          </w:rPr>
          <w:t>-</w:t>
        </w:r>
        <w:r w:rsidR="00BF41B3" w:rsidRPr="00A6066A">
          <w:rPr>
            <w:rStyle w:val="af"/>
            <w:lang w:val="en-US"/>
          </w:rPr>
          <w:t>tools</w:t>
        </w:r>
        <w:r w:rsidR="00BF41B3" w:rsidRPr="00A6066A">
          <w:rPr>
            <w:rStyle w:val="af"/>
          </w:rPr>
          <w:t>-</w:t>
        </w:r>
        <w:r w:rsidR="00BF41B3" w:rsidRPr="00A6066A">
          <w:rPr>
            <w:rStyle w:val="af"/>
            <w:lang w:val="en-US"/>
          </w:rPr>
          <w:t>teachers</w:t>
        </w:r>
      </w:hyperlink>
      <w:r w:rsidRPr="009735CA">
        <w:t>.</w:t>
      </w:r>
      <w:r w:rsidR="009A57C7" w:rsidRPr="009735CA">
        <w:t xml:space="preserve"> – </w:t>
      </w:r>
      <w:r w:rsidR="009A57C7">
        <w:t>Дата</w:t>
      </w:r>
      <w:r w:rsidR="009A57C7" w:rsidRPr="009735CA">
        <w:t xml:space="preserve"> </w:t>
      </w:r>
      <w:r w:rsidR="009A57C7">
        <w:t>доступа</w:t>
      </w:r>
      <w:r w:rsidR="009A57C7" w:rsidRPr="009735CA">
        <w:t xml:space="preserve"> 01.03.2025.</w:t>
      </w:r>
    </w:p>
    <w:p w14:paraId="0B0826B1" w14:textId="6BB4913D" w:rsidR="00B10384" w:rsidRPr="00667A7D" w:rsidRDefault="00B10384" w:rsidP="00F21F25">
      <w:r w:rsidRPr="00667A7D">
        <w:t>[4]</w:t>
      </w:r>
      <w:r w:rsidR="00BE25DF">
        <w:t> </w:t>
      </w:r>
      <w:r w:rsidRPr="00667A7D">
        <w:t xml:space="preserve">Обзор </w:t>
      </w:r>
      <w:proofErr w:type="spellStart"/>
      <w:r w:rsidRPr="00667A7D">
        <w:t>myClassroom</w:t>
      </w:r>
      <w:proofErr w:type="spellEnd"/>
      <w:r w:rsidRPr="00667A7D">
        <w:t xml:space="preserve"> [Электронный ресурс]. – Режим доступа: </w:t>
      </w:r>
      <w:hyperlink w:history="1">
        <w:r w:rsidR="00700F1B" w:rsidRPr="00A6066A">
          <w:rPr>
            <w:rStyle w:val="af"/>
          </w:rPr>
          <w:t>https:// webcatalog.io/</w:t>
        </w:r>
        <w:proofErr w:type="spellStart"/>
        <w:r w:rsidR="00700F1B" w:rsidRPr="00A6066A">
          <w:rPr>
            <w:rStyle w:val="af"/>
          </w:rPr>
          <w:t>ru</w:t>
        </w:r>
        <w:proofErr w:type="spellEnd"/>
        <w:r w:rsidR="00700F1B" w:rsidRPr="00A6066A">
          <w:rPr>
            <w:rStyle w:val="af"/>
          </w:rPr>
          <w:t>/</w:t>
        </w:r>
        <w:proofErr w:type="spellStart"/>
        <w:r w:rsidR="00700F1B" w:rsidRPr="00A6066A">
          <w:rPr>
            <w:rStyle w:val="af"/>
          </w:rPr>
          <w:t>apps</w:t>
        </w:r>
        <w:proofErr w:type="spellEnd"/>
        <w:r w:rsidR="00700F1B" w:rsidRPr="00A6066A">
          <w:rPr>
            <w:rStyle w:val="af"/>
          </w:rPr>
          <w:t>/</w:t>
        </w:r>
        <w:proofErr w:type="spellStart"/>
        <w:r w:rsidR="00700F1B" w:rsidRPr="00A6066A">
          <w:rPr>
            <w:rStyle w:val="af"/>
          </w:rPr>
          <w:t>myclassroom</w:t>
        </w:r>
        <w:proofErr w:type="spellEnd"/>
      </w:hyperlink>
      <w:r w:rsidRPr="00667A7D">
        <w:t>.</w:t>
      </w:r>
      <w:r w:rsidR="009A57C7">
        <w:t xml:space="preserve"> </w:t>
      </w:r>
      <w:r w:rsidR="009A57C7" w:rsidRPr="00667A7D">
        <w:t>–</w:t>
      </w:r>
      <w:r w:rsidR="009A57C7">
        <w:t xml:space="preserve"> Дата доступа 01.03.2025.</w:t>
      </w:r>
    </w:p>
    <w:p w14:paraId="52C11BC8" w14:textId="1636AA51" w:rsidR="00B10384" w:rsidRPr="00667A7D" w:rsidRDefault="00B10384" w:rsidP="00F21F25">
      <w:r w:rsidRPr="00667A7D">
        <w:t>[5]</w:t>
      </w:r>
      <w:r w:rsidR="00BE25DF">
        <w:t> </w:t>
      </w:r>
      <w:proofErr w:type="spellStart"/>
      <w:r w:rsidRPr="00667A7D">
        <w:t>Edmodo</w:t>
      </w:r>
      <w:proofErr w:type="spellEnd"/>
      <w:r w:rsidRPr="00667A7D">
        <w:t xml:space="preserve"> [Электронный ресурс]. – Режим доступа: </w:t>
      </w:r>
      <w:hyperlink r:id="rId34" w:history="1">
        <w:r w:rsidRPr="00667A7D">
          <w:rPr>
            <w:rStyle w:val="af"/>
          </w:rPr>
          <w:t>https://bea-edmodo-instruction-rus.tilda.ws</w:t>
        </w:r>
      </w:hyperlink>
      <w:r w:rsidRPr="00667A7D">
        <w:t>.</w:t>
      </w:r>
      <w:r w:rsidR="009A57C7">
        <w:t xml:space="preserve"> </w:t>
      </w:r>
      <w:r w:rsidR="009A57C7" w:rsidRPr="00667A7D">
        <w:t>–</w:t>
      </w:r>
      <w:r w:rsidR="009A57C7">
        <w:t xml:space="preserve"> Дата доступа 01.03.2025.</w:t>
      </w:r>
    </w:p>
    <w:p w14:paraId="5553AC6F" w14:textId="1E9F6D9A" w:rsidR="00B10384" w:rsidRPr="00667A7D" w:rsidRDefault="00B10384" w:rsidP="00F21F25">
      <w:r w:rsidRPr="00667A7D">
        <w:t>[6]</w:t>
      </w:r>
      <w:r w:rsidR="002B1A90">
        <w:t> </w:t>
      </w:r>
      <w:r w:rsidRPr="00667A7D">
        <w:t xml:space="preserve">Обзор </w:t>
      </w:r>
      <w:proofErr w:type="spellStart"/>
      <w:r w:rsidRPr="00667A7D">
        <w:t>Edmodo</w:t>
      </w:r>
      <w:proofErr w:type="spellEnd"/>
      <w:r w:rsidR="002A462A">
        <w:t xml:space="preserve"> </w:t>
      </w:r>
      <w:r w:rsidRPr="00667A7D">
        <w:t xml:space="preserve">[Электронный ресурс]. – Режим доступа: </w:t>
      </w:r>
      <w:hyperlink w:history="1">
        <w:r w:rsidR="00FD7FE5" w:rsidRPr="00A6066A">
          <w:rPr>
            <w:rStyle w:val="af"/>
          </w:rPr>
          <w:t>https://soware .</w:t>
        </w:r>
        <w:proofErr w:type="spellStart"/>
        <w:r w:rsidR="00FD7FE5" w:rsidRPr="00A6066A">
          <w:rPr>
            <w:rStyle w:val="af"/>
          </w:rPr>
          <w:t>ru</w:t>
        </w:r>
        <w:proofErr w:type="spellEnd"/>
        <w:r w:rsidR="00FD7FE5" w:rsidRPr="00A6066A">
          <w:rPr>
            <w:rStyle w:val="af"/>
          </w:rPr>
          <w:t>/</w:t>
        </w:r>
        <w:proofErr w:type="spellStart"/>
        <w:r w:rsidR="00FD7FE5" w:rsidRPr="00A6066A">
          <w:rPr>
            <w:rStyle w:val="af"/>
          </w:rPr>
          <w:t>products</w:t>
        </w:r>
        <w:proofErr w:type="spellEnd"/>
        <w:r w:rsidR="00FD7FE5" w:rsidRPr="00A6066A">
          <w:rPr>
            <w:rStyle w:val="af"/>
          </w:rPr>
          <w:t>/</w:t>
        </w:r>
        <w:proofErr w:type="spellStart"/>
        <w:r w:rsidR="00FD7FE5" w:rsidRPr="00A6066A">
          <w:rPr>
            <w:rStyle w:val="af"/>
          </w:rPr>
          <w:t>edmodo</w:t>
        </w:r>
        <w:proofErr w:type="spellEnd"/>
      </w:hyperlink>
      <w:r w:rsidRPr="00667A7D">
        <w:t>.</w:t>
      </w:r>
      <w:r w:rsidR="009A57C7">
        <w:t xml:space="preserve"> </w:t>
      </w:r>
      <w:r w:rsidR="009A57C7" w:rsidRPr="00667A7D">
        <w:t>–</w:t>
      </w:r>
      <w:r w:rsidR="009A57C7">
        <w:t xml:space="preserve"> Дата доступа 01.03.2025.</w:t>
      </w:r>
    </w:p>
    <w:p w14:paraId="060B03EE" w14:textId="37943142" w:rsidR="00B10384" w:rsidRPr="001C5C8F" w:rsidRDefault="00B10384" w:rsidP="00F21F25">
      <w:r w:rsidRPr="001C5C8F">
        <w:t>[7]</w:t>
      </w:r>
      <w:r w:rsidR="00BE25DF" w:rsidRPr="001C5C8F">
        <w:rPr>
          <w:lang w:val="en-US"/>
        </w:rPr>
        <w:t> </w:t>
      </w:r>
      <w:r w:rsidRPr="001C5C8F">
        <w:rPr>
          <w:lang w:val="en-US"/>
        </w:rPr>
        <w:t>Google</w:t>
      </w:r>
      <w:r w:rsidRPr="001C5C8F">
        <w:t xml:space="preserve"> </w:t>
      </w:r>
      <w:r w:rsidRPr="001C5C8F">
        <w:rPr>
          <w:lang w:val="en-US"/>
        </w:rPr>
        <w:t>Classroom</w:t>
      </w:r>
      <w:r w:rsidRPr="001C5C8F">
        <w:t xml:space="preserve"> [</w:t>
      </w:r>
      <w:r w:rsidRPr="00667A7D">
        <w:t>Электронный</w:t>
      </w:r>
      <w:r w:rsidRPr="001C5C8F">
        <w:t xml:space="preserve"> </w:t>
      </w:r>
      <w:r w:rsidRPr="00667A7D">
        <w:t>ресурс</w:t>
      </w:r>
      <w:r w:rsidRPr="001C5C8F">
        <w:t xml:space="preserve">]. – </w:t>
      </w:r>
      <w:r w:rsidRPr="00667A7D">
        <w:t>Режим</w:t>
      </w:r>
      <w:r w:rsidRPr="001C5C8F">
        <w:t xml:space="preserve"> </w:t>
      </w:r>
      <w:r w:rsidRPr="00667A7D">
        <w:t>доступа</w:t>
      </w:r>
      <w:r w:rsidRPr="001C5C8F">
        <w:t xml:space="preserve">: </w:t>
      </w:r>
      <w:hyperlink w:history="1">
        <w:r w:rsidR="008423AD" w:rsidRPr="00A6066A">
          <w:rPr>
            <w:rStyle w:val="af"/>
            <w:lang w:val="en-US"/>
          </w:rPr>
          <w:t>https</w:t>
        </w:r>
        <w:r w:rsidR="008423AD" w:rsidRPr="00A6066A">
          <w:rPr>
            <w:rStyle w:val="af"/>
          </w:rPr>
          <w:t>://</w:t>
        </w:r>
        <w:proofErr w:type="spellStart"/>
        <w:r w:rsidR="008423AD" w:rsidRPr="00A6066A">
          <w:rPr>
            <w:rStyle w:val="af"/>
            <w:lang w:val="en-US"/>
          </w:rPr>
          <w:t>edu</w:t>
        </w:r>
        <w:proofErr w:type="spellEnd"/>
        <w:r w:rsidR="008423AD" w:rsidRPr="00A6066A">
          <w:rPr>
            <w:rStyle w:val="af"/>
          </w:rPr>
          <w:t xml:space="preserve"> .</w:t>
        </w:r>
        <w:r w:rsidR="008423AD" w:rsidRPr="00A6066A">
          <w:rPr>
            <w:rStyle w:val="af"/>
            <w:lang w:val="en-US"/>
          </w:rPr>
          <w:t>google</w:t>
        </w:r>
        <w:r w:rsidR="008423AD" w:rsidRPr="00A6066A">
          <w:rPr>
            <w:rStyle w:val="af"/>
          </w:rPr>
          <w:t>.</w:t>
        </w:r>
        <w:r w:rsidR="008423AD" w:rsidRPr="00A6066A">
          <w:rPr>
            <w:rStyle w:val="af"/>
            <w:lang w:val="en-US"/>
          </w:rPr>
          <w:t>co</w:t>
        </w:r>
        <w:r w:rsidR="008423AD" w:rsidRPr="00A6066A">
          <w:rPr>
            <w:rStyle w:val="af"/>
          </w:rPr>
          <w:t>.</w:t>
        </w:r>
        <w:r w:rsidR="008423AD" w:rsidRPr="00A6066A">
          <w:rPr>
            <w:rStyle w:val="af"/>
            <w:lang w:val="en-US"/>
          </w:rPr>
          <w:t>ug</w:t>
        </w:r>
        <w:r w:rsidR="008423AD" w:rsidRPr="00A6066A">
          <w:rPr>
            <w:rStyle w:val="af"/>
          </w:rPr>
          <w:t>/</w:t>
        </w:r>
        <w:r w:rsidR="008423AD" w:rsidRPr="00A6066A">
          <w:rPr>
            <w:rStyle w:val="af"/>
            <w:lang w:val="en-US"/>
          </w:rPr>
          <w:t>workspace</w:t>
        </w:r>
        <w:r w:rsidR="008423AD" w:rsidRPr="00A6066A">
          <w:rPr>
            <w:rStyle w:val="af"/>
          </w:rPr>
          <w:t>-</w:t>
        </w:r>
        <w:r w:rsidR="008423AD" w:rsidRPr="00A6066A">
          <w:rPr>
            <w:rStyle w:val="af"/>
            <w:lang w:val="en-US"/>
          </w:rPr>
          <w:t>for</w:t>
        </w:r>
        <w:r w:rsidR="008423AD" w:rsidRPr="00A6066A">
          <w:rPr>
            <w:rStyle w:val="af"/>
          </w:rPr>
          <w:t>-</w:t>
        </w:r>
        <w:r w:rsidR="008423AD" w:rsidRPr="00A6066A">
          <w:rPr>
            <w:rStyle w:val="af"/>
            <w:lang w:val="en-US"/>
          </w:rPr>
          <w:t>education</w:t>
        </w:r>
        <w:r w:rsidR="008423AD" w:rsidRPr="00A6066A">
          <w:rPr>
            <w:rStyle w:val="af"/>
          </w:rPr>
          <w:t>/</w:t>
        </w:r>
        <w:r w:rsidR="008423AD" w:rsidRPr="00A6066A">
          <w:rPr>
            <w:rStyle w:val="af"/>
            <w:lang w:val="en-US"/>
          </w:rPr>
          <w:t>products</w:t>
        </w:r>
        <w:r w:rsidR="008423AD" w:rsidRPr="00A6066A">
          <w:rPr>
            <w:rStyle w:val="af"/>
          </w:rPr>
          <w:t>/</w:t>
        </w:r>
        <w:r w:rsidR="008423AD" w:rsidRPr="00A6066A">
          <w:rPr>
            <w:rStyle w:val="af"/>
            <w:lang w:val="en-US"/>
          </w:rPr>
          <w:t>classroom</w:t>
        </w:r>
      </w:hyperlink>
      <w:r w:rsidRPr="001C5C8F">
        <w:t>.</w:t>
      </w:r>
      <w:r w:rsidR="00E615F7" w:rsidRPr="001C5C8F">
        <w:t xml:space="preserve"> – </w:t>
      </w:r>
      <w:r w:rsidR="00E615F7">
        <w:t>Дата</w:t>
      </w:r>
      <w:r w:rsidR="00E615F7" w:rsidRPr="001C5C8F">
        <w:t xml:space="preserve"> </w:t>
      </w:r>
      <w:r w:rsidR="00E615F7">
        <w:t>доступа</w:t>
      </w:r>
      <w:r w:rsidR="00E615F7" w:rsidRPr="001C5C8F">
        <w:t xml:space="preserve"> 01.03.2025.</w:t>
      </w:r>
    </w:p>
    <w:p w14:paraId="6FA2809F" w14:textId="098BB602" w:rsidR="00B10384" w:rsidRPr="00667A7D" w:rsidRDefault="00B10384" w:rsidP="00F21F25">
      <w:r w:rsidRPr="00667A7D">
        <w:t xml:space="preserve">[8] Минобрнауки Татарстана. Методические рекомендации по использованию платформы Google </w:t>
      </w:r>
      <w:proofErr w:type="spellStart"/>
      <w:r w:rsidRPr="00667A7D">
        <w:t>classroom</w:t>
      </w:r>
      <w:proofErr w:type="spellEnd"/>
      <w:r w:rsidRPr="00667A7D">
        <w:t xml:space="preserve"> в процессе </w:t>
      </w:r>
      <w:r w:rsidR="00945E39" w:rsidRPr="00667A7D">
        <w:t>обучения [</w:t>
      </w:r>
      <w:r w:rsidRPr="00667A7D">
        <w:t xml:space="preserve">Электронный ресурс]. – Режим доступа: </w:t>
      </w:r>
      <w:hyperlink r:id="rId35" w:history="1">
        <w:r w:rsidRPr="00667A7D">
          <w:rPr>
            <w:rStyle w:val="af"/>
          </w:rPr>
          <w:t>https://mon.tatarstan.ru/rus/file/pub/pub_2277963.pdf</w:t>
        </w:r>
      </w:hyperlink>
      <w:r w:rsidRPr="00667A7D">
        <w:t>.</w:t>
      </w:r>
      <w:r w:rsidR="00E615F7">
        <w:t xml:space="preserve"> </w:t>
      </w:r>
      <w:r w:rsidR="00E615F7" w:rsidRPr="00667A7D">
        <w:t>–</w:t>
      </w:r>
      <w:r w:rsidR="00E615F7">
        <w:t xml:space="preserve"> Дата доступа 01.03.2025.</w:t>
      </w:r>
    </w:p>
    <w:p w14:paraId="482D58AF" w14:textId="2794489D" w:rsidR="00B10384" w:rsidRPr="00667A7D" w:rsidRDefault="00B10384" w:rsidP="00F21F25">
      <w:r w:rsidRPr="00667A7D">
        <w:t>[9]</w:t>
      </w:r>
      <w:r w:rsidR="00BE25DF">
        <w:t> </w:t>
      </w:r>
      <w:proofErr w:type="spellStart"/>
      <w:r w:rsidRPr="00667A7D">
        <w:t>ClassDojo</w:t>
      </w:r>
      <w:proofErr w:type="spellEnd"/>
      <w:r w:rsidRPr="00667A7D">
        <w:t xml:space="preserve"> [Электронный ресурс]. – Режим доступа: </w:t>
      </w:r>
      <w:hyperlink w:history="1">
        <w:r w:rsidR="00CD56D6" w:rsidRPr="00A6066A">
          <w:rPr>
            <w:rStyle w:val="af"/>
          </w:rPr>
          <w:t>https://www.class dojo.com/</w:t>
        </w:r>
        <w:proofErr w:type="spellStart"/>
        <w:r w:rsidR="00CD56D6" w:rsidRPr="00A6066A">
          <w:rPr>
            <w:rStyle w:val="af"/>
          </w:rPr>
          <w:t>ru-ru</w:t>
        </w:r>
        <w:proofErr w:type="spellEnd"/>
        <w:r w:rsidR="00CD56D6" w:rsidRPr="00A6066A">
          <w:rPr>
            <w:rStyle w:val="af"/>
          </w:rPr>
          <w:t>/</w:t>
        </w:r>
        <w:proofErr w:type="spellStart"/>
        <w:r w:rsidR="00CD56D6" w:rsidRPr="00A6066A">
          <w:rPr>
            <w:rStyle w:val="af"/>
          </w:rPr>
          <w:t>points</w:t>
        </w:r>
        <w:proofErr w:type="spellEnd"/>
      </w:hyperlink>
      <w:r w:rsidRPr="00667A7D">
        <w:t>.</w:t>
      </w:r>
      <w:r w:rsidR="00E615F7">
        <w:t xml:space="preserve"> </w:t>
      </w:r>
      <w:r w:rsidR="00E615F7" w:rsidRPr="00667A7D">
        <w:t>–</w:t>
      </w:r>
      <w:r w:rsidR="00E615F7">
        <w:t xml:space="preserve"> Дата доступа 01.03.2025.</w:t>
      </w:r>
    </w:p>
    <w:p w14:paraId="0EB01468" w14:textId="02BB4F8B" w:rsidR="00B10384" w:rsidRPr="00667A7D" w:rsidRDefault="00B10384" w:rsidP="00F21F25">
      <w:r w:rsidRPr="00667A7D">
        <w:t xml:space="preserve">[10] Гродненский областной институт развития образования. Знакомство с </w:t>
      </w:r>
      <w:proofErr w:type="spellStart"/>
      <w:r w:rsidRPr="00667A7D">
        <w:t>ClassDojo</w:t>
      </w:r>
      <w:proofErr w:type="spellEnd"/>
      <w:r w:rsidRPr="00667A7D">
        <w:t xml:space="preserve"> [Электронный ресурс]. – Режим доступа: </w:t>
      </w:r>
      <w:hyperlink r:id="rId36" w:history="1">
        <w:r w:rsidRPr="00667A7D">
          <w:rPr>
            <w:rStyle w:val="af"/>
          </w:rPr>
          <w:t>https://groiro.by/об-институте/сервисы/новости/p-68273.html</w:t>
        </w:r>
      </w:hyperlink>
      <w:r w:rsidRPr="00667A7D">
        <w:t>.</w:t>
      </w:r>
      <w:r w:rsidR="00E615F7">
        <w:t xml:space="preserve"> </w:t>
      </w:r>
      <w:r w:rsidR="00E615F7" w:rsidRPr="00667A7D">
        <w:t>–</w:t>
      </w:r>
      <w:r w:rsidR="00E615F7">
        <w:t xml:space="preserve"> Дата доступа 01.03.2025.</w:t>
      </w:r>
    </w:p>
    <w:p w14:paraId="140BA3AA" w14:textId="65B1C1B6" w:rsidR="00B10384" w:rsidRPr="00667A7D" w:rsidRDefault="00B10384" w:rsidP="00F21F25">
      <w:r w:rsidRPr="00667A7D">
        <w:t>[11]</w:t>
      </w:r>
      <w:r w:rsidR="00BE25DF">
        <w:t> </w:t>
      </w:r>
      <w:r w:rsidRPr="00667A7D">
        <w:t xml:space="preserve">Документация </w:t>
      </w:r>
      <w:r w:rsidRPr="00667A7D">
        <w:rPr>
          <w:lang w:val="en-US"/>
        </w:rPr>
        <w:t>C</w:t>
      </w:r>
      <w:r w:rsidRPr="00667A7D">
        <w:t xml:space="preserve"># [Электронный ресурс]. – Режим доступа: </w:t>
      </w:r>
      <w:hyperlink w:history="1">
        <w:r w:rsidR="00B74D5E" w:rsidRPr="00A6066A">
          <w:rPr>
            <w:rStyle w:val="af"/>
          </w:rPr>
          <w:t>https:// learn.microsoft.com/</w:t>
        </w:r>
        <w:proofErr w:type="spellStart"/>
        <w:r w:rsidR="00B74D5E" w:rsidRPr="00A6066A">
          <w:rPr>
            <w:rStyle w:val="af"/>
          </w:rPr>
          <w:t>ru-ru</w:t>
        </w:r>
        <w:proofErr w:type="spellEnd"/>
        <w:r w:rsidR="00B74D5E" w:rsidRPr="00A6066A">
          <w:rPr>
            <w:rStyle w:val="af"/>
          </w:rPr>
          <w:t>/</w:t>
        </w:r>
        <w:proofErr w:type="spellStart"/>
        <w:r w:rsidR="00B74D5E" w:rsidRPr="00A6066A">
          <w:rPr>
            <w:rStyle w:val="af"/>
          </w:rPr>
          <w:t>dotnet</w:t>
        </w:r>
        <w:proofErr w:type="spellEnd"/>
        <w:r w:rsidR="00B74D5E" w:rsidRPr="00A6066A">
          <w:rPr>
            <w:rStyle w:val="af"/>
          </w:rPr>
          <w:t>/</w:t>
        </w:r>
        <w:proofErr w:type="spellStart"/>
        <w:r w:rsidR="00B74D5E" w:rsidRPr="00A6066A">
          <w:rPr>
            <w:rStyle w:val="af"/>
          </w:rPr>
          <w:t>csharp</w:t>
        </w:r>
        <w:proofErr w:type="spellEnd"/>
      </w:hyperlink>
      <w:r w:rsidRPr="00667A7D">
        <w:t>.</w:t>
      </w:r>
      <w:r w:rsidR="00E615F7">
        <w:t xml:space="preserve"> </w:t>
      </w:r>
      <w:r w:rsidR="00E615F7" w:rsidRPr="00667A7D">
        <w:t>–</w:t>
      </w:r>
      <w:r w:rsidR="00E615F7">
        <w:t xml:space="preserve"> Дата доступа 01.03.2025.</w:t>
      </w:r>
    </w:p>
    <w:p w14:paraId="1D9267FB" w14:textId="7A0DD702" w:rsidR="00B10384" w:rsidRPr="00667A7D" w:rsidRDefault="00B10384" w:rsidP="00F21F25">
      <w:r w:rsidRPr="00667A7D">
        <w:t>[12]</w:t>
      </w:r>
      <w:r w:rsidR="00BE25DF">
        <w:t> </w:t>
      </w:r>
      <w:r w:rsidRPr="00667A7D">
        <w:t xml:space="preserve">Документация </w:t>
      </w:r>
      <w:r w:rsidRPr="00667A7D">
        <w:rPr>
          <w:lang w:val="en-US"/>
        </w:rPr>
        <w:t>MAUI</w:t>
      </w:r>
      <w:r w:rsidRPr="00667A7D">
        <w:t xml:space="preserve"> [Электронный ресурс]. – Режим доступа: </w:t>
      </w:r>
      <w:hyperlink w:history="1">
        <w:r w:rsidR="006E560E" w:rsidRPr="00A6066A">
          <w:rPr>
            <w:rStyle w:val="af"/>
          </w:rPr>
          <w:t>https:// learn.microsoft.com/</w:t>
        </w:r>
        <w:proofErr w:type="spellStart"/>
        <w:r w:rsidR="006E560E" w:rsidRPr="00A6066A">
          <w:rPr>
            <w:rStyle w:val="af"/>
          </w:rPr>
          <w:t>ru-ru</w:t>
        </w:r>
        <w:proofErr w:type="spellEnd"/>
        <w:r w:rsidR="006E560E" w:rsidRPr="00A6066A">
          <w:rPr>
            <w:rStyle w:val="af"/>
          </w:rPr>
          <w:t>/</w:t>
        </w:r>
        <w:proofErr w:type="spellStart"/>
        <w:r w:rsidR="006E560E" w:rsidRPr="00A6066A">
          <w:rPr>
            <w:rStyle w:val="af"/>
          </w:rPr>
          <w:t>dotnet</w:t>
        </w:r>
        <w:proofErr w:type="spellEnd"/>
        <w:r w:rsidR="006E560E" w:rsidRPr="00A6066A">
          <w:rPr>
            <w:rStyle w:val="af"/>
          </w:rPr>
          <w:t>/</w:t>
        </w:r>
        <w:proofErr w:type="spellStart"/>
        <w:r w:rsidR="006E560E" w:rsidRPr="00A6066A">
          <w:rPr>
            <w:rStyle w:val="af"/>
          </w:rPr>
          <w:t>maui</w:t>
        </w:r>
        <w:proofErr w:type="spellEnd"/>
        <w:r w:rsidR="006E560E" w:rsidRPr="00A6066A">
          <w:rPr>
            <w:rStyle w:val="af"/>
          </w:rPr>
          <w:t>/?</w:t>
        </w:r>
        <w:proofErr w:type="spellStart"/>
        <w:r w:rsidR="006E560E" w:rsidRPr="00A6066A">
          <w:rPr>
            <w:rStyle w:val="af"/>
          </w:rPr>
          <w:t>view</w:t>
        </w:r>
        <w:proofErr w:type="spellEnd"/>
        <w:r w:rsidR="006E560E" w:rsidRPr="00A6066A">
          <w:rPr>
            <w:rStyle w:val="af"/>
          </w:rPr>
          <w:t>=net-maui-9.0</w:t>
        </w:r>
      </w:hyperlink>
      <w:r w:rsidRPr="00667A7D">
        <w:t>.</w:t>
      </w:r>
      <w:r w:rsidR="00E615F7">
        <w:t xml:space="preserve"> </w:t>
      </w:r>
      <w:r w:rsidR="00E615F7" w:rsidRPr="00667A7D">
        <w:t>–</w:t>
      </w:r>
      <w:r w:rsidR="00E615F7">
        <w:t xml:space="preserve"> Дата доступа 01.03.2025.</w:t>
      </w:r>
    </w:p>
    <w:p w14:paraId="14ABDD01" w14:textId="76C618DB" w:rsidR="00B10384" w:rsidRPr="00667A7D" w:rsidRDefault="00B10384" w:rsidP="00F21F25">
      <w:r w:rsidRPr="00667A7D">
        <w:t xml:space="preserve">[13] Документация Community </w:t>
      </w:r>
      <w:proofErr w:type="spellStart"/>
      <w:r w:rsidRPr="00667A7D">
        <w:t>Toolkit</w:t>
      </w:r>
      <w:proofErr w:type="spellEnd"/>
      <w:r w:rsidRPr="00667A7D">
        <w:t xml:space="preserve"> для .NET MAUI [Электронный ресурс]. – Режим доступа: </w:t>
      </w:r>
      <w:hyperlink r:id="rId37" w:history="1">
        <w:r w:rsidR="000639FA" w:rsidRPr="00A6066A">
          <w:rPr>
            <w:rStyle w:val="af"/>
          </w:rPr>
          <w:t>https://learn.microsoft.com/ru-ru/dotnet/communitytoolkit /</w:t>
        </w:r>
        <w:proofErr w:type="spellStart"/>
        <w:r w:rsidR="000639FA" w:rsidRPr="00A6066A">
          <w:rPr>
            <w:rStyle w:val="af"/>
          </w:rPr>
          <w:t>maui</w:t>
        </w:r>
        <w:proofErr w:type="spellEnd"/>
      </w:hyperlink>
      <w:r w:rsidRPr="00667A7D">
        <w:t>.</w:t>
      </w:r>
      <w:r w:rsidR="00E615F7">
        <w:t xml:space="preserve"> </w:t>
      </w:r>
      <w:r w:rsidR="00E615F7" w:rsidRPr="00667A7D">
        <w:t>–</w:t>
      </w:r>
      <w:r w:rsidR="00E615F7">
        <w:t xml:space="preserve"> Дата доступа 01.03.2025.</w:t>
      </w:r>
    </w:p>
    <w:p w14:paraId="204A3A85" w14:textId="75B2FDAF" w:rsidR="00B10384" w:rsidRPr="00667A7D" w:rsidRDefault="00B10384" w:rsidP="00F21F25">
      <w:r w:rsidRPr="00667A7D">
        <w:t xml:space="preserve">[14] Документация </w:t>
      </w:r>
      <w:r w:rsidRPr="00667A7D">
        <w:rPr>
          <w:lang w:val="en-US"/>
        </w:rPr>
        <w:t>Visual</w:t>
      </w:r>
      <w:r w:rsidRPr="00667A7D">
        <w:t xml:space="preserve"> </w:t>
      </w:r>
      <w:r w:rsidRPr="00667A7D">
        <w:rPr>
          <w:lang w:val="en-US"/>
        </w:rPr>
        <w:t>Studio</w:t>
      </w:r>
      <w:r w:rsidRPr="00667A7D">
        <w:t xml:space="preserve"> 2022 [Электронный ресурс]. – Режим доступа: </w:t>
      </w:r>
      <w:hyperlink r:id="rId38" w:history="1">
        <w:r w:rsidR="00EB25AB" w:rsidRPr="00A6066A">
          <w:rPr>
            <w:rStyle w:val="af"/>
          </w:rPr>
          <w:t>https://visualstudio.microsoft.com/ru</w:t>
        </w:r>
      </w:hyperlink>
      <w:r w:rsidRPr="00667A7D">
        <w:t>.</w:t>
      </w:r>
      <w:r w:rsidR="00EA7B6E">
        <w:t xml:space="preserve"> </w:t>
      </w:r>
      <w:r w:rsidR="00EA7B6E" w:rsidRPr="00667A7D">
        <w:t>–</w:t>
      </w:r>
      <w:r w:rsidR="00EA7B6E">
        <w:t xml:space="preserve"> Дата доступа 01.03.2025.</w:t>
      </w:r>
    </w:p>
    <w:p w14:paraId="5AB3BAE9" w14:textId="2DFEA249" w:rsidR="00B10384" w:rsidRPr="00667A7D" w:rsidRDefault="00B10384" w:rsidP="00F21F25">
      <w:r w:rsidRPr="00667A7D">
        <w:lastRenderedPageBreak/>
        <w:t>[15]</w:t>
      </w:r>
      <w:r w:rsidR="00BE25DF">
        <w:t> </w:t>
      </w:r>
      <w:r w:rsidRPr="00667A7D">
        <w:t xml:space="preserve">Документация </w:t>
      </w:r>
      <w:r w:rsidRPr="00667A7D">
        <w:rPr>
          <w:lang w:val="en-US"/>
        </w:rPr>
        <w:t>Oracle</w:t>
      </w:r>
      <w:r w:rsidRPr="00667A7D">
        <w:t xml:space="preserve"> </w:t>
      </w:r>
      <w:proofErr w:type="spellStart"/>
      <w:r w:rsidRPr="00667A7D">
        <w:rPr>
          <w:lang w:val="en-US"/>
        </w:rPr>
        <w:t>DataBase</w:t>
      </w:r>
      <w:proofErr w:type="spellEnd"/>
      <w:r w:rsidRPr="00667A7D">
        <w:t xml:space="preserve"> [Электронный ресурс]. – Режим доступа: </w:t>
      </w:r>
      <w:hyperlink r:id="rId39" w:history="1">
        <w:r w:rsidRPr="00667A7D">
          <w:rPr>
            <w:rStyle w:val="af"/>
          </w:rPr>
          <w:t>https://www.oracle.com/database</w:t>
        </w:r>
      </w:hyperlink>
      <w:r w:rsidRPr="00667A7D">
        <w:t>.</w:t>
      </w:r>
      <w:r w:rsidR="00F52DE2">
        <w:t xml:space="preserve"> </w:t>
      </w:r>
      <w:r w:rsidR="00F52DE2" w:rsidRPr="00667A7D">
        <w:t>–</w:t>
      </w:r>
      <w:r w:rsidR="00F52DE2">
        <w:t xml:space="preserve"> Дата доступа 01.03.2025.</w:t>
      </w:r>
    </w:p>
    <w:p w14:paraId="3C165822" w14:textId="022F4D1F" w:rsidR="00B10384" w:rsidRDefault="00B10384" w:rsidP="00F21F25">
      <w:r w:rsidRPr="00667A7D">
        <w:t xml:space="preserve">[16] Документация PL/SQL Developer [Электронный ресурс]. – Режим доступа: </w:t>
      </w:r>
      <w:hyperlink r:id="rId40" w:history="1">
        <w:r w:rsidRPr="00667A7D">
          <w:rPr>
            <w:rStyle w:val="af"/>
          </w:rPr>
          <w:t>https://www.allroundautomations.com/products/pl-sql-developer</w:t>
        </w:r>
      </w:hyperlink>
      <w:r w:rsidRPr="00667A7D">
        <w:t>.</w:t>
      </w:r>
      <w:r w:rsidR="00F52DE2">
        <w:t xml:space="preserve"> </w:t>
      </w:r>
      <w:r w:rsidR="00F52DE2" w:rsidRPr="00667A7D">
        <w:t>–</w:t>
      </w:r>
      <w:r w:rsidR="00F52DE2">
        <w:t xml:space="preserve"> Дата доступа 01.03.2025.</w:t>
      </w:r>
    </w:p>
    <w:p w14:paraId="0D2C3089" w14:textId="77777777" w:rsidR="00D27253" w:rsidRPr="00D27253" w:rsidRDefault="00D27253" w:rsidP="00727FAF"/>
    <w:p w14:paraId="04C49469" w14:textId="77777777" w:rsidR="00E2189D" w:rsidRPr="00E2189D" w:rsidRDefault="00E2189D" w:rsidP="00842D02"/>
    <w:p w14:paraId="35B60F59" w14:textId="77777777" w:rsidR="009D3BB4" w:rsidRPr="00CF30F2" w:rsidRDefault="009D3BB4" w:rsidP="00BF186E">
      <w:pPr>
        <w:pStyle w:val="aff6"/>
      </w:pPr>
      <w:bookmarkStart w:id="34" w:name="_Toc102745467"/>
      <w:bookmarkStart w:id="35" w:name="_Toc104579415"/>
      <w:bookmarkStart w:id="36" w:name="_Toc193226360"/>
      <w:bookmarkStart w:id="37" w:name="_Toc197261835"/>
      <w:bookmarkStart w:id="38" w:name="_Toc198759827"/>
      <w:r>
        <w:lastRenderedPageBreak/>
        <w:t>Приложение</w:t>
      </w:r>
      <w:r w:rsidRPr="00CF30F2">
        <w:t xml:space="preserve"> </w:t>
      </w:r>
      <w:r>
        <w:t>А</w:t>
      </w:r>
      <w:bookmarkEnd w:id="34"/>
      <w:bookmarkEnd w:id="35"/>
      <w:bookmarkEnd w:id="36"/>
      <w:bookmarkEnd w:id="37"/>
      <w:bookmarkEnd w:id="38"/>
    </w:p>
    <w:p w14:paraId="2477AAF7" w14:textId="77777777" w:rsidR="009D3BB4" w:rsidRPr="00CF30F2" w:rsidRDefault="009D3BB4" w:rsidP="00BF186E">
      <w:pPr>
        <w:pStyle w:val="aff7"/>
      </w:pPr>
      <w:r w:rsidRPr="00CF30F2">
        <w:t>(</w:t>
      </w:r>
      <w:r>
        <w:t>обязательное</w:t>
      </w:r>
      <w:r w:rsidRPr="00CF30F2">
        <w:t>)</w:t>
      </w:r>
    </w:p>
    <w:p w14:paraId="1DE69335" w14:textId="77777777" w:rsidR="009D3BB4" w:rsidRPr="00CF30F2" w:rsidRDefault="009D3BB4" w:rsidP="00BF186E">
      <w:pPr>
        <w:pStyle w:val="aff7"/>
      </w:pPr>
      <w:r>
        <w:t>Код</w:t>
      </w:r>
      <w:r w:rsidRPr="00CF30F2">
        <w:t xml:space="preserve"> </w:t>
      </w:r>
      <w:r>
        <w:t>программы</w:t>
      </w:r>
    </w:p>
    <w:p w14:paraId="53AE1A1E" w14:textId="77777777" w:rsidR="00CF30F2" w:rsidRPr="00CF30F2" w:rsidRDefault="00CF30F2" w:rsidP="00CF30F2">
      <w:pPr>
        <w:pStyle w:val="affd"/>
        <w:rPr>
          <w:lang w:val="ru-RU"/>
        </w:rPr>
      </w:pPr>
      <w:r w:rsidRPr="00CF30F2">
        <w:rPr>
          <w:lang w:val="ru-RU"/>
        </w:rPr>
        <w:t>////////////////////////////////////////////////////////////////////////////////</w:t>
      </w:r>
    </w:p>
    <w:p w14:paraId="592CE004" w14:textId="77777777" w:rsidR="00CF30F2" w:rsidRDefault="00CF30F2" w:rsidP="00CF30F2">
      <w:pPr>
        <w:pStyle w:val="affd"/>
      </w:pPr>
      <w:r>
        <w:t>// FILE: D:\WPS\ElectronicDiary\ElectronicDiary\Pages\AdminPageComponents\BaseView\BaseViewElemCreator.cs</w:t>
      </w:r>
    </w:p>
    <w:p w14:paraId="299AE19B" w14:textId="77777777" w:rsidR="00CF30F2" w:rsidRDefault="00CF30F2" w:rsidP="00CF30F2">
      <w:pPr>
        <w:pStyle w:val="affd"/>
      </w:pPr>
      <w:r>
        <w:t>////////////////////////////////////////////////////////////////////////////////</w:t>
      </w:r>
    </w:p>
    <w:p w14:paraId="35CDBD38" w14:textId="77777777" w:rsidR="00CF30F2" w:rsidRDefault="00CF30F2" w:rsidP="00CF30F2">
      <w:pPr>
        <w:pStyle w:val="affd"/>
      </w:pPr>
    </w:p>
    <w:p w14:paraId="30E0D2E1" w14:textId="77777777" w:rsidR="00CF30F2" w:rsidRDefault="00CF30F2" w:rsidP="00CF30F2">
      <w:pPr>
        <w:pStyle w:val="affd"/>
      </w:pPr>
      <w:r>
        <w:t xml:space="preserve">using </w:t>
      </w:r>
      <w:proofErr w:type="spellStart"/>
      <w:proofErr w:type="gramStart"/>
      <w:r>
        <w:t>ElectronicDiary.Pages.AdminPageComponents.ClassView</w:t>
      </w:r>
      <w:proofErr w:type="spellEnd"/>
      <w:proofErr w:type="gramEnd"/>
      <w:r>
        <w:t>;</w:t>
      </w:r>
    </w:p>
    <w:p w14:paraId="3C06CACB" w14:textId="77777777" w:rsidR="00CF30F2" w:rsidRDefault="00CF30F2" w:rsidP="00CF30F2">
      <w:pPr>
        <w:pStyle w:val="affd"/>
      </w:pPr>
      <w:r>
        <w:t xml:space="preserve">using </w:t>
      </w:r>
      <w:proofErr w:type="spellStart"/>
      <w:proofErr w:type="gramStart"/>
      <w:r>
        <w:t>ElectronicDiary.Pages.AdminPageComponents.General</w:t>
      </w:r>
      <w:proofErr w:type="spellEnd"/>
      <w:proofErr w:type="gramEnd"/>
      <w:r>
        <w:t>;</w:t>
      </w:r>
    </w:p>
    <w:p w14:paraId="6B9EAB67" w14:textId="77777777" w:rsidR="00CF30F2" w:rsidRDefault="00CF30F2" w:rsidP="00CF30F2">
      <w:pPr>
        <w:pStyle w:val="affd"/>
      </w:pPr>
      <w:r>
        <w:t xml:space="preserve">using </w:t>
      </w:r>
      <w:proofErr w:type="spellStart"/>
      <w:proofErr w:type="gramStart"/>
      <w:r>
        <w:t>ElectronicDiary.Pages.AdminPageComponents.NewsView</w:t>
      </w:r>
      <w:proofErr w:type="spellEnd"/>
      <w:proofErr w:type="gramEnd"/>
      <w:r>
        <w:t>;</w:t>
      </w:r>
    </w:p>
    <w:p w14:paraId="41229092" w14:textId="77777777" w:rsidR="00CF30F2" w:rsidRDefault="00CF30F2" w:rsidP="00CF30F2">
      <w:pPr>
        <w:pStyle w:val="affd"/>
      </w:pPr>
      <w:r>
        <w:t xml:space="preserve">using </w:t>
      </w:r>
      <w:proofErr w:type="spellStart"/>
      <w:proofErr w:type="gramStart"/>
      <w:r>
        <w:t>ElectronicDiary.Pages.AdminPageComponents.ParentView</w:t>
      </w:r>
      <w:proofErr w:type="spellEnd"/>
      <w:proofErr w:type="gramEnd"/>
      <w:r>
        <w:t>;</w:t>
      </w:r>
    </w:p>
    <w:p w14:paraId="6610F825" w14:textId="77777777" w:rsidR="00CF30F2" w:rsidRDefault="00CF30F2" w:rsidP="00CF30F2">
      <w:pPr>
        <w:pStyle w:val="affd"/>
      </w:pPr>
      <w:r>
        <w:t xml:space="preserve">using </w:t>
      </w:r>
      <w:proofErr w:type="spellStart"/>
      <w:proofErr w:type="gramStart"/>
      <w:r>
        <w:t>ElectronicDiary.Pages.AdminPageComponents.SchoolStudentView</w:t>
      </w:r>
      <w:proofErr w:type="spellEnd"/>
      <w:proofErr w:type="gramEnd"/>
      <w:r>
        <w:t>;</w:t>
      </w:r>
    </w:p>
    <w:p w14:paraId="340C8BBE" w14:textId="77777777" w:rsidR="00CF30F2" w:rsidRDefault="00CF30F2" w:rsidP="00CF30F2">
      <w:pPr>
        <w:pStyle w:val="affd"/>
      </w:pPr>
      <w:r>
        <w:t xml:space="preserve">using </w:t>
      </w:r>
      <w:proofErr w:type="spellStart"/>
      <w:proofErr w:type="gramStart"/>
      <w:r>
        <w:t>ElectronicDiary.Pages.AdminPageComponents.UserView</w:t>
      </w:r>
      <w:proofErr w:type="spellEnd"/>
      <w:proofErr w:type="gramEnd"/>
      <w:r>
        <w:t>;</w:t>
      </w:r>
    </w:p>
    <w:p w14:paraId="6059CBDE" w14:textId="77777777" w:rsidR="00CF30F2" w:rsidRDefault="00CF30F2" w:rsidP="00CF30F2">
      <w:pPr>
        <w:pStyle w:val="affd"/>
      </w:pPr>
      <w:r>
        <w:t xml:space="preserve">using </w:t>
      </w:r>
      <w:proofErr w:type="spellStart"/>
      <w:proofErr w:type="gramStart"/>
      <w:r>
        <w:t>ElectronicDiary.Pages.Components.Elems</w:t>
      </w:r>
      <w:proofErr w:type="spellEnd"/>
      <w:proofErr w:type="gramEnd"/>
      <w:r>
        <w:t>;</w:t>
      </w:r>
    </w:p>
    <w:p w14:paraId="6FEEE74D" w14:textId="77777777" w:rsidR="00CF30F2" w:rsidRDefault="00CF30F2" w:rsidP="00CF30F2">
      <w:pPr>
        <w:pStyle w:val="affd"/>
      </w:pPr>
      <w:r>
        <w:t xml:space="preserve">using </w:t>
      </w:r>
      <w:proofErr w:type="spellStart"/>
      <w:proofErr w:type="gramStart"/>
      <w:r>
        <w:t>ElectronicDiary.Web.Api.Other</w:t>
      </w:r>
      <w:proofErr w:type="spellEnd"/>
      <w:proofErr w:type="gramEnd"/>
      <w:r>
        <w:t>;</w:t>
      </w:r>
    </w:p>
    <w:p w14:paraId="3B2C6524" w14:textId="77777777" w:rsidR="00CF30F2" w:rsidRDefault="00CF30F2" w:rsidP="00CF30F2">
      <w:pPr>
        <w:pStyle w:val="affd"/>
      </w:pPr>
      <w:r>
        <w:t xml:space="preserve">using </w:t>
      </w:r>
      <w:proofErr w:type="spellStart"/>
      <w:proofErr w:type="gramStart"/>
      <w:r>
        <w:t>ElectronicDiary.Web.Api.Users</w:t>
      </w:r>
      <w:proofErr w:type="spellEnd"/>
      <w:proofErr w:type="gramEnd"/>
      <w:r>
        <w:t>;</w:t>
      </w:r>
    </w:p>
    <w:p w14:paraId="3130ECC5" w14:textId="77777777" w:rsidR="00CF30F2" w:rsidRDefault="00CF30F2" w:rsidP="00CF30F2">
      <w:pPr>
        <w:pStyle w:val="affd"/>
      </w:pPr>
      <w:r>
        <w:t xml:space="preserve">using </w:t>
      </w:r>
      <w:proofErr w:type="spellStart"/>
      <w:proofErr w:type="gramStart"/>
      <w:r>
        <w:t>ElectronicDiary.Web.DTO.Requests.Educations.Other</w:t>
      </w:r>
      <w:proofErr w:type="spellEnd"/>
      <w:proofErr w:type="gramEnd"/>
      <w:r>
        <w:t>;</w:t>
      </w:r>
    </w:p>
    <w:p w14:paraId="3CF8217A" w14:textId="77777777" w:rsidR="00CF30F2" w:rsidRDefault="00CF30F2" w:rsidP="00CF30F2">
      <w:pPr>
        <w:pStyle w:val="affd"/>
      </w:pPr>
      <w:r>
        <w:t xml:space="preserve">using </w:t>
      </w:r>
      <w:proofErr w:type="spellStart"/>
      <w:proofErr w:type="gramStart"/>
      <w:r>
        <w:t>ElectronicDiary.Web.DTO.Requests.Users</w:t>
      </w:r>
      <w:proofErr w:type="spellEnd"/>
      <w:proofErr w:type="gramEnd"/>
      <w:r>
        <w:t>;</w:t>
      </w:r>
    </w:p>
    <w:p w14:paraId="16290BFB" w14:textId="77777777" w:rsidR="00CF30F2" w:rsidRDefault="00CF30F2" w:rsidP="00CF30F2">
      <w:pPr>
        <w:pStyle w:val="affd"/>
      </w:pPr>
      <w:r>
        <w:t xml:space="preserve">using </w:t>
      </w:r>
      <w:proofErr w:type="spellStart"/>
      <w:proofErr w:type="gramStart"/>
      <w:r>
        <w:t>ElectronicDiary.Web.DTO.Responses.Other</w:t>
      </w:r>
      <w:proofErr w:type="spellEnd"/>
      <w:proofErr w:type="gramEnd"/>
      <w:r>
        <w:t>;</w:t>
      </w:r>
    </w:p>
    <w:p w14:paraId="3FBD5AAD" w14:textId="77777777" w:rsidR="00CF30F2" w:rsidRDefault="00CF30F2" w:rsidP="00CF30F2">
      <w:pPr>
        <w:pStyle w:val="affd"/>
      </w:pPr>
      <w:r>
        <w:t xml:space="preserve">using </w:t>
      </w:r>
      <w:proofErr w:type="spellStart"/>
      <w:proofErr w:type="gramStart"/>
      <w:r>
        <w:t>ElectronicDiary.Web.DTO.Responses.Users</w:t>
      </w:r>
      <w:proofErr w:type="spellEnd"/>
      <w:proofErr w:type="gramEnd"/>
      <w:r>
        <w:t>;</w:t>
      </w:r>
    </w:p>
    <w:p w14:paraId="5E4C650E" w14:textId="77777777" w:rsidR="00CF30F2" w:rsidRDefault="00CF30F2" w:rsidP="00CF30F2">
      <w:pPr>
        <w:pStyle w:val="affd"/>
      </w:pPr>
    </w:p>
    <w:p w14:paraId="33CDAB7E" w14:textId="77777777" w:rsidR="00CF30F2" w:rsidRDefault="00CF30F2" w:rsidP="00CF30F2">
      <w:pPr>
        <w:pStyle w:val="affd"/>
      </w:pPr>
      <w:r>
        <w:t xml:space="preserve">namespace </w:t>
      </w:r>
      <w:proofErr w:type="spellStart"/>
      <w:proofErr w:type="gramStart"/>
      <w:r>
        <w:t>ElectronicDiary.Pages.AdminPageComponents.BaseView</w:t>
      </w:r>
      <w:proofErr w:type="spellEnd"/>
      <w:proofErr w:type="gramEnd"/>
    </w:p>
    <w:p w14:paraId="7438DFB4" w14:textId="77777777" w:rsidR="00CF30F2" w:rsidRDefault="00CF30F2" w:rsidP="00CF30F2">
      <w:pPr>
        <w:pStyle w:val="affd"/>
      </w:pPr>
      <w:r>
        <w:t>{</w:t>
      </w:r>
    </w:p>
    <w:p w14:paraId="44EB01EA" w14:textId="77777777" w:rsidR="00CF30F2" w:rsidRDefault="00CF30F2" w:rsidP="00CF30F2">
      <w:pPr>
        <w:pStyle w:val="affd"/>
      </w:pPr>
      <w:r>
        <w:t xml:space="preserve">    public class </w:t>
      </w:r>
      <w:proofErr w:type="spellStart"/>
      <w:r>
        <w:t>BaseViewElemCreator</w:t>
      </w:r>
      <w:proofErr w:type="spellEnd"/>
      <w:r>
        <w:t>&lt;</w:t>
      </w:r>
      <w:proofErr w:type="spellStart"/>
      <w:r>
        <w:t>TResponse</w:t>
      </w:r>
      <w:proofErr w:type="spellEnd"/>
      <w:r>
        <w:t xml:space="preserve">, </w:t>
      </w:r>
      <w:proofErr w:type="spellStart"/>
      <w:r>
        <w:t>TRequest</w:t>
      </w:r>
      <w:proofErr w:type="spellEnd"/>
      <w:r>
        <w:t xml:space="preserve">, </w:t>
      </w:r>
      <w:proofErr w:type="spellStart"/>
      <w:r>
        <w:t>TController</w:t>
      </w:r>
      <w:proofErr w:type="spellEnd"/>
      <w:r>
        <w:t xml:space="preserve">, </w:t>
      </w:r>
      <w:proofErr w:type="spellStart"/>
      <w:r>
        <w:t>TViewObjectCreator</w:t>
      </w:r>
      <w:proofErr w:type="spellEnd"/>
      <w:r>
        <w:t>&gt;</w:t>
      </w:r>
    </w:p>
    <w:p w14:paraId="06B53BDD" w14:textId="77777777" w:rsidR="00CF30F2" w:rsidRDefault="00CF30F2" w:rsidP="00CF30F2">
      <w:pPr>
        <w:pStyle w:val="affd"/>
      </w:pPr>
      <w:r>
        <w:t xml:space="preserve">        where </w:t>
      </w:r>
      <w:proofErr w:type="spellStart"/>
      <w:proofErr w:type="gramStart"/>
      <w:r>
        <w:t>TResponse</w:t>
      </w:r>
      <w:proofErr w:type="spellEnd"/>
      <w:r>
        <w:t xml:space="preserve"> :</w:t>
      </w:r>
      <w:proofErr w:type="gramEnd"/>
      <w:r>
        <w:t xml:space="preserve"> </w:t>
      </w:r>
      <w:proofErr w:type="spellStart"/>
      <w:r>
        <w:t>BaseResponse</w:t>
      </w:r>
      <w:proofErr w:type="spellEnd"/>
      <w:r>
        <w:t>, new()</w:t>
      </w:r>
    </w:p>
    <w:p w14:paraId="71C63631" w14:textId="77777777" w:rsidR="00CF30F2" w:rsidRDefault="00CF30F2" w:rsidP="00CF30F2">
      <w:pPr>
        <w:pStyle w:val="affd"/>
      </w:pPr>
      <w:r>
        <w:t xml:space="preserve">        where </w:t>
      </w:r>
      <w:proofErr w:type="spellStart"/>
      <w:proofErr w:type="gramStart"/>
      <w:r>
        <w:t>TRequest</w:t>
      </w:r>
      <w:proofErr w:type="spellEnd"/>
      <w:r>
        <w:t xml:space="preserve"> :</w:t>
      </w:r>
      <w:proofErr w:type="gramEnd"/>
      <w:r>
        <w:t xml:space="preserve"> </w:t>
      </w:r>
      <w:proofErr w:type="spellStart"/>
      <w:r>
        <w:t>BaseRequest</w:t>
      </w:r>
      <w:proofErr w:type="spellEnd"/>
      <w:r>
        <w:t>, new()</w:t>
      </w:r>
    </w:p>
    <w:p w14:paraId="5C19FCBF" w14:textId="77777777" w:rsidR="00CF30F2" w:rsidRDefault="00CF30F2" w:rsidP="00CF30F2">
      <w:pPr>
        <w:pStyle w:val="affd"/>
      </w:pPr>
      <w:r>
        <w:t xml:space="preserve">        where </w:t>
      </w:r>
      <w:proofErr w:type="spellStart"/>
      <w:proofErr w:type="gramStart"/>
      <w:r>
        <w:t>TController</w:t>
      </w:r>
      <w:proofErr w:type="spellEnd"/>
      <w:r>
        <w:t xml:space="preserve"> :</w:t>
      </w:r>
      <w:proofErr w:type="gramEnd"/>
      <w:r>
        <w:t xml:space="preserve"> </w:t>
      </w:r>
      <w:proofErr w:type="spellStart"/>
      <w:r>
        <w:t>IController</w:t>
      </w:r>
      <w:proofErr w:type="spellEnd"/>
      <w:r>
        <w:t>, new()</w:t>
      </w:r>
    </w:p>
    <w:p w14:paraId="6C020A78" w14:textId="77777777" w:rsidR="00CF30F2" w:rsidRDefault="00CF30F2" w:rsidP="00CF30F2">
      <w:pPr>
        <w:pStyle w:val="affd"/>
      </w:pPr>
      <w:r>
        <w:t xml:space="preserve">        where </w:t>
      </w:r>
      <w:proofErr w:type="spellStart"/>
      <w:proofErr w:type="gramStart"/>
      <w:r>
        <w:t>TViewObjectCreator</w:t>
      </w:r>
      <w:proofErr w:type="spellEnd"/>
      <w:r>
        <w:t xml:space="preserve"> :</w:t>
      </w:r>
      <w:proofErr w:type="gramEnd"/>
      <w:r>
        <w:t xml:space="preserve"> </w:t>
      </w:r>
      <w:proofErr w:type="spellStart"/>
      <w:r>
        <w:t>BaseViewObjectCreator</w:t>
      </w:r>
      <w:proofErr w:type="spellEnd"/>
      <w:r>
        <w:t>&lt;</w:t>
      </w:r>
      <w:proofErr w:type="spellStart"/>
      <w:r>
        <w:t>TResponse</w:t>
      </w:r>
      <w:proofErr w:type="spellEnd"/>
      <w:r>
        <w:t xml:space="preserve">, </w:t>
      </w:r>
      <w:proofErr w:type="spellStart"/>
      <w:r>
        <w:t>TRequest</w:t>
      </w:r>
      <w:proofErr w:type="spellEnd"/>
      <w:r>
        <w:t xml:space="preserve">, </w:t>
      </w:r>
      <w:proofErr w:type="spellStart"/>
      <w:r>
        <w:t>TController</w:t>
      </w:r>
      <w:proofErr w:type="spellEnd"/>
      <w:r>
        <w:t>&gt;, new()</w:t>
      </w:r>
    </w:p>
    <w:p w14:paraId="25588AB1" w14:textId="77777777" w:rsidR="00CF30F2" w:rsidRDefault="00CF30F2" w:rsidP="00CF30F2">
      <w:pPr>
        <w:pStyle w:val="affd"/>
      </w:pPr>
      <w:r>
        <w:t xml:space="preserve">    {</w:t>
      </w:r>
    </w:p>
    <w:p w14:paraId="50CD6DC2" w14:textId="77777777" w:rsidR="00CF30F2" w:rsidRDefault="00CF30F2" w:rsidP="00CF30F2">
      <w:pPr>
        <w:pStyle w:val="affd"/>
      </w:pPr>
      <w:r>
        <w:t xml:space="preserve">        protected </w:t>
      </w:r>
      <w:proofErr w:type="spellStart"/>
      <w:r>
        <w:t>TResponse</w:t>
      </w:r>
      <w:proofErr w:type="spellEnd"/>
      <w:r>
        <w:t xml:space="preserve"> _</w:t>
      </w:r>
      <w:proofErr w:type="spellStart"/>
      <w:r>
        <w:t>baseResponse</w:t>
      </w:r>
      <w:proofErr w:type="spellEnd"/>
      <w:r>
        <w:t xml:space="preserve"> = </w:t>
      </w:r>
      <w:proofErr w:type="gramStart"/>
      <w:r>
        <w:t>new(</w:t>
      </w:r>
      <w:proofErr w:type="gramEnd"/>
      <w:r>
        <w:t>);</w:t>
      </w:r>
    </w:p>
    <w:p w14:paraId="73F893EC" w14:textId="77777777" w:rsidR="00CF30F2" w:rsidRDefault="00CF30F2" w:rsidP="00CF30F2">
      <w:pPr>
        <w:pStyle w:val="affd"/>
      </w:pPr>
      <w:r>
        <w:t xml:space="preserve">        protected </w:t>
      </w:r>
      <w:proofErr w:type="spellStart"/>
      <w:r>
        <w:t>TRequest</w:t>
      </w:r>
      <w:proofErr w:type="spellEnd"/>
      <w:r>
        <w:t xml:space="preserve"> _</w:t>
      </w:r>
      <w:proofErr w:type="spellStart"/>
      <w:r>
        <w:t>baseRequest</w:t>
      </w:r>
      <w:proofErr w:type="spellEnd"/>
      <w:r>
        <w:t xml:space="preserve"> = </w:t>
      </w:r>
      <w:proofErr w:type="gramStart"/>
      <w:r>
        <w:t>new(</w:t>
      </w:r>
      <w:proofErr w:type="gramEnd"/>
      <w:r>
        <w:t>);</w:t>
      </w:r>
    </w:p>
    <w:p w14:paraId="224FCCE2" w14:textId="77777777" w:rsidR="00CF30F2" w:rsidRDefault="00CF30F2" w:rsidP="00CF30F2">
      <w:pPr>
        <w:pStyle w:val="affd"/>
      </w:pPr>
      <w:r>
        <w:t xml:space="preserve">        protected </w:t>
      </w:r>
      <w:proofErr w:type="spellStart"/>
      <w:r>
        <w:t>TController</w:t>
      </w:r>
      <w:proofErr w:type="spellEnd"/>
      <w:r>
        <w:t xml:space="preserve"> _controller = </w:t>
      </w:r>
      <w:proofErr w:type="gramStart"/>
      <w:r>
        <w:t>new(</w:t>
      </w:r>
      <w:proofErr w:type="gramEnd"/>
      <w:r>
        <w:t>);</w:t>
      </w:r>
    </w:p>
    <w:p w14:paraId="6A73AF39" w14:textId="77777777" w:rsidR="00CF30F2" w:rsidRDefault="00CF30F2" w:rsidP="00CF30F2">
      <w:pPr>
        <w:pStyle w:val="affd"/>
      </w:pPr>
    </w:p>
    <w:p w14:paraId="73161597" w14:textId="77777777" w:rsidR="00CF30F2" w:rsidRDefault="00CF30F2" w:rsidP="00CF30F2">
      <w:pPr>
        <w:pStyle w:val="affd"/>
      </w:pPr>
      <w:r>
        <w:t xml:space="preserve">        protected </w:t>
      </w:r>
      <w:proofErr w:type="spellStart"/>
      <w:r>
        <w:t>HorizontalStackLayout</w:t>
      </w:r>
      <w:proofErr w:type="spellEnd"/>
      <w:r>
        <w:t xml:space="preserve"> _</w:t>
      </w:r>
      <w:proofErr w:type="spellStart"/>
      <w:r>
        <w:t>mainStack</w:t>
      </w:r>
      <w:proofErr w:type="spellEnd"/>
      <w:r>
        <w:t xml:space="preserve"> = [];</w:t>
      </w:r>
    </w:p>
    <w:p w14:paraId="314733AC" w14:textId="77777777" w:rsidR="00CF30F2" w:rsidRDefault="00CF30F2" w:rsidP="00CF30F2">
      <w:pPr>
        <w:pStyle w:val="affd"/>
      </w:pPr>
      <w:r>
        <w:t xml:space="preserve">        protected List&lt;</w:t>
      </w:r>
      <w:proofErr w:type="spellStart"/>
      <w:r>
        <w:t>ScrollView</w:t>
      </w:r>
      <w:proofErr w:type="spellEnd"/>
      <w:r>
        <w:t>&gt; _</w:t>
      </w:r>
      <w:proofErr w:type="spellStart"/>
      <w:r>
        <w:t>viewList</w:t>
      </w:r>
      <w:proofErr w:type="spellEnd"/>
      <w:r>
        <w:t xml:space="preserve"> = [];</w:t>
      </w:r>
    </w:p>
    <w:p w14:paraId="13962408" w14:textId="77777777" w:rsidR="00CF30F2" w:rsidRDefault="00CF30F2" w:rsidP="00CF30F2">
      <w:pPr>
        <w:pStyle w:val="affd"/>
      </w:pPr>
      <w:r>
        <w:t xml:space="preserve">        protected event Action </w:t>
      </w:r>
      <w:proofErr w:type="spellStart"/>
      <w:r>
        <w:t>ChageListAction</w:t>
      </w:r>
      <w:proofErr w:type="spellEnd"/>
      <w:r>
        <w:t xml:space="preserve"> = delegate </w:t>
      </w:r>
      <w:proofErr w:type="gramStart"/>
      <w:r>
        <w:t>{ }</w:t>
      </w:r>
      <w:proofErr w:type="gramEnd"/>
      <w:r>
        <w:t>;</w:t>
      </w:r>
    </w:p>
    <w:p w14:paraId="01F0F285" w14:textId="77777777" w:rsidR="00CF30F2" w:rsidRDefault="00CF30F2" w:rsidP="00CF30F2">
      <w:pPr>
        <w:pStyle w:val="affd"/>
      </w:pPr>
    </w:p>
    <w:p w14:paraId="139480DB" w14:textId="77777777" w:rsidR="00CF30F2" w:rsidRDefault="00CF30F2" w:rsidP="00CF30F2">
      <w:pPr>
        <w:pStyle w:val="affd"/>
      </w:pPr>
      <w:r>
        <w:t xml:space="preserve">        protected int _</w:t>
      </w:r>
      <w:proofErr w:type="spellStart"/>
      <w:r>
        <w:t>maxCountViews</w:t>
      </w:r>
      <w:proofErr w:type="spellEnd"/>
      <w:r>
        <w:t>;</w:t>
      </w:r>
    </w:p>
    <w:p w14:paraId="43200F4D" w14:textId="77777777" w:rsidR="00CF30F2" w:rsidRDefault="00CF30F2" w:rsidP="00CF30F2">
      <w:pPr>
        <w:pStyle w:val="affd"/>
      </w:pPr>
      <w:r>
        <w:t xml:space="preserve">        protected long _</w:t>
      </w:r>
      <w:proofErr w:type="spellStart"/>
      <w:r>
        <w:t>objectParentId</w:t>
      </w:r>
      <w:proofErr w:type="spellEnd"/>
      <w:r>
        <w:t>;</w:t>
      </w:r>
    </w:p>
    <w:p w14:paraId="3FF7E13A" w14:textId="77777777" w:rsidR="00CF30F2" w:rsidRDefault="00CF30F2" w:rsidP="00CF30F2">
      <w:pPr>
        <w:pStyle w:val="affd"/>
      </w:pPr>
      <w:r>
        <w:t xml:space="preserve">        protected bool _</w:t>
      </w:r>
      <w:proofErr w:type="spellStart"/>
      <w:r>
        <w:t>readOnly</w:t>
      </w:r>
      <w:proofErr w:type="spellEnd"/>
      <w:r>
        <w:t xml:space="preserve"> = false;</w:t>
      </w:r>
    </w:p>
    <w:p w14:paraId="23884943" w14:textId="77777777" w:rsidR="00CF30F2" w:rsidRDefault="00CF30F2" w:rsidP="00CF30F2">
      <w:pPr>
        <w:pStyle w:val="affd"/>
      </w:pPr>
    </w:p>
    <w:p w14:paraId="3E6F44FD" w14:textId="77777777" w:rsidR="00CF30F2" w:rsidRDefault="00CF30F2" w:rsidP="00CF30F2">
      <w:pPr>
        <w:pStyle w:val="affd"/>
      </w:pPr>
      <w:r>
        <w:t xml:space="preserve">        protected Grid _grid = [];</w:t>
      </w:r>
    </w:p>
    <w:p w14:paraId="4DB679D9" w14:textId="77777777" w:rsidR="00CF30F2" w:rsidRDefault="00CF30F2" w:rsidP="00CF30F2">
      <w:pPr>
        <w:pStyle w:val="affd"/>
      </w:pPr>
      <w:r>
        <w:t xml:space="preserve">        public Grid </w:t>
      </w:r>
      <w:proofErr w:type="gramStart"/>
      <w:r>
        <w:t>Create(</w:t>
      </w:r>
      <w:proofErr w:type="spellStart"/>
      <w:proofErr w:type="gramEnd"/>
      <w:r>
        <w:t>HorizontalStackLayout</w:t>
      </w:r>
      <w:proofErr w:type="spellEnd"/>
      <w:r>
        <w:t xml:space="preserve"> </w:t>
      </w:r>
      <w:proofErr w:type="spellStart"/>
      <w:r>
        <w:t>mainStack</w:t>
      </w:r>
      <w:proofErr w:type="spellEnd"/>
      <w:r>
        <w:t>,</w:t>
      </w:r>
    </w:p>
    <w:p w14:paraId="6C6D4ECC" w14:textId="77777777" w:rsidR="00CF30F2" w:rsidRDefault="00CF30F2" w:rsidP="00CF30F2">
      <w:pPr>
        <w:pStyle w:val="affd"/>
      </w:pPr>
      <w:r>
        <w:t xml:space="preserve">                           List&lt;</w:t>
      </w:r>
      <w:proofErr w:type="spellStart"/>
      <w:r>
        <w:t>ScrollView</w:t>
      </w:r>
      <w:proofErr w:type="spellEnd"/>
      <w:r>
        <w:t>&gt; viewList,</w:t>
      </w:r>
    </w:p>
    <w:p w14:paraId="3874E790" w14:textId="77777777" w:rsidR="00CF30F2" w:rsidRDefault="00CF30F2" w:rsidP="00CF30F2">
      <w:pPr>
        <w:pStyle w:val="affd"/>
      </w:pPr>
      <w:r>
        <w:t xml:space="preserve">                           Action </w:t>
      </w:r>
      <w:proofErr w:type="spellStart"/>
      <w:r>
        <w:t>chageListAction</w:t>
      </w:r>
      <w:proofErr w:type="spellEnd"/>
      <w:r>
        <w:t>,</w:t>
      </w:r>
    </w:p>
    <w:p w14:paraId="77E45819" w14:textId="77777777" w:rsidR="00CF30F2" w:rsidRDefault="00CF30F2" w:rsidP="00CF30F2">
      <w:pPr>
        <w:pStyle w:val="affd"/>
      </w:pPr>
      <w:r>
        <w:t xml:space="preserve">                           </w:t>
      </w:r>
      <w:proofErr w:type="spellStart"/>
      <w:r>
        <w:t>BaseResponse</w:t>
      </w:r>
      <w:proofErr w:type="spellEnd"/>
      <w:r>
        <w:t>? baseResponse,</w:t>
      </w:r>
    </w:p>
    <w:p w14:paraId="0E14C0A7" w14:textId="77777777" w:rsidR="00CF30F2" w:rsidRDefault="00CF30F2" w:rsidP="00CF30F2">
      <w:pPr>
        <w:pStyle w:val="affd"/>
      </w:pPr>
      <w:r>
        <w:t xml:space="preserve">                           int </w:t>
      </w:r>
      <w:proofErr w:type="spellStart"/>
      <w:r>
        <w:t>maxCountViews</w:t>
      </w:r>
      <w:proofErr w:type="spellEnd"/>
      <w:r>
        <w:t>,</w:t>
      </w:r>
    </w:p>
    <w:p w14:paraId="4D2F8D06" w14:textId="77777777" w:rsidR="00CF30F2" w:rsidRDefault="00CF30F2" w:rsidP="00CF30F2">
      <w:pPr>
        <w:pStyle w:val="affd"/>
      </w:pPr>
      <w:r>
        <w:t xml:space="preserve">                           long </w:t>
      </w:r>
      <w:proofErr w:type="spellStart"/>
      <w:r>
        <w:t>objetParentId</w:t>
      </w:r>
      <w:proofErr w:type="spellEnd"/>
      <w:r>
        <w:t>,</w:t>
      </w:r>
    </w:p>
    <w:p w14:paraId="34420E86" w14:textId="77777777" w:rsidR="00CF30F2" w:rsidRDefault="00CF30F2" w:rsidP="00CF30F2">
      <w:pPr>
        <w:pStyle w:val="affd"/>
      </w:pPr>
      <w:r>
        <w:t xml:space="preserve">                           bool </w:t>
      </w:r>
      <w:proofErr w:type="spellStart"/>
      <w:r>
        <w:t>readOnly</w:t>
      </w:r>
      <w:proofErr w:type="spellEnd"/>
      <w:r>
        <w:t xml:space="preserve"> = false)</w:t>
      </w:r>
    </w:p>
    <w:p w14:paraId="6534015F" w14:textId="77777777" w:rsidR="00CF30F2" w:rsidRDefault="00CF30F2" w:rsidP="00CF30F2">
      <w:pPr>
        <w:pStyle w:val="affd"/>
      </w:pPr>
      <w:r>
        <w:t xml:space="preserve">        {</w:t>
      </w:r>
    </w:p>
    <w:p w14:paraId="1725796C" w14:textId="77777777" w:rsidR="00CF30F2" w:rsidRDefault="00CF30F2" w:rsidP="00CF30F2">
      <w:pPr>
        <w:pStyle w:val="affd"/>
      </w:pPr>
      <w:r>
        <w:t xml:space="preserve">            _</w:t>
      </w:r>
      <w:proofErr w:type="spellStart"/>
      <w:r>
        <w:t>mainStack</w:t>
      </w:r>
      <w:proofErr w:type="spellEnd"/>
      <w:r>
        <w:t xml:space="preserve"> = </w:t>
      </w:r>
      <w:proofErr w:type="spellStart"/>
      <w:r>
        <w:t>mainStack</w:t>
      </w:r>
      <w:proofErr w:type="spellEnd"/>
      <w:r>
        <w:t>;</w:t>
      </w:r>
    </w:p>
    <w:p w14:paraId="13AFEAE5" w14:textId="77777777" w:rsidR="00CF30F2" w:rsidRDefault="00CF30F2" w:rsidP="00CF30F2">
      <w:pPr>
        <w:pStyle w:val="affd"/>
      </w:pPr>
      <w:r>
        <w:t xml:space="preserve">            _</w:t>
      </w:r>
      <w:proofErr w:type="spellStart"/>
      <w:r>
        <w:t>viewList</w:t>
      </w:r>
      <w:proofErr w:type="spellEnd"/>
      <w:r>
        <w:t xml:space="preserve"> = </w:t>
      </w:r>
      <w:proofErr w:type="spellStart"/>
      <w:r>
        <w:t>viewList</w:t>
      </w:r>
      <w:proofErr w:type="spellEnd"/>
      <w:r>
        <w:t>;</w:t>
      </w:r>
    </w:p>
    <w:p w14:paraId="5ED311AE" w14:textId="77777777" w:rsidR="00CF30F2" w:rsidRDefault="00CF30F2" w:rsidP="00CF30F2">
      <w:pPr>
        <w:pStyle w:val="affd"/>
      </w:pPr>
      <w:r>
        <w:t xml:space="preserve">            </w:t>
      </w:r>
      <w:proofErr w:type="spellStart"/>
      <w:r>
        <w:t>ChageListAction</w:t>
      </w:r>
      <w:proofErr w:type="spellEnd"/>
      <w:r>
        <w:t xml:space="preserve"> = </w:t>
      </w:r>
      <w:proofErr w:type="spellStart"/>
      <w:r>
        <w:t>chageListAction</w:t>
      </w:r>
      <w:proofErr w:type="spellEnd"/>
      <w:r>
        <w:t>;</w:t>
      </w:r>
    </w:p>
    <w:p w14:paraId="625A2CC8" w14:textId="77777777" w:rsidR="00CF30F2" w:rsidRDefault="00CF30F2" w:rsidP="00CF30F2">
      <w:pPr>
        <w:pStyle w:val="affd"/>
      </w:pPr>
      <w:r>
        <w:t xml:space="preserve">            _</w:t>
      </w:r>
      <w:proofErr w:type="spellStart"/>
      <w:r>
        <w:t>baseResponse</w:t>
      </w:r>
      <w:proofErr w:type="spellEnd"/>
      <w:r>
        <w:t xml:space="preserve"> = </w:t>
      </w:r>
      <w:proofErr w:type="spellStart"/>
      <w:r>
        <w:t>baseResponse</w:t>
      </w:r>
      <w:proofErr w:type="spellEnd"/>
      <w:r>
        <w:t xml:space="preserve"> as </w:t>
      </w:r>
      <w:proofErr w:type="spellStart"/>
      <w:r>
        <w:t>TResponse</w:t>
      </w:r>
      <w:proofErr w:type="spellEnd"/>
      <w:r>
        <w:t xml:space="preserve"> ?? </w:t>
      </w:r>
      <w:proofErr w:type="gramStart"/>
      <w:r>
        <w:t>new(</w:t>
      </w:r>
      <w:proofErr w:type="gramEnd"/>
      <w:r>
        <w:t>);</w:t>
      </w:r>
    </w:p>
    <w:p w14:paraId="3874D610" w14:textId="77777777" w:rsidR="00CF30F2" w:rsidRDefault="00CF30F2" w:rsidP="00CF30F2">
      <w:pPr>
        <w:pStyle w:val="affd"/>
      </w:pPr>
      <w:r>
        <w:t xml:space="preserve">            _</w:t>
      </w:r>
      <w:proofErr w:type="spellStart"/>
      <w:r>
        <w:t>objectParentId</w:t>
      </w:r>
      <w:proofErr w:type="spellEnd"/>
      <w:r>
        <w:t xml:space="preserve"> = </w:t>
      </w:r>
      <w:proofErr w:type="spellStart"/>
      <w:r>
        <w:t>objetParentId</w:t>
      </w:r>
      <w:proofErr w:type="spellEnd"/>
      <w:r>
        <w:t>;</w:t>
      </w:r>
    </w:p>
    <w:p w14:paraId="754502BE" w14:textId="77777777" w:rsidR="00CF30F2" w:rsidRDefault="00CF30F2" w:rsidP="00CF30F2">
      <w:pPr>
        <w:pStyle w:val="affd"/>
      </w:pPr>
      <w:r>
        <w:t xml:space="preserve">            _</w:t>
      </w:r>
      <w:proofErr w:type="spellStart"/>
      <w:r>
        <w:t>maxCountViews</w:t>
      </w:r>
      <w:proofErr w:type="spellEnd"/>
      <w:r>
        <w:t xml:space="preserve"> = </w:t>
      </w:r>
      <w:proofErr w:type="spellStart"/>
      <w:r>
        <w:t>maxCountViews</w:t>
      </w:r>
      <w:proofErr w:type="spellEnd"/>
      <w:r>
        <w:t>;</w:t>
      </w:r>
    </w:p>
    <w:p w14:paraId="7387388B" w14:textId="77777777" w:rsidR="00CF30F2" w:rsidRDefault="00CF30F2" w:rsidP="00CF30F2">
      <w:pPr>
        <w:pStyle w:val="affd"/>
      </w:pPr>
      <w:r>
        <w:lastRenderedPageBreak/>
        <w:t xml:space="preserve">            _</w:t>
      </w:r>
      <w:proofErr w:type="spellStart"/>
      <w:r>
        <w:t>readOnly</w:t>
      </w:r>
      <w:proofErr w:type="spellEnd"/>
      <w:r>
        <w:t xml:space="preserve"> = </w:t>
      </w:r>
      <w:proofErr w:type="spellStart"/>
      <w:r>
        <w:t>readOnly</w:t>
      </w:r>
      <w:proofErr w:type="spellEnd"/>
      <w:r>
        <w:t>;</w:t>
      </w:r>
    </w:p>
    <w:p w14:paraId="259120B6" w14:textId="77777777" w:rsidR="00CF30F2" w:rsidRDefault="00CF30F2" w:rsidP="00CF30F2">
      <w:pPr>
        <w:pStyle w:val="affd"/>
      </w:pPr>
    </w:p>
    <w:p w14:paraId="4BA0B577" w14:textId="77777777" w:rsidR="00CF30F2" w:rsidRDefault="00CF30F2" w:rsidP="00CF30F2">
      <w:pPr>
        <w:pStyle w:val="affd"/>
      </w:pPr>
      <w:r>
        <w:t xml:space="preserve">            var </w:t>
      </w:r>
      <w:proofErr w:type="spellStart"/>
      <w:r>
        <w:t>tapGesture</w:t>
      </w:r>
      <w:proofErr w:type="spellEnd"/>
      <w:r>
        <w:t xml:space="preserve"> = new </w:t>
      </w:r>
      <w:proofErr w:type="spellStart"/>
      <w:proofErr w:type="gramStart"/>
      <w:r>
        <w:t>TapGestureRecognizer</w:t>
      </w:r>
      <w:proofErr w:type="spellEnd"/>
      <w:r>
        <w:t>(</w:t>
      </w:r>
      <w:proofErr w:type="gramEnd"/>
      <w:r>
        <w:t>);</w:t>
      </w:r>
    </w:p>
    <w:p w14:paraId="6F5E7DC7" w14:textId="77777777" w:rsidR="00CF30F2" w:rsidRDefault="00CF30F2" w:rsidP="00CF30F2">
      <w:pPr>
        <w:pStyle w:val="affd"/>
      </w:pPr>
      <w:r>
        <w:t xml:space="preserve">            </w:t>
      </w:r>
      <w:proofErr w:type="spellStart"/>
      <w:r>
        <w:t>tapGesture.Tapped</w:t>
      </w:r>
      <w:proofErr w:type="spellEnd"/>
      <w:r>
        <w:t xml:space="preserve"> += </w:t>
      </w:r>
      <w:proofErr w:type="spellStart"/>
      <w:r>
        <w:t>GestureTapped</w:t>
      </w:r>
      <w:proofErr w:type="spellEnd"/>
      <w:r>
        <w:t>;</w:t>
      </w:r>
    </w:p>
    <w:p w14:paraId="170C3C8C" w14:textId="77777777" w:rsidR="00CF30F2" w:rsidRDefault="00CF30F2" w:rsidP="00CF30F2">
      <w:pPr>
        <w:pStyle w:val="affd"/>
      </w:pPr>
      <w:r>
        <w:t xml:space="preserve">            _grid = </w:t>
      </w:r>
      <w:proofErr w:type="spellStart"/>
      <w:r>
        <w:t>BaseElemsCreator.CreateGrid</w:t>
      </w:r>
      <w:proofErr w:type="spellEnd"/>
      <w:r>
        <w:t>();</w:t>
      </w:r>
    </w:p>
    <w:p w14:paraId="4B7B8713" w14:textId="77777777" w:rsidR="00CF30F2" w:rsidRDefault="00CF30F2" w:rsidP="00CF30F2">
      <w:pPr>
        <w:pStyle w:val="affd"/>
      </w:pPr>
      <w:r>
        <w:t xml:space="preserve">            _</w:t>
      </w:r>
      <w:proofErr w:type="spellStart"/>
      <w:proofErr w:type="gramStart"/>
      <w:r>
        <w:t>grid.GestureRecognizers.Add</w:t>
      </w:r>
      <w:proofErr w:type="spellEnd"/>
      <w:proofErr w:type="gramEnd"/>
      <w:r>
        <w:t>(</w:t>
      </w:r>
      <w:proofErr w:type="spellStart"/>
      <w:r>
        <w:t>tapGesture</w:t>
      </w:r>
      <w:proofErr w:type="spellEnd"/>
      <w:r>
        <w:t>);</w:t>
      </w:r>
    </w:p>
    <w:p w14:paraId="5CF9B0ED" w14:textId="77777777" w:rsidR="00CF30F2" w:rsidRDefault="00CF30F2" w:rsidP="00CF30F2">
      <w:pPr>
        <w:pStyle w:val="affd"/>
      </w:pPr>
    </w:p>
    <w:p w14:paraId="720569CF" w14:textId="77777777" w:rsidR="00CF30F2" w:rsidRDefault="00CF30F2" w:rsidP="00CF30F2">
      <w:pPr>
        <w:pStyle w:val="affd"/>
      </w:pPr>
      <w:r>
        <w:t xml:space="preserve">            var </w:t>
      </w:r>
      <w:proofErr w:type="spellStart"/>
      <w:r>
        <w:t>rowIndex</w:t>
      </w:r>
      <w:proofErr w:type="spellEnd"/>
      <w:r>
        <w:t xml:space="preserve"> = 0;</w:t>
      </w:r>
    </w:p>
    <w:p w14:paraId="54B911C0" w14:textId="77777777" w:rsidR="00CF30F2" w:rsidRDefault="00CF30F2" w:rsidP="00CF30F2">
      <w:pPr>
        <w:pStyle w:val="affd"/>
      </w:pPr>
      <w:r>
        <w:t xml:space="preserve">            </w:t>
      </w:r>
      <w:proofErr w:type="spellStart"/>
      <w:proofErr w:type="gramStart"/>
      <w:r>
        <w:t>CreateUI</w:t>
      </w:r>
      <w:proofErr w:type="spellEnd"/>
      <w:r>
        <w:t>(</w:t>
      </w:r>
      <w:proofErr w:type="gramEnd"/>
      <w:r>
        <w:t xml:space="preserve">ref </w:t>
      </w:r>
      <w:proofErr w:type="spellStart"/>
      <w:r>
        <w:t>rowIndex</w:t>
      </w:r>
      <w:proofErr w:type="spellEnd"/>
      <w:r>
        <w:t>);</w:t>
      </w:r>
    </w:p>
    <w:p w14:paraId="5AEACDC9" w14:textId="77777777" w:rsidR="00CF30F2" w:rsidRDefault="00CF30F2" w:rsidP="00CF30F2">
      <w:pPr>
        <w:pStyle w:val="affd"/>
      </w:pPr>
    </w:p>
    <w:p w14:paraId="7CE58C74" w14:textId="77777777" w:rsidR="00CF30F2" w:rsidRDefault="00CF30F2" w:rsidP="00CF30F2">
      <w:pPr>
        <w:pStyle w:val="affd"/>
      </w:pPr>
      <w:r>
        <w:t xml:space="preserve">            return _grid;</w:t>
      </w:r>
    </w:p>
    <w:p w14:paraId="0D4A48B0" w14:textId="77777777" w:rsidR="00CF30F2" w:rsidRDefault="00CF30F2" w:rsidP="00CF30F2">
      <w:pPr>
        <w:pStyle w:val="affd"/>
      </w:pPr>
      <w:r>
        <w:t xml:space="preserve">        }</w:t>
      </w:r>
    </w:p>
    <w:p w14:paraId="75D335DE" w14:textId="77777777" w:rsidR="00CF30F2" w:rsidRDefault="00CF30F2" w:rsidP="00CF30F2">
      <w:pPr>
        <w:pStyle w:val="affd"/>
      </w:pPr>
    </w:p>
    <w:p w14:paraId="42C66CC0" w14:textId="77777777" w:rsidR="00CF30F2" w:rsidRDefault="00CF30F2" w:rsidP="00CF30F2">
      <w:pPr>
        <w:pStyle w:val="affd"/>
      </w:pPr>
      <w:r>
        <w:t xml:space="preserve">        // </w:t>
      </w:r>
      <w:proofErr w:type="spellStart"/>
      <w:r>
        <w:t>Пусто</w:t>
      </w:r>
      <w:proofErr w:type="spellEnd"/>
    </w:p>
    <w:p w14:paraId="5146D931" w14:textId="77777777" w:rsidR="00CF30F2" w:rsidRDefault="00CF30F2" w:rsidP="00CF30F2">
      <w:pPr>
        <w:pStyle w:val="affd"/>
      </w:pPr>
      <w:r>
        <w:t xml:space="preserve">        protected virtual void </w:t>
      </w:r>
      <w:proofErr w:type="spellStart"/>
      <w:proofErr w:type="gramStart"/>
      <w:r>
        <w:t>CreateUI</w:t>
      </w:r>
      <w:proofErr w:type="spellEnd"/>
      <w:r>
        <w:t>(</w:t>
      </w:r>
      <w:proofErr w:type="gramEnd"/>
      <w:r>
        <w:t xml:space="preserve">ref int </w:t>
      </w:r>
      <w:proofErr w:type="spellStart"/>
      <w:r>
        <w:t>rowIndex</w:t>
      </w:r>
      <w:proofErr w:type="spellEnd"/>
      <w:r>
        <w:t>)</w:t>
      </w:r>
    </w:p>
    <w:p w14:paraId="260705AB" w14:textId="77777777" w:rsidR="00CF30F2" w:rsidRDefault="00CF30F2" w:rsidP="00CF30F2">
      <w:pPr>
        <w:pStyle w:val="affd"/>
      </w:pPr>
      <w:r>
        <w:t xml:space="preserve">        {</w:t>
      </w:r>
    </w:p>
    <w:p w14:paraId="767134EE" w14:textId="77777777" w:rsidR="00CF30F2" w:rsidRDefault="00CF30F2" w:rsidP="00CF30F2">
      <w:pPr>
        <w:pStyle w:val="affd"/>
      </w:pPr>
    </w:p>
    <w:p w14:paraId="7008770F" w14:textId="77777777" w:rsidR="00CF30F2" w:rsidRDefault="00CF30F2" w:rsidP="00CF30F2">
      <w:pPr>
        <w:pStyle w:val="affd"/>
      </w:pPr>
      <w:r>
        <w:t xml:space="preserve">        }</w:t>
      </w:r>
    </w:p>
    <w:p w14:paraId="0FCC6A2C" w14:textId="77777777" w:rsidR="00CF30F2" w:rsidRDefault="00CF30F2" w:rsidP="00CF30F2">
      <w:pPr>
        <w:pStyle w:val="affd"/>
      </w:pPr>
    </w:p>
    <w:p w14:paraId="3011C6DE" w14:textId="77777777" w:rsidR="00CF30F2" w:rsidRDefault="00CF30F2" w:rsidP="00CF30F2">
      <w:pPr>
        <w:pStyle w:val="affd"/>
      </w:pPr>
      <w:r>
        <w:t xml:space="preserve">        protected bool _</w:t>
      </w:r>
      <w:proofErr w:type="spellStart"/>
      <w:r>
        <w:t>moveTo</w:t>
      </w:r>
      <w:proofErr w:type="spellEnd"/>
      <w:r>
        <w:t xml:space="preserve"> = false;</w:t>
      </w:r>
    </w:p>
    <w:p w14:paraId="350704EC" w14:textId="77777777" w:rsidR="00CF30F2" w:rsidRDefault="00CF30F2" w:rsidP="00CF30F2">
      <w:pPr>
        <w:pStyle w:val="affd"/>
      </w:pPr>
      <w:r>
        <w:t xml:space="preserve">        protected string _</w:t>
      </w:r>
      <w:proofErr w:type="spellStart"/>
      <w:r>
        <w:t>moveToName</w:t>
      </w:r>
      <w:proofErr w:type="spellEnd"/>
      <w:r>
        <w:t xml:space="preserve"> = "</w:t>
      </w:r>
      <w:proofErr w:type="spellStart"/>
      <w:r>
        <w:t>Перейти</w:t>
      </w:r>
      <w:proofErr w:type="spellEnd"/>
      <w:r>
        <w:t xml:space="preserve"> к ";</w:t>
      </w:r>
    </w:p>
    <w:p w14:paraId="69549624" w14:textId="77777777" w:rsidR="00CF30F2" w:rsidRDefault="00CF30F2" w:rsidP="00CF30F2">
      <w:pPr>
        <w:pStyle w:val="affd"/>
      </w:pPr>
      <w:r>
        <w:t xml:space="preserve">        protected virtual async void </w:t>
      </w:r>
      <w:proofErr w:type="spellStart"/>
      <w:proofErr w:type="gramStart"/>
      <w:r>
        <w:t>GestureTapped</w:t>
      </w:r>
      <w:proofErr w:type="spellEnd"/>
      <w:r>
        <w:t>(</w:t>
      </w:r>
      <w:proofErr w:type="gramEnd"/>
      <w:r>
        <w:t xml:space="preserve">object? sender, </w:t>
      </w:r>
      <w:proofErr w:type="spellStart"/>
      <w:r>
        <w:t>EventArgs</w:t>
      </w:r>
      <w:proofErr w:type="spellEnd"/>
      <w:r>
        <w:t xml:space="preserve"> e)</w:t>
      </w:r>
    </w:p>
    <w:p w14:paraId="6D10DD0F" w14:textId="77777777" w:rsidR="00CF30F2" w:rsidRDefault="00CF30F2" w:rsidP="00CF30F2">
      <w:pPr>
        <w:pStyle w:val="affd"/>
      </w:pPr>
      <w:r>
        <w:t xml:space="preserve">        {</w:t>
      </w:r>
    </w:p>
    <w:p w14:paraId="3AFD7D90" w14:textId="77777777" w:rsidR="00CF30F2" w:rsidRDefault="00CF30F2" w:rsidP="00CF30F2">
      <w:pPr>
        <w:pStyle w:val="affd"/>
      </w:pPr>
      <w:r>
        <w:t xml:space="preserve">            if </w:t>
      </w:r>
      <w:proofErr w:type="gramStart"/>
      <w:r>
        <w:t>(!_</w:t>
      </w:r>
      <w:proofErr w:type="spellStart"/>
      <w:proofErr w:type="gramEnd"/>
      <w:r>
        <w:t>readOnly</w:t>
      </w:r>
      <w:proofErr w:type="spellEnd"/>
      <w:r>
        <w:t>)</w:t>
      </w:r>
    </w:p>
    <w:p w14:paraId="29C6D38F" w14:textId="77777777" w:rsidR="00CF30F2" w:rsidRDefault="00CF30F2" w:rsidP="00CF30F2">
      <w:pPr>
        <w:pStyle w:val="affd"/>
      </w:pPr>
      <w:r>
        <w:t xml:space="preserve">            {</w:t>
      </w:r>
    </w:p>
    <w:p w14:paraId="4BAECB0C" w14:textId="77777777" w:rsidR="00CF30F2" w:rsidRDefault="00CF30F2" w:rsidP="00CF30F2">
      <w:pPr>
        <w:pStyle w:val="affd"/>
      </w:pPr>
      <w:r>
        <w:t xml:space="preserve">                if (_</w:t>
      </w:r>
      <w:proofErr w:type="spellStart"/>
      <w:r>
        <w:t>baseResponse.Id</w:t>
      </w:r>
      <w:proofErr w:type="spellEnd"/>
      <w:r>
        <w:t xml:space="preserve"> &gt; -1)</w:t>
      </w:r>
    </w:p>
    <w:p w14:paraId="0BB06ABF" w14:textId="77777777" w:rsidR="00CF30F2" w:rsidRDefault="00CF30F2" w:rsidP="00CF30F2">
      <w:pPr>
        <w:pStyle w:val="affd"/>
      </w:pPr>
      <w:r>
        <w:t xml:space="preserve">                {</w:t>
      </w:r>
    </w:p>
    <w:p w14:paraId="09FBDDA2" w14:textId="77777777" w:rsidR="00CF30F2" w:rsidRDefault="00CF30F2" w:rsidP="00CF30F2">
      <w:pPr>
        <w:pStyle w:val="affd"/>
      </w:pPr>
      <w:r>
        <w:t xml:space="preserve">                    var action = </w:t>
      </w:r>
      <w:proofErr w:type="spellStart"/>
      <w:proofErr w:type="gramStart"/>
      <w:r>
        <w:t>string.Empty</w:t>
      </w:r>
      <w:proofErr w:type="spellEnd"/>
      <w:proofErr w:type="gramEnd"/>
      <w:r>
        <w:t>;</w:t>
      </w:r>
    </w:p>
    <w:p w14:paraId="1E7244D4" w14:textId="77777777" w:rsidR="00CF30F2" w:rsidRDefault="00CF30F2" w:rsidP="00CF30F2">
      <w:pPr>
        <w:pStyle w:val="affd"/>
      </w:pPr>
      <w:r>
        <w:t xml:space="preserve">                    if (_</w:t>
      </w:r>
      <w:proofErr w:type="spellStart"/>
      <w:r>
        <w:t>moveTo</w:t>
      </w:r>
      <w:proofErr w:type="spellEnd"/>
      <w:r>
        <w:t>)</w:t>
      </w:r>
    </w:p>
    <w:p w14:paraId="20C73C9A" w14:textId="77777777" w:rsidR="00CF30F2" w:rsidRDefault="00CF30F2" w:rsidP="00CF30F2">
      <w:pPr>
        <w:pStyle w:val="affd"/>
      </w:pPr>
      <w:r>
        <w:t xml:space="preserve">                    {</w:t>
      </w:r>
    </w:p>
    <w:p w14:paraId="166CB3A5" w14:textId="77777777" w:rsidR="00CF30F2" w:rsidRDefault="00CF30F2" w:rsidP="00CF30F2">
      <w:pPr>
        <w:pStyle w:val="affd"/>
      </w:pPr>
      <w:r>
        <w:t xml:space="preserve">                        action = await </w:t>
      </w:r>
      <w:proofErr w:type="spellStart"/>
      <w:r>
        <w:t>BaseElemsCreator.CreateActionSheet</w:t>
      </w:r>
      <w:proofErr w:type="spellEnd"/>
      <w:r>
        <w:t>(</w:t>
      </w:r>
    </w:p>
    <w:p w14:paraId="6334704B" w14:textId="77777777" w:rsidR="00CF30F2" w:rsidRDefault="00CF30F2" w:rsidP="00CF30F2">
      <w:pPr>
        <w:pStyle w:val="affd"/>
      </w:pPr>
      <w:r>
        <w:t xml:space="preserve">                           [</w:t>
      </w:r>
    </w:p>
    <w:p w14:paraId="6DC4E5A7" w14:textId="77777777" w:rsidR="00CF30F2" w:rsidRDefault="00CF30F2" w:rsidP="00CF30F2">
      <w:pPr>
        <w:pStyle w:val="affd"/>
      </w:pPr>
      <w:r>
        <w:t xml:space="preserve">                            "</w:t>
      </w:r>
      <w:proofErr w:type="spellStart"/>
      <w:r>
        <w:t>Описание</w:t>
      </w:r>
      <w:proofErr w:type="spellEnd"/>
      <w:r>
        <w:t>",</w:t>
      </w:r>
    </w:p>
    <w:p w14:paraId="35AB33E6" w14:textId="77777777" w:rsidR="00CF30F2" w:rsidRDefault="00CF30F2" w:rsidP="00CF30F2">
      <w:pPr>
        <w:pStyle w:val="affd"/>
      </w:pPr>
      <w:r>
        <w:t xml:space="preserve">                            _</w:t>
      </w:r>
      <w:proofErr w:type="spellStart"/>
      <w:r>
        <w:t>moveToName</w:t>
      </w:r>
      <w:proofErr w:type="spellEnd"/>
      <w:r>
        <w:t>,</w:t>
      </w:r>
    </w:p>
    <w:p w14:paraId="03F2DEB1" w14:textId="77777777" w:rsidR="00CF30F2" w:rsidRDefault="00CF30F2" w:rsidP="00CF30F2">
      <w:pPr>
        <w:pStyle w:val="affd"/>
      </w:pPr>
      <w:r>
        <w:t xml:space="preserve">                            "</w:t>
      </w:r>
      <w:proofErr w:type="spellStart"/>
      <w:r>
        <w:t>Редактирование</w:t>
      </w:r>
      <w:proofErr w:type="spellEnd"/>
      <w:r>
        <w:t>",</w:t>
      </w:r>
    </w:p>
    <w:p w14:paraId="1755E181" w14:textId="77777777" w:rsidR="00CF30F2" w:rsidRDefault="00CF30F2" w:rsidP="00CF30F2">
      <w:pPr>
        <w:pStyle w:val="affd"/>
      </w:pPr>
      <w:r>
        <w:t xml:space="preserve">                            "</w:t>
      </w:r>
      <w:proofErr w:type="spellStart"/>
      <w:r>
        <w:t>Удаление</w:t>
      </w:r>
      <w:proofErr w:type="spellEnd"/>
      <w:r>
        <w:t>"]);</w:t>
      </w:r>
    </w:p>
    <w:p w14:paraId="54B8C3FD" w14:textId="77777777" w:rsidR="00CF30F2" w:rsidRDefault="00CF30F2" w:rsidP="00CF30F2">
      <w:pPr>
        <w:pStyle w:val="affd"/>
      </w:pPr>
    </w:p>
    <w:p w14:paraId="4F43AE9B" w14:textId="77777777" w:rsidR="00CF30F2" w:rsidRDefault="00CF30F2" w:rsidP="00CF30F2">
      <w:pPr>
        <w:pStyle w:val="affd"/>
      </w:pPr>
      <w:r>
        <w:t xml:space="preserve">                    }</w:t>
      </w:r>
    </w:p>
    <w:p w14:paraId="728E4726" w14:textId="77777777" w:rsidR="00CF30F2" w:rsidRDefault="00CF30F2" w:rsidP="00CF30F2">
      <w:pPr>
        <w:pStyle w:val="affd"/>
      </w:pPr>
      <w:r>
        <w:t xml:space="preserve">                    else</w:t>
      </w:r>
    </w:p>
    <w:p w14:paraId="574C6AA6" w14:textId="77777777" w:rsidR="00CF30F2" w:rsidRDefault="00CF30F2" w:rsidP="00CF30F2">
      <w:pPr>
        <w:pStyle w:val="affd"/>
      </w:pPr>
      <w:r>
        <w:t xml:space="preserve">                    {</w:t>
      </w:r>
    </w:p>
    <w:p w14:paraId="29A4473C" w14:textId="77777777" w:rsidR="00CF30F2" w:rsidRDefault="00CF30F2" w:rsidP="00CF30F2">
      <w:pPr>
        <w:pStyle w:val="affd"/>
      </w:pPr>
      <w:r>
        <w:t xml:space="preserve">                        action = await </w:t>
      </w:r>
      <w:proofErr w:type="spellStart"/>
      <w:r>
        <w:t>BaseElemsCreator.CreateActionSheet</w:t>
      </w:r>
      <w:proofErr w:type="spellEnd"/>
      <w:r>
        <w:t>(</w:t>
      </w:r>
    </w:p>
    <w:p w14:paraId="1E4D95FA" w14:textId="77777777" w:rsidR="00CF30F2" w:rsidRPr="00CF30F2" w:rsidRDefault="00CF30F2" w:rsidP="00CF30F2">
      <w:pPr>
        <w:pStyle w:val="affd"/>
        <w:rPr>
          <w:lang w:val="ru-RU"/>
        </w:rPr>
      </w:pPr>
      <w:r>
        <w:t xml:space="preserve">                            </w:t>
      </w:r>
      <w:r w:rsidRPr="00CF30F2">
        <w:rPr>
          <w:lang w:val="ru-RU"/>
        </w:rPr>
        <w:t>[</w:t>
      </w:r>
    </w:p>
    <w:p w14:paraId="217F4EBF" w14:textId="77777777" w:rsidR="00CF30F2" w:rsidRPr="00CF30F2" w:rsidRDefault="00CF30F2" w:rsidP="00CF30F2">
      <w:pPr>
        <w:pStyle w:val="affd"/>
        <w:rPr>
          <w:lang w:val="ru-RU"/>
        </w:rPr>
      </w:pPr>
      <w:r w:rsidRPr="00CF30F2">
        <w:rPr>
          <w:lang w:val="ru-RU"/>
        </w:rPr>
        <w:t xml:space="preserve">                            "Описание",</w:t>
      </w:r>
    </w:p>
    <w:p w14:paraId="2BFCAE55" w14:textId="77777777" w:rsidR="00CF30F2" w:rsidRPr="00CF30F2" w:rsidRDefault="00CF30F2" w:rsidP="00CF30F2">
      <w:pPr>
        <w:pStyle w:val="affd"/>
        <w:rPr>
          <w:lang w:val="ru-RU"/>
        </w:rPr>
      </w:pPr>
      <w:r w:rsidRPr="00CF30F2">
        <w:rPr>
          <w:lang w:val="ru-RU"/>
        </w:rPr>
        <w:t xml:space="preserve">                            "Редактирование",</w:t>
      </w:r>
    </w:p>
    <w:p w14:paraId="17B8CE85" w14:textId="77777777" w:rsidR="00CF30F2" w:rsidRPr="00CF30F2" w:rsidRDefault="00CF30F2" w:rsidP="00CF30F2">
      <w:pPr>
        <w:pStyle w:val="affd"/>
        <w:rPr>
          <w:lang w:val="ru-RU"/>
        </w:rPr>
      </w:pPr>
      <w:r w:rsidRPr="00CF30F2">
        <w:rPr>
          <w:lang w:val="ru-RU"/>
        </w:rPr>
        <w:t xml:space="preserve">                            "Удаление"]);</w:t>
      </w:r>
    </w:p>
    <w:p w14:paraId="27D77D6A" w14:textId="77777777" w:rsidR="00CF30F2" w:rsidRPr="00CF30F2" w:rsidRDefault="00CF30F2" w:rsidP="00CF30F2">
      <w:pPr>
        <w:pStyle w:val="affd"/>
        <w:rPr>
          <w:lang w:val="ru-RU"/>
        </w:rPr>
      </w:pPr>
      <w:r w:rsidRPr="00CF30F2">
        <w:rPr>
          <w:lang w:val="ru-RU"/>
        </w:rPr>
        <w:t xml:space="preserve">                    }</w:t>
      </w:r>
    </w:p>
    <w:p w14:paraId="10F30EB9" w14:textId="77777777" w:rsidR="00CF30F2" w:rsidRPr="00CF30F2" w:rsidRDefault="00CF30F2" w:rsidP="00CF30F2">
      <w:pPr>
        <w:pStyle w:val="affd"/>
        <w:rPr>
          <w:lang w:val="ru-RU"/>
        </w:rPr>
      </w:pPr>
    </w:p>
    <w:p w14:paraId="5788800F" w14:textId="77777777" w:rsidR="00CF30F2" w:rsidRPr="00CF30F2" w:rsidRDefault="00CF30F2" w:rsidP="00CF30F2">
      <w:pPr>
        <w:pStyle w:val="affd"/>
        <w:rPr>
          <w:lang w:val="ru-RU"/>
        </w:rPr>
      </w:pPr>
      <w:r w:rsidRPr="00CF30F2">
        <w:rPr>
          <w:lang w:val="ru-RU"/>
        </w:rPr>
        <w:t xml:space="preserve">                    </w:t>
      </w:r>
      <w:r>
        <w:t>switch</w:t>
      </w:r>
      <w:r w:rsidRPr="00CF30F2">
        <w:rPr>
          <w:lang w:val="ru-RU"/>
        </w:rPr>
        <w:t xml:space="preserve"> (</w:t>
      </w:r>
      <w:r>
        <w:t>action</w:t>
      </w:r>
      <w:r w:rsidRPr="00CF30F2">
        <w:rPr>
          <w:lang w:val="ru-RU"/>
        </w:rPr>
        <w:t>)</w:t>
      </w:r>
    </w:p>
    <w:p w14:paraId="2AA5A9C6" w14:textId="77777777" w:rsidR="00CF30F2" w:rsidRDefault="00CF30F2" w:rsidP="00CF30F2">
      <w:pPr>
        <w:pStyle w:val="affd"/>
      </w:pPr>
      <w:r w:rsidRPr="00CF30F2">
        <w:rPr>
          <w:lang w:val="ru-RU"/>
        </w:rPr>
        <w:t xml:space="preserve">                    </w:t>
      </w:r>
      <w:r>
        <w:t>{</w:t>
      </w:r>
    </w:p>
    <w:p w14:paraId="306EE11B" w14:textId="77777777" w:rsidR="00CF30F2" w:rsidRDefault="00CF30F2" w:rsidP="00CF30F2">
      <w:pPr>
        <w:pStyle w:val="affd"/>
      </w:pPr>
      <w:r>
        <w:t xml:space="preserve">                        case "</w:t>
      </w:r>
      <w:proofErr w:type="spellStart"/>
      <w:r>
        <w:t>Описание</w:t>
      </w:r>
      <w:proofErr w:type="spellEnd"/>
      <w:r>
        <w:t>":</w:t>
      </w:r>
    </w:p>
    <w:p w14:paraId="28BE89EC" w14:textId="77777777" w:rsidR="00CF30F2" w:rsidRDefault="00CF30F2" w:rsidP="00CF30F2">
      <w:pPr>
        <w:pStyle w:val="affd"/>
      </w:pPr>
      <w:r>
        <w:t xml:space="preserve">                            </w:t>
      </w:r>
      <w:proofErr w:type="spellStart"/>
      <w:proofErr w:type="gramStart"/>
      <w:r>
        <w:t>ShowInfo</w:t>
      </w:r>
      <w:proofErr w:type="spellEnd"/>
      <w:r>
        <w:t>(</w:t>
      </w:r>
      <w:proofErr w:type="gramEnd"/>
      <w:r>
        <w:t>_</w:t>
      </w:r>
      <w:proofErr w:type="spellStart"/>
      <w:r>
        <w:t>baseResponse.Id</w:t>
      </w:r>
      <w:proofErr w:type="spellEnd"/>
      <w:r>
        <w:t>);</w:t>
      </w:r>
    </w:p>
    <w:p w14:paraId="30BDF6A8" w14:textId="77777777" w:rsidR="00CF30F2" w:rsidRDefault="00CF30F2" w:rsidP="00CF30F2">
      <w:pPr>
        <w:pStyle w:val="affd"/>
      </w:pPr>
      <w:r>
        <w:t xml:space="preserve">                            break;</w:t>
      </w:r>
    </w:p>
    <w:p w14:paraId="02AC4F4C" w14:textId="77777777" w:rsidR="00CF30F2" w:rsidRDefault="00CF30F2" w:rsidP="00CF30F2">
      <w:pPr>
        <w:pStyle w:val="affd"/>
      </w:pPr>
      <w:r>
        <w:t xml:space="preserve">                        case "</w:t>
      </w:r>
      <w:proofErr w:type="spellStart"/>
      <w:r>
        <w:t>Редактирование</w:t>
      </w:r>
      <w:proofErr w:type="spellEnd"/>
      <w:r>
        <w:t>":</w:t>
      </w:r>
    </w:p>
    <w:p w14:paraId="276AB5EE" w14:textId="77777777" w:rsidR="00CF30F2" w:rsidRDefault="00CF30F2" w:rsidP="00CF30F2">
      <w:pPr>
        <w:pStyle w:val="affd"/>
      </w:pPr>
      <w:r>
        <w:t xml:space="preserve">                            </w:t>
      </w:r>
      <w:proofErr w:type="gramStart"/>
      <w:r>
        <w:t>Edit(</w:t>
      </w:r>
      <w:proofErr w:type="gramEnd"/>
      <w:r>
        <w:t>_</w:t>
      </w:r>
      <w:proofErr w:type="spellStart"/>
      <w:r>
        <w:t>baseResponse.Id</w:t>
      </w:r>
      <w:proofErr w:type="spellEnd"/>
      <w:r>
        <w:t>);</w:t>
      </w:r>
    </w:p>
    <w:p w14:paraId="43D24275" w14:textId="77777777" w:rsidR="00CF30F2" w:rsidRDefault="00CF30F2" w:rsidP="00CF30F2">
      <w:pPr>
        <w:pStyle w:val="affd"/>
      </w:pPr>
      <w:r>
        <w:t xml:space="preserve">                            break;</w:t>
      </w:r>
    </w:p>
    <w:p w14:paraId="744C488F" w14:textId="77777777" w:rsidR="00CF30F2" w:rsidRDefault="00CF30F2" w:rsidP="00CF30F2">
      <w:pPr>
        <w:pStyle w:val="affd"/>
      </w:pPr>
      <w:r>
        <w:t xml:space="preserve">                        case "</w:t>
      </w:r>
      <w:proofErr w:type="spellStart"/>
      <w:r>
        <w:t>Удаление</w:t>
      </w:r>
      <w:proofErr w:type="spellEnd"/>
      <w:r>
        <w:t>":</w:t>
      </w:r>
    </w:p>
    <w:p w14:paraId="2D888FC9" w14:textId="77777777" w:rsidR="00CF30F2" w:rsidRDefault="00CF30F2" w:rsidP="00CF30F2">
      <w:pPr>
        <w:pStyle w:val="affd"/>
      </w:pPr>
      <w:r>
        <w:t xml:space="preserve">                            </w:t>
      </w:r>
      <w:proofErr w:type="gramStart"/>
      <w:r>
        <w:t>Delete(</w:t>
      </w:r>
      <w:proofErr w:type="gramEnd"/>
      <w:r>
        <w:t>_</w:t>
      </w:r>
      <w:proofErr w:type="spellStart"/>
      <w:r>
        <w:t>baseResponse.Id</w:t>
      </w:r>
      <w:proofErr w:type="spellEnd"/>
      <w:r>
        <w:t>);</w:t>
      </w:r>
    </w:p>
    <w:p w14:paraId="6B00D2FB" w14:textId="77777777" w:rsidR="00CF30F2" w:rsidRDefault="00CF30F2" w:rsidP="00CF30F2">
      <w:pPr>
        <w:pStyle w:val="affd"/>
      </w:pPr>
      <w:r>
        <w:t xml:space="preserve">                            break;</w:t>
      </w:r>
    </w:p>
    <w:p w14:paraId="19AAD388" w14:textId="77777777" w:rsidR="00CF30F2" w:rsidRDefault="00CF30F2" w:rsidP="00CF30F2">
      <w:pPr>
        <w:pStyle w:val="affd"/>
      </w:pPr>
      <w:r>
        <w:t xml:space="preserve">                        default:</w:t>
      </w:r>
    </w:p>
    <w:p w14:paraId="4981D50F" w14:textId="77777777" w:rsidR="00CF30F2" w:rsidRDefault="00CF30F2" w:rsidP="00CF30F2">
      <w:pPr>
        <w:pStyle w:val="affd"/>
      </w:pPr>
      <w:r>
        <w:t xml:space="preserve">                            if (action == _</w:t>
      </w:r>
      <w:proofErr w:type="spellStart"/>
      <w:r>
        <w:t>moveToName</w:t>
      </w:r>
      <w:proofErr w:type="spellEnd"/>
      <w:r>
        <w:t>)</w:t>
      </w:r>
    </w:p>
    <w:p w14:paraId="14D77353" w14:textId="77777777" w:rsidR="00CF30F2" w:rsidRDefault="00CF30F2" w:rsidP="00CF30F2">
      <w:pPr>
        <w:pStyle w:val="affd"/>
      </w:pPr>
      <w:r>
        <w:lastRenderedPageBreak/>
        <w:t xml:space="preserve">                            {</w:t>
      </w:r>
    </w:p>
    <w:p w14:paraId="286FE695" w14:textId="77777777" w:rsidR="00CF30F2" w:rsidRDefault="00CF30F2" w:rsidP="00CF30F2">
      <w:pPr>
        <w:pStyle w:val="affd"/>
      </w:pPr>
      <w:r>
        <w:t xml:space="preserve">                                </w:t>
      </w:r>
      <w:proofErr w:type="spellStart"/>
      <w:proofErr w:type="gramStart"/>
      <w:r>
        <w:t>MoveTo</w:t>
      </w:r>
      <w:proofErr w:type="spellEnd"/>
      <w:r>
        <w:t>(</w:t>
      </w:r>
      <w:proofErr w:type="gramEnd"/>
      <w:r>
        <w:t>_</w:t>
      </w:r>
      <w:proofErr w:type="spellStart"/>
      <w:r>
        <w:t>baseResponse.Id</w:t>
      </w:r>
      <w:proofErr w:type="spellEnd"/>
      <w:r>
        <w:t>);</w:t>
      </w:r>
    </w:p>
    <w:p w14:paraId="67EDBB24" w14:textId="77777777" w:rsidR="00CF30F2" w:rsidRDefault="00CF30F2" w:rsidP="00CF30F2">
      <w:pPr>
        <w:pStyle w:val="affd"/>
      </w:pPr>
      <w:r>
        <w:t xml:space="preserve">                            }</w:t>
      </w:r>
    </w:p>
    <w:p w14:paraId="26314C31" w14:textId="77777777" w:rsidR="00CF30F2" w:rsidRDefault="00CF30F2" w:rsidP="00CF30F2">
      <w:pPr>
        <w:pStyle w:val="affd"/>
      </w:pPr>
      <w:r>
        <w:t xml:space="preserve">                            return;</w:t>
      </w:r>
    </w:p>
    <w:p w14:paraId="4C44ADCB" w14:textId="77777777" w:rsidR="00CF30F2" w:rsidRDefault="00CF30F2" w:rsidP="00CF30F2">
      <w:pPr>
        <w:pStyle w:val="affd"/>
      </w:pPr>
      <w:r>
        <w:t xml:space="preserve">                    }</w:t>
      </w:r>
    </w:p>
    <w:p w14:paraId="01CC3538" w14:textId="77777777" w:rsidR="00CF30F2" w:rsidRDefault="00CF30F2" w:rsidP="00CF30F2">
      <w:pPr>
        <w:pStyle w:val="affd"/>
      </w:pPr>
      <w:r>
        <w:t xml:space="preserve">                }</w:t>
      </w:r>
    </w:p>
    <w:p w14:paraId="12224B1C" w14:textId="77777777" w:rsidR="00CF30F2" w:rsidRDefault="00CF30F2" w:rsidP="00CF30F2">
      <w:pPr>
        <w:pStyle w:val="affd"/>
      </w:pPr>
      <w:r>
        <w:t xml:space="preserve">            }</w:t>
      </w:r>
    </w:p>
    <w:p w14:paraId="48A839A1" w14:textId="77777777" w:rsidR="00CF30F2" w:rsidRDefault="00CF30F2" w:rsidP="00CF30F2">
      <w:pPr>
        <w:pStyle w:val="affd"/>
      </w:pPr>
      <w:r>
        <w:t xml:space="preserve">            else</w:t>
      </w:r>
    </w:p>
    <w:p w14:paraId="78B7B8C4" w14:textId="77777777" w:rsidR="00CF30F2" w:rsidRDefault="00CF30F2" w:rsidP="00CF30F2">
      <w:pPr>
        <w:pStyle w:val="affd"/>
      </w:pPr>
      <w:r>
        <w:t xml:space="preserve">            {</w:t>
      </w:r>
    </w:p>
    <w:p w14:paraId="3B382AE5" w14:textId="77777777" w:rsidR="00CF30F2" w:rsidRDefault="00CF30F2" w:rsidP="00CF30F2">
      <w:pPr>
        <w:pStyle w:val="affd"/>
      </w:pPr>
      <w:r>
        <w:t xml:space="preserve">                </w:t>
      </w:r>
      <w:proofErr w:type="spellStart"/>
      <w:proofErr w:type="gramStart"/>
      <w:r>
        <w:t>ShowInfo</w:t>
      </w:r>
      <w:proofErr w:type="spellEnd"/>
      <w:r>
        <w:t>(</w:t>
      </w:r>
      <w:proofErr w:type="gramEnd"/>
      <w:r>
        <w:t>_</w:t>
      </w:r>
      <w:proofErr w:type="spellStart"/>
      <w:r>
        <w:t>baseResponse.Id</w:t>
      </w:r>
      <w:proofErr w:type="spellEnd"/>
      <w:r>
        <w:t>);</w:t>
      </w:r>
    </w:p>
    <w:p w14:paraId="74D2580C" w14:textId="77777777" w:rsidR="00CF30F2" w:rsidRDefault="00CF30F2" w:rsidP="00CF30F2">
      <w:pPr>
        <w:pStyle w:val="affd"/>
      </w:pPr>
      <w:r>
        <w:t xml:space="preserve">            }</w:t>
      </w:r>
    </w:p>
    <w:p w14:paraId="4488C1CA" w14:textId="77777777" w:rsidR="00CF30F2" w:rsidRDefault="00CF30F2" w:rsidP="00CF30F2">
      <w:pPr>
        <w:pStyle w:val="affd"/>
      </w:pPr>
      <w:r>
        <w:t xml:space="preserve">        }</w:t>
      </w:r>
    </w:p>
    <w:p w14:paraId="4D7F3EEB" w14:textId="77777777" w:rsidR="00CF30F2" w:rsidRDefault="00CF30F2" w:rsidP="00CF30F2">
      <w:pPr>
        <w:pStyle w:val="affd"/>
      </w:pPr>
    </w:p>
    <w:p w14:paraId="259DA3BA" w14:textId="77777777" w:rsidR="00CF30F2" w:rsidRDefault="00CF30F2" w:rsidP="00CF30F2">
      <w:pPr>
        <w:pStyle w:val="affd"/>
      </w:pPr>
      <w:r>
        <w:t xml:space="preserve">        protected virtual void </w:t>
      </w:r>
      <w:proofErr w:type="spellStart"/>
      <w:proofErr w:type="gramStart"/>
      <w:r>
        <w:t>ShowInfo</w:t>
      </w:r>
      <w:proofErr w:type="spellEnd"/>
      <w:r>
        <w:t>(</w:t>
      </w:r>
      <w:proofErr w:type="gramEnd"/>
      <w:r>
        <w:t>long id)</w:t>
      </w:r>
    </w:p>
    <w:p w14:paraId="2B9ECEB1" w14:textId="77777777" w:rsidR="00CF30F2" w:rsidRDefault="00CF30F2" w:rsidP="00CF30F2">
      <w:pPr>
        <w:pStyle w:val="affd"/>
      </w:pPr>
      <w:r>
        <w:t xml:space="preserve">        {</w:t>
      </w:r>
    </w:p>
    <w:p w14:paraId="066C3804" w14:textId="77777777" w:rsidR="00CF30F2" w:rsidRDefault="00CF30F2" w:rsidP="00CF30F2">
      <w:pPr>
        <w:pStyle w:val="affd"/>
      </w:pPr>
      <w:r>
        <w:t xml:space="preserve">            var </w:t>
      </w:r>
      <w:proofErr w:type="spellStart"/>
      <w:r>
        <w:t>baseViewObjectCreator</w:t>
      </w:r>
      <w:proofErr w:type="spellEnd"/>
      <w:r>
        <w:t xml:space="preserve"> = new </w:t>
      </w:r>
      <w:proofErr w:type="spellStart"/>
      <w:proofErr w:type="gramStart"/>
      <w:r>
        <w:t>TViewObjectCreator</w:t>
      </w:r>
      <w:proofErr w:type="spellEnd"/>
      <w:r>
        <w:t>(</w:t>
      </w:r>
      <w:proofErr w:type="gramEnd"/>
      <w:r>
        <w:t>);</w:t>
      </w:r>
    </w:p>
    <w:p w14:paraId="00ADB185" w14:textId="77777777" w:rsidR="00CF30F2" w:rsidRDefault="00CF30F2" w:rsidP="00CF30F2">
      <w:pPr>
        <w:pStyle w:val="affd"/>
      </w:pPr>
      <w:r>
        <w:t xml:space="preserve">            var </w:t>
      </w:r>
      <w:proofErr w:type="spellStart"/>
      <w:r>
        <w:t>scrollView</w:t>
      </w:r>
      <w:proofErr w:type="spellEnd"/>
      <w:r>
        <w:t xml:space="preserve"> = </w:t>
      </w:r>
      <w:proofErr w:type="spellStart"/>
      <w:r>
        <w:t>baseViewObjectCreator.Create</w:t>
      </w:r>
      <w:proofErr w:type="spellEnd"/>
      <w:r>
        <w:t>(_</w:t>
      </w:r>
      <w:proofErr w:type="spellStart"/>
      <w:r>
        <w:t>mainStack</w:t>
      </w:r>
      <w:proofErr w:type="spellEnd"/>
      <w:r>
        <w:t>, _</w:t>
      </w:r>
      <w:proofErr w:type="spellStart"/>
      <w:r>
        <w:t>viewList</w:t>
      </w:r>
      <w:proofErr w:type="spellEnd"/>
      <w:r>
        <w:t xml:space="preserve">, </w:t>
      </w:r>
      <w:proofErr w:type="spellStart"/>
      <w:r>
        <w:t>ChageListAction</w:t>
      </w:r>
      <w:proofErr w:type="spellEnd"/>
      <w:r>
        <w:t>, _</w:t>
      </w:r>
      <w:proofErr w:type="spellStart"/>
      <w:r>
        <w:t>baseResponse</w:t>
      </w:r>
      <w:proofErr w:type="spellEnd"/>
      <w:r>
        <w:t>, _</w:t>
      </w:r>
      <w:proofErr w:type="spellStart"/>
      <w:r>
        <w:t>objectParentId</w:t>
      </w:r>
      <w:proofErr w:type="spellEnd"/>
      <w:r>
        <w:t>);</w:t>
      </w:r>
    </w:p>
    <w:p w14:paraId="227FFA68" w14:textId="77777777" w:rsidR="00CF30F2" w:rsidRDefault="00CF30F2" w:rsidP="00CF30F2">
      <w:pPr>
        <w:pStyle w:val="affd"/>
      </w:pPr>
      <w:r>
        <w:t xml:space="preserve">            </w:t>
      </w:r>
      <w:proofErr w:type="spellStart"/>
      <w:r>
        <w:t>AdminPageStatic.DeleteLastView</w:t>
      </w:r>
      <w:proofErr w:type="spellEnd"/>
      <w:r>
        <w:t>(_</w:t>
      </w:r>
      <w:proofErr w:type="spellStart"/>
      <w:r>
        <w:t>mainStack</w:t>
      </w:r>
      <w:proofErr w:type="spellEnd"/>
      <w:r>
        <w:t>, _</w:t>
      </w:r>
      <w:proofErr w:type="spellStart"/>
      <w:r>
        <w:t>viewList</w:t>
      </w:r>
      <w:proofErr w:type="spellEnd"/>
      <w:r>
        <w:t>, _</w:t>
      </w:r>
      <w:proofErr w:type="spellStart"/>
      <w:r>
        <w:t>maxCountViews</w:t>
      </w:r>
      <w:proofErr w:type="spellEnd"/>
      <w:r>
        <w:t>);</w:t>
      </w:r>
    </w:p>
    <w:p w14:paraId="22B63F60" w14:textId="77777777" w:rsidR="00CF30F2" w:rsidRDefault="00CF30F2" w:rsidP="00CF30F2">
      <w:pPr>
        <w:pStyle w:val="affd"/>
      </w:pPr>
      <w:r>
        <w:t xml:space="preserve">            _</w:t>
      </w:r>
      <w:proofErr w:type="spellStart"/>
      <w:r>
        <w:t>viewList.Add</w:t>
      </w:r>
      <w:proofErr w:type="spellEnd"/>
      <w:r>
        <w:t>(</w:t>
      </w:r>
      <w:proofErr w:type="spellStart"/>
      <w:r>
        <w:t>scrollView</w:t>
      </w:r>
      <w:proofErr w:type="spellEnd"/>
      <w:r>
        <w:t>);</w:t>
      </w:r>
    </w:p>
    <w:p w14:paraId="44AA11D1" w14:textId="77777777" w:rsidR="00CF30F2" w:rsidRDefault="00CF30F2" w:rsidP="00CF30F2">
      <w:pPr>
        <w:pStyle w:val="affd"/>
      </w:pPr>
      <w:r>
        <w:t xml:space="preserve">            </w:t>
      </w:r>
      <w:proofErr w:type="spellStart"/>
      <w:r>
        <w:t>AdminPageStatic.RepaintPage</w:t>
      </w:r>
      <w:proofErr w:type="spellEnd"/>
      <w:r>
        <w:t>(_</w:t>
      </w:r>
      <w:proofErr w:type="spellStart"/>
      <w:r>
        <w:t>mainStack</w:t>
      </w:r>
      <w:proofErr w:type="spellEnd"/>
      <w:r>
        <w:t>, _</w:t>
      </w:r>
      <w:proofErr w:type="spellStart"/>
      <w:r>
        <w:t>viewList</w:t>
      </w:r>
      <w:proofErr w:type="spellEnd"/>
      <w:r>
        <w:t>);</w:t>
      </w:r>
    </w:p>
    <w:p w14:paraId="4B7A4924" w14:textId="77777777" w:rsidR="00CF30F2" w:rsidRDefault="00CF30F2" w:rsidP="00CF30F2">
      <w:pPr>
        <w:pStyle w:val="affd"/>
      </w:pPr>
      <w:r>
        <w:t xml:space="preserve">        }</w:t>
      </w:r>
    </w:p>
    <w:p w14:paraId="2D54D3E1" w14:textId="77777777" w:rsidR="00CF30F2" w:rsidRDefault="00CF30F2" w:rsidP="00CF30F2">
      <w:pPr>
        <w:pStyle w:val="affd"/>
      </w:pPr>
    </w:p>
    <w:p w14:paraId="2A512480" w14:textId="77777777" w:rsidR="00CF30F2" w:rsidRDefault="00CF30F2" w:rsidP="00CF30F2">
      <w:pPr>
        <w:pStyle w:val="affd"/>
      </w:pPr>
    </w:p>
    <w:p w14:paraId="05F1FA1A" w14:textId="77777777" w:rsidR="00CF30F2" w:rsidRDefault="00CF30F2" w:rsidP="00CF30F2">
      <w:pPr>
        <w:pStyle w:val="affd"/>
      </w:pPr>
      <w:r>
        <w:t xml:space="preserve">        protected virtual async void </w:t>
      </w:r>
      <w:proofErr w:type="spellStart"/>
      <w:proofErr w:type="gramStart"/>
      <w:r>
        <w:t>MoveTo</w:t>
      </w:r>
      <w:proofErr w:type="spellEnd"/>
      <w:r>
        <w:t>(</w:t>
      </w:r>
      <w:proofErr w:type="gramEnd"/>
      <w:r>
        <w:t>long id)</w:t>
      </w:r>
    </w:p>
    <w:p w14:paraId="2F146261" w14:textId="77777777" w:rsidR="00CF30F2" w:rsidRDefault="00CF30F2" w:rsidP="00CF30F2">
      <w:pPr>
        <w:pStyle w:val="affd"/>
      </w:pPr>
      <w:r>
        <w:t xml:space="preserve">        {</w:t>
      </w:r>
    </w:p>
    <w:p w14:paraId="3C0F0026" w14:textId="77777777" w:rsidR="00CF30F2" w:rsidRDefault="00CF30F2" w:rsidP="00CF30F2">
      <w:pPr>
        <w:pStyle w:val="affd"/>
      </w:pPr>
      <w:r>
        <w:t xml:space="preserve">            string action = </w:t>
      </w:r>
      <w:proofErr w:type="spellStart"/>
      <w:proofErr w:type="gramStart"/>
      <w:r>
        <w:t>string.Empty</w:t>
      </w:r>
      <w:proofErr w:type="spellEnd"/>
      <w:proofErr w:type="gramEnd"/>
      <w:r>
        <w:t>;</w:t>
      </w:r>
    </w:p>
    <w:p w14:paraId="268594A3" w14:textId="77777777" w:rsidR="00CF30F2" w:rsidRDefault="00CF30F2" w:rsidP="00CF30F2">
      <w:pPr>
        <w:pStyle w:val="affd"/>
      </w:pPr>
      <w:r>
        <w:t xml:space="preserve">            action = await </w:t>
      </w:r>
      <w:proofErr w:type="spellStart"/>
      <w:r>
        <w:t>BaseElemsCreator.CreateActionSheet</w:t>
      </w:r>
      <w:proofErr w:type="spellEnd"/>
      <w:r>
        <w:t>(</w:t>
      </w:r>
    </w:p>
    <w:p w14:paraId="6DA3FB17" w14:textId="77777777" w:rsidR="00CF30F2" w:rsidRPr="00CF30F2" w:rsidRDefault="00CF30F2" w:rsidP="00CF30F2">
      <w:pPr>
        <w:pStyle w:val="affd"/>
        <w:rPr>
          <w:lang w:val="ru-RU"/>
        </w:rPr>
      </w:pPr>
      <w:r>
        <w:t xml:space="preserve">               </w:t>
      </w:r>
      <w:r w:rsidRPr="00CF30F2">
        <w:rPr>
          <w:lang w:val="ru-RU"/>
        </w:rPr>
        <w:t>[</w:t>
      </w:r>
    </w:p>
    <w:p w14:paraId="46E4A54E" w14:textId="77777777" w:rsidR="00CF30F2" w:rsidRPr="00CF30F2" w:rsidRDefault="00CF30F2" w:rsidP="00CF30F2">
      <w:pPr>
        <w:pStyle w:val="affd"/>
        <w:rPr>
          <w:lang w:val="ru-RU"/>
        </w:rPr>
      </w:pPr>
      <w:r w:rsidRPr="00CF30F2">
        <w:rPr>
          <w:lang w:val="ru-RU"/>
        </w:rPr>
        <w:t xml:space="preserve">                "Администраторы",</w:t>
      </w:r>
    </w:p>
    <w:p w14:paraId="4CA6763B" w14:textId="77777777" w:rsidR="00CF30F2" w:rsidRPr="00CF30F2" w:rsidRDefault="00CF30F2" w:rsidP="00CF30F2">
      <w:pPr>
        <w:pStyle w:val="affd"/>
        <w:rPr>
          <w:lang w:val="ru-RU"/>
        </w:rPr>
      </w:pPr>
      <w:r w:rsidRPr="00CF30F2">
        <w:rPr>
          <w:lang w:val="ru-RU"/>
        </w:rPr>
        <w:t xml:space="preserve">                "Учителя",</w:t>
      </w:r>
    </w:p>
    <w:p w14:paraId="2912878F" w14:textId="77777777" w:rsidR="00CF30F2" w:rsidRPr="00CF30F2" w:rsidRDefault="00CF30F2" w:rsidP="00CF30F2">
      <w:pPr>
        <w:pStyle w:val="affd"/>
        <w:rPr>
          <w:lang w:val="ru-RU"/>
        </w:rPr>
      </w:pPr>
      <w:r w:rsidRPr="00CF30F2">
        <w:rPr>
          <w:lang w:val="ru-RU"/>
        </w:rPr>
        <w:t xml:space="preserve">                "Классы",</w:t>
      </w:r>
    </w:p>
    <w:p w14:paraId="46E72F6C" w14:textId="77777777" w:rsidR="00CF30F2" w:rsidRPr="00CF30F2" w:rsidRDefault="00CF30F2" w:rsidP="00CF30F2">
      <w:pPr>
        <w:pStyle w:val="affd"/>
        <w:rPr>
          <w:lang w:val="ru-RU"/>
        </w:rPr>
      </w:pPr>
      <w:r w:rsidRPr="00CF30F2">
        <w:rPr>
          <w:lang w:val="ru-RU"/>
        </w:rPr>
        <w:t xml:space="preserve">                "Ученики",</w:t>
      </w:r>
    </w:p>
    <w:p w14:paraId="2E131E19" w14:textId="77777777" w:rsidR="00CF30F2" w:rsidRPr="00CF30F2" w:rsidRDefault="00CF30F2" w:rsidP="00CF30F2">
      <w:pPr>
        <w:pStyle w:val="affd"/>
        <w:rPr>
          <w:lang w:val="ru-RU"/>
        </w:rPr>
      </w:pPr>
      <w:r w:rsidRPr="00CF30F2">
        <w:rPr>
          <w:lang w:val="ru-RU"/>
        </w:rPr>
        <w:t xml:space="preserve">                "Родители",</w:t>
      </w:r>
    </w:p>
    <w:p w14:paraId="2E767315" w14:textId="77777777" w:rsidR="00CF30F2" w:rsidRDefault="00CF30F2" w:rsidP="00CF30F2">
      <w:pPr>
        <w:pStyle w:val="affd"/>
      </w:pPr>
      <w:r w:rsidRPr="00CF30F2">
        <w:rPr>
          <w:lang w:val="ru-RU"/>
        </w:rPr>
        <w:t xml:space="preserve">                </w:t>
      </w:r>
      <w:r>
        <w:t>"</w:t>
      </w:r>
      <w:proofErr w:type="spellStart"/>
      <w:r>
        <w:t>Новости</w:t>
      </w:r>
      <w:proofErr w:type="spellEnd"/>
      <w:r>
        <w:t>"]);</w:t>
      </w:r>
    </w:p>
    <w:p w14:paraId="1129C9D8" w14:textId="77777777" w:rsidR="00CF30F2" w:rsidRDefault="00CF30F2" w:rsidP="00CF30F2">
      <w:pPr>
        <w:pStyle w:val="affd"/>
      </w:pPr>
    </w:p>
    <w:p w14:paraId="0B311573" w14:textId="77777777" w:rsidR="00CF30F2" w:rsidRDefault="00CF30F2" w:rsidP="00CF30F2">
      <w:pPr>
        <w:pStyle w:val="affd"/>
      </w:pPr>
      <w:r>
        <w:t xml:space="preserve">            </w:t>
      </w:r>
      <w:proofErr w:type="spellStart"/>
      <w:r>
        <w:t>IBaseViewListCreator</w:t>
      </w:r>
      <w:proofErr w:type="spellEnd"/>
      <w:r>
        <w:t>? viewCreator = null;</w:t>
      </w:r>
    </w:p>
    <w:p w14:paraId="7510962B" w14:textId="77777777" w:rsidR="00CF30F2" w:rsidRDefault="00CF30F2" w:rsidP="00CF30F2">
      <w:pPr>
        <w:pStyle w:val="affd"/>
      </w:pPr>
      <w:r>
        <w:t xml:space="preserve">            switch (action)</w:t>
      </w:r>
    </w:p>
    <w:p w14:paraId="185DF512" w14:textId="77777777" w:rsidR="00CF30F2" w:rsidRDefault="00CF30F2" w:rsidP="00CF30F2">
      <w:pPr>
        <w:pStyle w:val="affd"/>
      </w:pPr>
      <w:r>
        <w:t xml:space="preserve">            {</w:t>
      </w:r>
    </w:p>
    <w:p w14:paraId="678F7A58" w14:textId="77777777" w:rsidR="00CF30F2" w:rsidRDefault="00CF30F2" w:rsidP="00CF30F2">
      <w:pPr>
        <w:pStyle w:val="affd"/>
      </w:pPr>
      <w:r>
        <w:t xml:space="preserve">                case "</w:t>
      </w:r>
      <w:proofErr w:type="spellStart"/>
      <w:r>
        <w:t>Администраторы</w:t>
      </w:r>
      <w:proofErr w:type="spellEnd"/>
      <w:r>
        <w:t>":</w:t>
      </w:r>
    </w:p>
    <w:p w14:paraId="065574C3" w14:textId="77777777" w:rsidR="00CF30F2" w:rsidRDefault="00CF30F2" w:rsidP="00CF30F2">
      <w:pPr>
        <w:pStyle w:val="affd"/>
      </w:pPr>
      <w:r>
        <w:t xml:space="preserve">                    </w:t>
      </w:r>
      <w:proofErr w:type="spellStart"/>
      <w:r>
        <w:t>viewCreator</w:t>
      </w:r>
      <w:proofErr w:type="spellEnd"/>
      <w:r>
        <w:t xml:space="preserve"> = new </w:t>
      </w:r>
      <w:proofErr w:type="spellStart"/>
      <w:r>
        <w:t>UserViewListCreator</w:t>
      </w:r>
      <w:proofErr w:type="spellEnd"/>
      <w:r>
        <w:t>&lt;</w:t>
      </w:r>
      <w:proofErr w:type="spellStart"/>
      <w:r>
        <w:t>UserResponse</w:t>
      </w:r>
      <w:proofErr w:type="spellEnd"/>
      <w:r>
        <w:t xml:space="preserve">, </w:t>
      </w:r>
      <w:proofErr w:type="spellStart"/>
      <w:r>
        <w:t>UserRequest</w:t>
      </w:r>
      <w:proofErr w:type="spellEnd"/>
      <w:r>
        <w:t xml:space="preserve">, </w:t>
      </w:r>
      <w:proofErr w:type="spellStart"/>
      <w:r>
        <w:t>AdministratorController</w:t>
      </w:r>
      <w:proofErr w:type="spellEnd"/>
      <w:r>
        <w:t>,</w:t>
      </w:r>
    </w:p>
    <w:p w14:paraId="176D1ACF" w14:textId="77777777" w:rsidR="00CF30F2" w:rsidRDefault="00CF30F2" w:rsidP="00CF30F2">
      <w:pPr>
        <w:pStyle w:val="affd"/>
      </w:pPr>
      <w:r>
        <w:t xml:space="preserve">                        </w:t>
      </w:r>
      <w:proofErr w:type="spellStart"/>
      <w:r>
        <w:t>UserViewElemCreator</w:t>
      </w:r>
      <w:proofErr w:type="spellEnd"/>
      <w:r>
        <w:t>&lt;</w:t>
      </w:r>
      <w:proofErr w:type="spellStart"/>
      <w:r>
        <w:t>UserResponse</w:t>
      </w:r>
      <w:proofErr w:type="spellEnd"/>
      <w:r>
        <w:t xml:space="preserve">, </w:t>
      </w:r>
      <w:proofErr w:type="spellStart"/>
      <w:r>
        <w:t>UserRequest</w:t>
      </w:r>
      <w:proofErr w:type="spellEnd"/>
      <w:r>
        <w:t xml:space="preserve">, </w:t>
      </w:r>
      <w:proofErr w:type="spellStart"/>
      <w:r>
        <w:t>AdministratorController</w:t>
      </w:r>
      <w:proofErr w:type="spellEnd"/>
      <w:r>
        <w:t>,</w:t>
      </w:r>
    </w:p>
    <w:p w14:paraId="4FAA32FE" w14:textId="77777777" w:rsidR="00CF30F2" w:rsidRDefault="00CF30F2" w:rsidP="00CF30F2">
      <w:pPr>
        <w:pStyle w:val="affd"/>
      </w:pPr>
      <w:r>
        <w:t xml:space="preserve">                        </w:t>
      </w:r>
      <w:proofErr w:type="spellStart"/>
      <w:r>
        <w:t>UserViewObjectCreator</w:t>
      </w:r>
      <w:proofErr w:type="spellEnd"/>
      <w:r>
        <w:t>&lt;</w:t>
      </w:r>
      <w:proofErr w:type="spellStart"/>
      <w:r>
        <w:t>UserResponse</w:t>
      </w:r>
      <w:proofErr w:type="spellEnd"/>
      <w:r>
        <w:t xml:space="preserve">, </w:t>
      </w:r>
      <w:proofErr w:type="spellStart"/>
      <w:r>
        <w:t>UserRequest</w:t>
      </w:r>
      <w:proofErr w:type="spellEnd"/>
      <w:r>
        <w:t xml:space="preserve">, </w:t>
      </w:r>
      <w:proofErr w:type="spellStart"/>
      <w:r>
        <w:t>AdministratorController</w:t>
      </w:r>
      <w:proofErr w:type="spellEnd"/>
      <w:r>
        <w:t>&gt;&gt;,</w:t>
      </w:r>
    </w:p>
    <w:p w14:paraId="4F73122A" w14:textId="77777777" w:rsidR="00CF30F2" w:rsidRDefault="00CF30F2" w:rsidP="00CF30F2">
      <w:pPr>
        <w:pStyle w:val="affd"/>
      </w:pPr>
      <w:r>
        <w:t xml:space="preserve">                        </w:t>
      </w:r>
      <w:proofErr w:type="spellStart"/>
      <w:r>
        <w:t>UserViewObjectCreator</w:t>
      </w:r>
      <w:proofErr w:type="spellEnd"/>
      <w:r>
        <w:t>&lt;</w:t>
      </w:r>
      <w:proofErr w:type="spellStart"/>
      <w:r>
        <w:t>UserResponse</w:t>
      </w:r>
      <w:proofErr w:type="spellEnd"/>
      <w:r>
        <w:t xml:space="preserve">, </w:t>
      </w:r>
      <w:proofErr w:type="spellStart"/>
      <w:r>
        <w:t>UserRequest</w:t>
      </w:r>
      <w:proofErr w:type="spellEnd"/>
      <w:r>
        <w:t xml:space="preserve">, </w:t>
      </w:r>
      <w:proofErr w:type="spellStart"/>
      <w:r>
        <w:t>AdministratorController</w:t>
      </w:r>
      <w:proofErr w:type="spellEnd"/>
      <w:r>
        <w:t>&gt;</w:t>
      </w:r>
      <w:proofErr w:type="gramStart"/>
      <w:r>
        <w:t>&gt;(</w:t>
      </w:r>
      <w:proofErr w:type="gramEnd"/>
      <w:r>
        <w:t>);</w:t>
      </w:r>
    </w:p>
    <w:p w14:paraId="0C8CB193" w14:textId="77777777" w:rsidR="00CF30F2" w:rsidRDefault="00CF30F2" w:rsidP="00CF30F2">
      <w:pPr>
        <w:pStyle w:val="affd"/>
      </w:pPr>
      <w:r>
        <w:t xml:space="preserve">                    break;</w:t>
      </w:r>
    </w:p>
    <w:p w14:paraId="0C84FF7D" w14:textId="77777777" w:rsidR="00CF30F2" w:rsidRDefault="00CF30F2" w:rsidP="00CF30F2">
      <w:pPr>
        <w:pStyle w:val="affd"/>
      </w:pPr>
      <w:r>
        <w:t xml:space="preserve">                case "</w:t>
      </w:r>
      <w:proofErr w:type="spellStart"/>
      <w:r>
        <w:t>Учителя</w:t>
      </w:r>
      <w:proofErr w:type="spellEnd"/>
      <w:r>
        <w:t>":</w:t>
      </w:r>
    </w:p>
    <w:p w14:paraId="654A22E5" w14:textId="77777777" w:rsidR="00CF30F2" w:rsidRDefault="00CF30F2" w:rsidP="00CF30F2">
      <w:pPr>
        <w:pStyle w:val="affd"/>
      </w:pPr>
      <w:r>
        <w:t xml:space="preserve">                    </w:t>
      </w:r>
      <w:proofErr w:type="spellStart"/>
      <w:r>
        <w:t>viewCreator</w:t>
      </w:r>
      <w:proofErr w:type="spellEnd"/>
      <w:r>
        <w:t xml:space="preserve"> = new </w:t>
      </w:r>
      <w:proofErr w:type="spellStart"/>
      <w:r>
        <w:t>UserViewListCreator</w:t>
      </w:r>
      <w:proofErr w:type="spellEnd"/>
      <w:r>
        <w:t>&lt;</w:t>
      </w:r>
      <w:proofErr w:type="spellStart"/>
      <w:r>
        <w:t>UserResponse</w:t>
      </w:r>
      <w:proofErr w:type="spellEnd"/>
      <w:r>
        <w:t xml:space="preserve">, </w:t>
      </w:r>
      <w:proofErr w:type="spellStart"/>
      <w:r>
        <w:t>UserRequest</w:t>
      </w:r>
      <w:proofErr w:type="spellEnd"/>
      <w:r>
        <w:t xml:space="preserve">, </w:t>
      </w:r>
      <w:proofErr w:type="spellStart"/>
      <w:r>
        <w:t>TeacherController</w:t>
      </w:r>
      <w:proofErr w:type="spellEnd"/>
      <w:r>
        <w:t>,</w:t>
      </w:r>
    </w:p>
    <w:p w14:paraId="682985C7" w14:textId="77777777" w:rsidR="00CF30F2" w:rsidRDefault="00CF30F2" w:rsidP="00CF30F2">
      <w:pPr>
        <w:pStyle w:val="affd"/>
      </w:pPr>
      <w:r>
        <w:t xml:space="preserve">                        </w:t>
      </w:r>
      <w:proofErr w:type="spellStart"/>
      <w:r>
        <w:t>UserViewElemCreator</w:t>
      </w:r>
      <w:proofErr w:type="spellEnd"/>
      <w:r>
        <w:t>&lt;</w:t>
      </w:r>
      <w:proofErr w:type="spellStart"/>
      <w:r>
        <w:t>UserResponse</w:t>
      </w:r>
      <w:proofErr w:type="spellEnd"/>
      <w:r>
        <w:t xml:space="preserve">, </w:t>
      </w:r>
      <w:proofErr w:type="spellStart"/>
      <w:r>
        <w:t>UserRequest</w:t>
      </w:r>
      <w:proofErr w:type="spellEnd"/>
      <w:r>
        <w:t xml:space="preserve">, </w:t>
      </w:r>
      <w:proofErr w:type="spellStart"/>
      <w:r>
        <w:t>TeacherController</w:t>
      </w:r>
      <w:proofErr w:type="spellEnd"/>
      <w:r>
        <w:t>,</w:t>
      </w:r>
    </w:p>
    <w:p w14:paraId="1BFE144A" w14:textId="77777777" w:rsidR="00CF30F2" w:rsidRDefault="00CF30F2" w:rsidP="00CF30F2">
      <w:pPr>
        <w:pStyle w:val="affd"/>
      </w:pPr>
      <w:r>
        <w:t xml:space="preserve">                        </w:t>
      </w:r>
      <w:proofErr w:type="spellStart"/>
      <w:r>
        <w:t>UserViewObjectCreator</w:t>
      </w:r>
      <w:proofErr w:type="spellEnd"/>
      <w:r>
        <w:t>&lt;</w:t>
      </w:r>
      <w:proofErr w:type="spellStart"/>
      <w:r>
        <w:t>UserResponse</w:t>
      </w:r>
      <w:proofErr w:type="spellEnd"/>
      <w:r>
        <w:t xml:space="preserve">, </w:t>
      </w:r>
      <w:proofErr w:type="spellStart"/>
      <w:r>
        <w:t>UserRequest</w:t>
      </w:r>
      <w:proofErr w:type="spellEnd"/>
      <w:r>
        <w:t xml:space="preserve">, </w:t>
      </w:r>
      <w:proofErr w:type="spellStart"/>
      <w:r>
        <w:t>TeacherController</w:t>
      </w:r>
      <w:proofErr w:type="spellEnd"/>
      <w:r>
        <w:t>&gt;&gt;,</w:t>
      </w:r>
    </w:p>
    <w:p w14:paraId="7D5D0B0F" w14:textId="77777777" w:rsidR="00CF30F2" w:rsidRDefault="00CF30F2" w:rsidP="00CF30F2">
      <w:pPr>
        <w:pStyle w:val="affd"/>
      </w:pPr>
      <w:r>
        <w:t xml:space="preserve">                        </w:t>
      </w:r>
      <w:proofErr w:type="spellStart"/>
      <w:r>
        <w:t>UserViewObjectCreator</w:t>
      </w:r>
      <w:proofErr w:type="spellEnd"/>
      <w:r>
        <w:t>&lt;</w:t>
      </w:r>
      <w:proofErr w:type="spellStart"/>
      <w:r>
        <w:t>UserResponse</w:t>
      </w:r>
      <w:proofErr w:type="spellEnd"/>
      <w:r>
        <w:t xml:space="preserve">, </w:t>
      </w:r>
      <w:proofErr w:type="spellStart"/>
      <w:r>
        <w:t>UserRequest</w:t>
      </w:r>
      <w:proofErr w:type="spellEnd"/>
      <w:r>
        <w:t xml:space="preserve">, </w:t>
      </w:r>
      <w:proofErr w:type="spellStart"/>
      <w:r>
        <w:t>TeacherController</w:t>
      </w:r>
      <w:proofErr w:type="spellEnd"/>
      <w:r>
        <w:t>&gt;</w:t>
      </w:r>
      <w:proofErr w:type="gramStart"/>
      <w:r>
        <w:t>&gt;(</w:t>
      </w:r>
      <w:proofErr w:type="gramEnd"/>
      <w:r>
        <w:t>);</w:t>
      </w:r>
    </w:p>
    <w:p w14:paraId="757E36C8" w14:textId="77777777" w:rsidR="00CF30F2" w:rsidRDefault="00CF30F2" w:rsidP="00CF30F2">
      <w:pPr>
        <w:pStyle w:val="affd"/>
      </w:pPr>
      <w:r>
        <w:t xml:space="preserve">                    break;</w:t>
      </w:r>
    </w:p>
    <w:p w14:paraId="06088C13" w14:textId="77777777" w:rsidR="00CF30F2" w:rsidRDefault="00CF30F2" w:rsidP="00CF30F2">
      <w:pPr>
        <w:pStyle w:val="affd"/>
      </w:pPr>
      <w:r>
        <w:lastRenderedPageBreak/>
        <w:t xml:space="preserve">                case "</w:t>
      </w:r>
      <w:proofErr w:type="spellStart"/>
      <w:r>
        <w:t>Классы</w:t>
      </w:r>
      <w:proofErr w:type="spellEnd"/>
      <w:r>
        <w:t>":</w:t>
      </w:r>
    </w:p>
    <w:p w14:paraId="10F25A4B" w14:textId="77777777" w:rsidR="00CF30F2" w:rsidRDefault="00CF30F2" w:rsidP="00CF30F2">
      <w:pPr>
        <w:pStyle w:val="affd"/>
      </w:pPr>
      <w:r>
        <w:t xml:space="preserve">                    </w:t>
      </w:r>
      <w:proofErr w:type="spellStart"/>
      <w:r>
        <w:t>viewCreator</w:t>
      </w:r>
      <w:proofErr w:type="spellEnd"/>
      <w:r>
        <w:t xml:space="preserve"> = new </w:t>
      </w:r>
      <w:proofErr w:type="spellStart"/>
      <w:proofErr w:type="gramStart"/>
      <w:r>
        <w:t>ClassViewListCreator</w:t>
      </w:r>
      <w:proofErr w:type="spellEnd"/>
      <w:r>
        <w:t>(</w:t>
      </w:r>
      <w:proofErr w:type="gramEnd"/>
      <w:r>
        <w:t>);</w:t>
      </w:r>
    </w:p>
    <w:p w14:paraId="3C7EBB39" w14:textId="77777777" w:rsidR="00CF30F2" w:rsidRDefault="00CF30F2" w:rsidP="00CF30F2">
      <w:pPr>
        <w:pStyle w:val="affd"/>
      </w:pPr>
      <w:r>
        <w:t xml:space="preserve">                    break;</w:t>
      </w:r>
    </w:p>
    <w:p w14:paraId="64E15A96" w14:textId="77777777" w:rsidR="00CF30F2" w:rsidRDefault="00CF30F2" w:rsidP="00CF30F2">
      <w:pPr>
        <w:pStyle w:val="affd"/>
      </w:pPr>
      <w:r>
        <w:t xml:space="preserve">                case "</w:t>
      </w:r>
      <w:proofErr w:type="spellStart"/>
      <w:r>
        <w:t>Ученики</w:t>
      </w:r>
      <w:proofErr w:type="spellEnd"/>
      <w:r>
        <w:t>":</w:t>
      </w:r>
    </w:p>
    <w:p w14:paraId="345D2760" w14:textId="77777777" w:rsidR="00CF30F2" w:rsidRDefault="00CF30F2" w:rsidP="00CF30F2">
      <w:pPr>
        <w:pStyle w:val="affd"/>
      </w:pPr>
      <w:r>
        <w:t xml:space="preserve">                    </w:t>
      </w:r>
      <w:proofErr w:type="spellStart"/>
      <w:r>
        <w:t>viewCreator</w:t>
      </w:r>
      <w:proofErr w:type="spellEnd"/>
      <w:r>
        <w:t xml:space="preserve"> = new </w:t>
      </w:r>
      <w:proofErr w:type="spellStart"/>
      <w:r>
        <w:t>UserViewListCreator</w:t>
      </w:r>
      <w:proofErr w:type="spellEnd"/>
      <w:r>
        <w:t>&lt;</w:t>
      </w:r>
      <w:proofErr w:type="spellStart"/>
      <w:r>
        <w:t>SchoolStudentResponse</w:t>
      </w:r>
      <w:proofErr w:type="spellEnd"/>
      <w:r>
        <w:t xml:space="preserve">, </w:t>
      </w:r>
      <w:proofErr w:type="spellStart"/>
      <w:r>
        <w:t>SchoolStudentRequest</w:t>
      </w:r>
      <w:proofErr w:type="spellEnd"/>
      <w:r>
        <w:t xml:space="preserve">, </w:t>
      </w:r>
      <w:proofErr w:type="spellStart"/>
      <w:r>
        <w:t>SchoolStudentController</w:t>
      </w:r>
      <w:proofErr w:type="spellEnd"/>
      <w:r>
        <w:t>,</w:t>
      </w:r>
    </w:p>
    <w:p w14:paraId="74BC6384" w14:textId="77777777" w:rsidR="00CF30F2" w:rsidRDefault="00CF30F2" w:rsidP="00CF30F2">
      <w:pPr>
        <w:pStyle w:val="affd"/>
      </w:pPr>
      <w:r>
        <w:t xml:space="preserve">                        </w:t>
      </w:r>
      <w:proofErr w:type="spellStart"/>
      <w:r>
        <w:t>UserViewElemCreator</w:t>
      </w:r>
      <w:proofErr w:type="spellEnd"/>
      <w:r>
        <w:t>&lt;</w:t>
      </w:r>
      <w:proofErr w:type="spellStart"/>
      <w:r>
        <w:t>SchoolStudentResponse</w:t>
      </w:r>
      <w:proofErr w:type="spellEnd"/>
      <w:r>
        <w:t xml:space="preserve">, </w:t>
      </w:r>
      <w:proofErr w:type="spellStart"/>
      <w:r>
        <w:t>SchoolStudentRequest</w:t>
      </w:r>
      <w:proofErr w:type="spellEnd"/>
      <w:r>
        <w:t xml:space="preserve">, </w:t>
      </w:r>
      <w:proofErr w:type="spellStart"/>
      <w:r>
        <w:t>SchoolStudentController</w:t>
      </w:r>
      <w:proofErr w:type="spellEnd"/>
      <w:r>
        <w:t>,</w:t>
      </w:r>
    </w:p>
    <w:p w14:paraId="7A42B064" w14:textId="77777777" w:rsidR="00CF30F2" w:rsidRDefault="00CF30F2" w:rsidP="00CF30F2">
      <w:pPr>
        <w:pStyle w:val="affd"/>
      </w:pPr>
      <w:r>
        <w:t xml:space="preserve">                        </w:t>
      </w:r>
      <w:proofErr w:type="spellStart"/>
      <w:r>
        <w:t>SchoolStudentViewObjectCreator</w:t>
      </w:r>
      <w:proofErr w:type="spellEnd"/>
      <w:r>
        <w:t>&gt;,</w:t>
      </w:r>
    </w:p>
    <w:p w14:paraId="6B75ECD4" w14:textId="77777777" w:rsidR="00CF30F2" w:rsidRDefault="00CF30F2" w:rsidP="00CF30F2">
      <w:pPr>
        <w:pStyle w:val="affd"/>
      </w:pPr>
      <w:r>
        <w:t xml:space="preserve">                        </w:t>
      </w:r>
      <w:proofErr w:type="spellStart"/>
      <w:r>
        <w:t>SchoolStudentViewObjectCreator</w:t>
      </w:r>
      <w:proofErr w:type="spellEnd"/>
      <w:proofErr w:type="gramStart"/>
      <w:r>
        <w:t>&gt;(</w:t>
      </w:r>
      <w:proofErr w:type="gramEnd"/>
      <w:r>
        <w:t>);</w:t>
      </w:r>
    </w:p>
    <w:p w14:paraId="260B6EA3" w14:textId="77777777" w:rsidR="00CF30F2" w:rsidRDefault="00CF30F2" w:rsidP="00CF30F2">
      <w:pPr>
        <w:pStyle w:val="affd"/>
      </w:pPr>
      <w:r>
        <w:t xml:space="preserve">                    break;</w:t>
      </w:r>
    </w:p>
    <w:p w14:paraId="1FA0332A" w14:textId="77777777" w:rsidR="00CF30F2" w:rsidRDefault="00CF30F2" w:rsidP="00CF30F2">
      <w:pPr>
        <w:pStyle w:val="affd"/>
      </w:pPr>
      <w:r>
        <w:t xml:space="preserve">                case "</w:t>
      </w:r>
      <w:proofErr w:type="spellStart"/>
      <w:r>
        <w:t>Родители</w:t>
      </w:r>
      <w:proofErr w:type="spellEnd"/>
      <w:r>
        <w:t>":</w:t>
      </w:r>
    </w:p>
    <w:p w14:paraId="5FD7A4D4" w14:textId="77777777" w:rsidR="00CF30F2" w:rsidRDefault="00CF30F2" w:rsidP="00CF30F2">
      <w:pPr>
        <w:pStyle w:val="affd"/>
      </w:pPr>
      <w:r>
        <w:t xml:space="preserve">                    </w:t>
      </w:r>
      <w:proofErr w:type="spellStart"/>
      <w:r>
        <w:t>viewCreator</w:t>
      </w:r>
      <w:proofErr w:type="spellEnd"/>
      <w:r>
        <w:t xml:space="preserve"> = new </w:t>
      </w:r>
      <w:proofErr w:type="spellStart"/>
      <w:r>
        <w:t>UserViewListCreator</w:t>
      </w:r>
      <w:proofErr w:type="spellEnd"/>
      <w:r>
        <w:t>&lt;</w:t>
      </w:r>
      <w:proofErr w:type="spellStart"/>
      <w:r>
        <w:t>UserResponse</w:t>
      </w:r>
      <w:proofErr w:type="spellEnd"/>
      <w:r>
        <w:t xml:space="preserve">, </w:t>
      </w:r>
      <w:proofErr w:type="spellStart"/>
      <w:r>
        <w:t>ParentRequest</w:t>
      </w:r>
      <w:proofErr w:type="spellEnd"/>
      <w:r>
        <w:t xml:space="preserve">, </w:t>
      </w:r>
      <w:proofErr w:type="spellStart"/>
      <w:r>
        <w:t>ParentController</w:t>
      </w:r>
      <w:proofErr w:type="spellEnd"/>
      <w:r>
        <w:t>,</w:t>
      </w:r>
    </w:p>
    <w:p w14:paraId="6EDB394C" w14:textId="77777777" w:rsidR="00CF30F2" w:rsidRDefault="00CF30F2" w:rsidP="00CF30F2">
      <w:pPr>
        <w:pStyle w:val="affd"/>
      </w:pPr>
      <w:r>
        <w:t xml:space="preserve">                        </w:t>
      </w:r>
      <w:proofErr w:type="spellStart"/>
      <w:r>
        <w:t>UserViewElemCreator</w:t>
      </w:r>
      <w:proofErr w:type="spellEnd"/>
      <w:r>
        <w:t>&lt;</w:t>
      </w:r>
      <w:proofErr w:type="spellStart"/>
      <w:r>
        <w:t>UserResponse</w:t>
      </w:r>
      <w:proofErr w:type="spellEnd"/>
      <w:r>
        <w:t xml:space="preserve">, </w:t>
      </w:r>
      <w:proofErr w:type="spellStart"/>
      <w:r>
        <w:t>ParentRequest</w:t>
      </w:r>
      <w:proofErr w:type="spellEnd"/>
      <w:r>
        <w:t xml:space="preserve">, </w:t>
      </w:r>
      <w:proofErr w:type="spellStart"/>
      <w:r>
        <w:t>ParentController</w:t>
      </w:r>
      <w:proofErr w:type="spellEnd"/>
      <w:r>
        <w:t>,</w:t>
      </w:r>
    </w:p>
    <w:p w14:paraId="6B32021B" w14:textId="77777777" w:rsidR="00CF30F2" w:rsidRDefault="00CF30F2" w:rsidP="00CF30F2">
      <w:pPr>
        <w:pStyle w:val="affd"/>
      </w:pPr>
      <w:r>
        <w:t xml:space="preserve">                        </w:t>
      </w:r>
      <w:proofErr w:type="spellStart"/>
      <w:r>
        <w:t>ParentViewObjectCreator</w:t>
      </w:r>
      <w:proofErr w:type="spellEnd"/>
      <w:r>
        <w:t>&gt;,</w:t>
      </w:r>
    </w:p>
    <w:p w14:paraId="7887BC6B" w14:textId="77777777" w:rsidR="00CF30F2" w:rsidRDefault="00CF30F2" w:rsidP="00CF30F2">
      <w:pPr>
        <w:pStyle w:val="affd"/>
      </w:pPr>
      <w:r>
        <w:t xml:space="preserve">                        </w:t>
      </w:r>
      <w:proofErr w:type="spellStart"/>
      <w:r>
        <w:t>ParentViewObjectCreator</w:t>
      </w:r>
      <w:proofErr w:type="spellEnd"/>
      <w:proofErr w:type="gramStart"/>
      <w:r>
        <w:t>&gt;(</w:t>
      </w:r>
      <w:proofErr w:type="gramEnd"/>
      <w:r>
        <w:t>);</w:t>
      </w:r>
    </w:p>
    <w:p w14:paraId="0A544365" w14:textId="77777777" w:rsidR="00CF30F2" w:rsidRDefault="00CF30F2" w:rsidP="00CF30F2">
      <w:pPr>
        <w:pStyle w:val="affd"/>
      </w:pPr>
      <w:r>
        <w:t xml:space="preserve">                    break;</w:t>
      </w:r>
    </w:p>
    <w:p w14:paraId="5DAA2A2B" w14:textId="77777777" w:rsidR="00CF30F2" w:rsidRDefault="00CF30F2" w:rsidP="00CF30F2">
      <w:pPr>
        <w:pStyle w:val="affd"/>
      </w:pPr>
      <w:r>
        <w:t xml:space="preserve">                case "</w:t>
      </w:r>
      <w:proofErr w:type="spellStart"/>
      <w:r>
        <w:t>Новости</w:t>
      </w:r>
      <w:proofErr w:type="spellEnd"/>
      <w:r>
        <w:t>":</w:t>
      </w:r>
    </w:p>
    <w:p w14:paraId="6420A177" w14:textId="77777777" w:rsidR="00CF30F2" w:rsidRDefault="00CF30F2" w:rsidP="00CF30F2">
      <w:pPr>
        <w:pStyle w:val="affd"/>
      </w:pPr>
      <w:r>
        <w:t xml:space="preserve">                    </w:t>
      </w:r>
      <w:proofErr w:type="spellStart"/>
      <w:r>
        <w:t>viewCreator</w:t>
      </w:r>
      <w:proofErr w:type="spellEnd"/>
      <w:r>
        <w:t xml:space="preserve"> = new </w:t>
      </w:r>
      <w:proofErr w:type="spellStart"/>
      <w:proofErr w:type="gramStart"/>
      <w:r>
        <w:t>NewsViewListCreator</w:t>
      </w:r>
      <w:proofErr w:type="spellEnd"/>
      <w:r>
        <w:t>(</w:t>
      </w:r>
      <w:proofErr w:type="gramEnd"/>
      <w:r>
        <w:t>);</w:t>
      </w:r>
    </w:p>
    <w:p w14:paraId="52DF3702" w14:textId="77777777" w:rsidR="00CF30F2" w:rsidRDefault="00CF30F2" w:rsidP="00CF30F2">
      <w:pPr>
        <w:pStyle w:val="affd"/>
      </w:pPr>
      <w:r>
        <w:t xml:space="preserve">                    break;</w:t>
      </w:r>
    </w:p>
    <w:p w14:paraId="584E2D54" w14:textId="77777777" w:rsidR="00CF30F2" w:rsidRDefault="00CF30F2" w:rsidP="00CF30F2">
      <w:pPr>
        <w:pStyle w:val="affd"/>
      </w:pPr>
      <w:r>
        <w:t xml:space="preserve">                default:</w:t>
      </w:r>
    </w:p>
    <w:p w14:paraId="4A2DD50B" w14:textId="77777777" w:rsidR="00CF30F2" w:rsidRDefault="00CF30F2" w:rsidP="00CF30F2">
      <w:pPr>
        <w:pStyle w:val="affd"/>
      </w:pPr>
      <w:r>
        <w:t xml:space="preserve">                    return;</w:t>
      </w:r>
    </w:p>
    <w:p w14:paraId="5B52E58E" w14:textId="77777777" w:rsidR="00CF30F2" w:rsidRDefault="00CF30F2" w:rsidP="00CF30F2">
      <w:pPr>
        <w:pStyle w:val="affd"/>
      </w:pPr>
      <w:r>
        <w:t xml:space="preserve">            }</w:t>
      </w:r>
    </w:p>
    <w:p w14:paraId="163D5B45" w14:textId="77777777" w:rsidR="00CF30F2" w:rsidRDefault="00CF30F2" w:rsidP="00CF30F2">
      <w:pPr>
        <w:pStyle w:val="affd"/>
      </w:pPr>
    </w:p>
    <w:p w14:paraId="4AE32202" w14:textId="77777777" w:rsidR="00CF30F2" w:rsidRDefault="00CF30F2" w:rsidP="00CF30F2">
      <w:pPr>
        <w:pStyle w:val="affd"/>
      </w:pPr>
      <w:r>
        <w:t xml:space="preserve">            if (</w:t>
      </w:r>
      <w:proofErr w:type="spellStart"/>
      <w:proofErr w:type="gramStart"/>
      <w:r>
        <w:t>viewCreator</w:t>
      </w:r>
      <w:proofErr w:type="spellEnd"/>
      <w:r>
        <w:t xml:space="preserve"> !</w:t>
      </w:r>
      <w:proofErr w:type="gramEnd"/>
      <w:r>
        <w:t>= null)</w:t>
      </w:r>
    </w:p>
    <w:p w14:paraId="069C8C8F" w14:textId="77777777" w:rsidR="00CF30F2" w:rsidRDefault="00CF30F2" w:rsidP="00CF30F2">
      <w:pPr>
        <w:pStyle w:val="affd"/>
      </w:pPr>
      <w:r>
        <w:t xml:space="preserve">            {</w:t>
      </w:r>
    </w:p>
    <w:p w14:paraId="3EC8F7A8" w14:textId="77777777" w:rsidR="00CF30F2" w:rsidRDefault="00CF30F2" w:rsidP="00CF30F2">
      <w:pPr>
        <w:pStyle w:val="affd"/>
      </w:pPr>
      <w:r>
        <w:t xml:space="preserve">                </w:t>
      </w:r>
      <w:proofErr w:type="spellStart"/>
      <w:r>
        <w:t>AdminPageStatic.DeleteLastView</w:t>
      </w:r>
      <w:proofErr w:type="spellEnd"/>
      <w:r>
        <w:t>(_</w:t>
      </w:r>
      <w:proofErr w:type="spellStart"/>
      <w:r>
        <w:t>mainStack</w:t>
      </w:r>
      <w:proofErr w:type="spellEnd"/>
      <w:r>
        <w:t>, _</w:t>
      </w:r>
      <w:proofErr w:type="spellStart"/>
      <w:r>
        <w:t>viewList</w:t>
      </w:r>
      <w:proofErr w:type="spellEnd"/>
      <w:r>
        <w:t>, _</w:t>
      </w:r>
      <w:proofErr w:type="spellStart"/>
      <w:r>
        <w:t>maxCountViews</w:t>
      </w:r>
      <w:proofErr w:type="spellEnd"/>
      <w:r>
        <w:t>);</w:t>
      </w:r>
    </w:p>
    <w:p w14:paraId="3ED1BA3A" w14:textId="77777777" w:rsidR="00CF30F2" w:rsidRDefault="00CF30F2" w:rsidP="00CF30F2">
      <w:pPr>
        <w:pStyle w:val="affd"/>
      </w:pPr>
      <w:r>
        <w:t xml:space="preserve">                var </w:t>
      </w:r>
      <w:proofErr w:type="spellStart"/>
      <w:r>
        <w:t>scrollView</w:t>
      </w:r>
      <w:proofErr w:type="spellEnd"/>
      <w:r>
        <w:t xml:space="preserve"> = </w:t>
      </w:r>
      <w:proofErr w:type="spellStart"/>
      <w:r>
        <w:t>viewCreator.Create</w:t>
      </w:r>
      <w:proofErr w:type="spellEnd"/>
      <w:r>
        <w:t>(_</w:t>
      </w:r>
      <w:proofErr w:type="spellStart"/>
      <w:r>
        <w:t>mainStack</w:t>
      </w:r>
      <w:proofErr w:type="spellEnd"/>
      <w:r>
        <w:t>, _</w:t>
      </w:r>
      <w:proofErr w:type="spellStart"/>
      <w:r>
        <w:t>viewList</w:t>
      </w:r>
      <w:proofErr w:type="spellEnd"/>
      <w:r>
        <w:t>, _</w:t>
      </w:r>
      <w:proofErr w:type="spellStart"/>
      <w:r>
        <w:t>baseResponse.Id</w:t>
      </w:r>
      <w:proofErr w:type="spellEnd"/>
      <w:r>
        <w:t>);</w:t>
      </w:r>
    </w:p>
    <w:p w14:paraId="0EE226E1" w14:textId="77777777" w:rsidR="00CF30F2" w:rsidRDefault="00CF30F2" w:rsidP="00CF30F2">
      <w:pPr>
        <w:pStyle w:val="affd"/>
      </w:pPr>
    </w:p>
    <w:p w14:paraId="14FA371E" w14:textId="77777777" w:rsidR="00CF30F2" w:rsidRDefault="00CF30F2" w:rsidP="00CF30F2">
      <w:pPr>
        <w:pStyle w:val="affd"/>
      </w:pPr>
      <w:r>
        <w:t xml:space="preserve">                _</w:t>
      </w:r>
      <w:proofErr w:type="spellStart"/>
      <w:r>
        <w:t>viewList.Add</w:t>
      </w:r>
      <w:proofErr w:type="spellEnd"/>
      <w:r>
        <w:t>(</w:t>
      </w:r>
      <w:proofErr w:type="spellStart"/>
      <w:r>
        <w:t>scrollView</w:t>
      </w:r>
      <w:proofErr w:type="spellEnd"/>
      <w:r>
        <w:t>);</w:t>
      </w:r>
    </w:p>
    <w:p w14:paraId="5E214846" w14:textId="77777777" w:rsidR="00CF30F2" w:rsidRDefault="00CF30F2" w:rsidP="00CF30F2">
      <w:pPr>
        <w:pStyle w:val="affd"/>
      </w:pPr>
      <w:r>
        <w:t xml:space="preserve">                </w:t>
      </w:r>
      <w:proofErr w:type="spellStart"/>
      <w:r>
        <w:t>AdminPageStatic.RepaintPage</w:t>
      </w:r>
      <w:proofErr w:type="spellEnd"/>
      <w:r>
        <w:t>(_</w:t>
      </w:r>
      <w:proofErr w:type="spellStart"/>
      <w:r>
        <w:t>mainStack</w:t>
      </w:r>
      <w:proofErr w:type="spellEnd"/>
      <w:r>
        <w:t>, _</w:t>
      </w:r>
      <w:proofErr w:type="spellStart"/>
      <w:r>
        <w:t>viewList</w:t>
      </w:r>
      <w:proofErr w:type="spellEnd"/>
      <w:r>
        <w:t>);</w:t>
      </w:r>
    </w:p>
    <w:p w14:paraId="3DDE7F1F" w14:textId="77777777" w:rsidR="00CF30F2" w:rsidRDefault="00CF30F2" w:rsidP="00CF30F2">
      <w:pPr>
        <w:pStyle w:val="affd"/>
      </w:pPr>
      <w:r>
        <w:t xml:space="preserve">            }</w:t>
      </w:r>
    </w:p>
    <w:p w14:paraId="1BBF8C00" w14:textId="77777777" w:rsidR="00CF30F2" w:rsidRDefault="00CF30F2" w:rsidP="00CF30F2">
      <w:pPr>
        <w:pStyle w:val="affd"/>
      </w:pPr>
      <w:r>
        <w:t xml:space="preserve">        }</w:t>
      </w:r>
    </w:p>
    <w:p w14:paraId="1E6A9745" w14:textId="77777777" w:rsidR="00CF30F2" w:rsidRDefault="00CF30F2" w:rsidP="00CF30F2">
      <w:pPr>
        <w:pStyle w:val="affd"/>
      </w:pPr>
    </w:p>
    <w:p w14:paraId="7A39FF8A" w14:textId="77777777" w:rsidR="00CF30F2" w:rsidRDefault="00CF30F2" w:rsidP="00CF30F2">
      <w:pPr>
        <w:pStyle w:val="affd"/>
      </w:pPr>
      <w:r>
        <w:t xml:space="preserve">        protected virtual void </w:t>
      </w:r>
      <w:proofErr w:type="gramStart"/>
      <w:r>
        <w:t>Edit(</w:t>
      </w:r>
      <w:proofErr w:type="gramEnd"/>
      <w:r>
        <w:t>long id)</w:t>
      </w:r>
    </w:p>
    <w:p w14:paraId="1E0D4A4B" w14:textId="77777777" w:rsidR="00CF30F2" w:rsidRDefault="00CF30F2" w:rsidP="00CF30F2">
      <w:pPr>
        <w:pStyle w:val="affd"/>
      </w:pPr>
      <w:r>
        <w:t xml:space="preserve">        {</w:t>
      </w:r>
    </w:p>
    <w:p w14:paraId="7EE7EE24" w14:textId="77777777" w:rsidR="00CF30F2" w:rsidRDefault="00CF30F2" w:rsidP="00CF30F2">
      <w:pPr>
        <w:pStyle w:val="affd"/>
      </w:pPr>
      <w:r>
        <w:t xml:space="preserve">            var </w:t>
      </w:r>
      <w:proofErr w:type="spellStart"/>
      <w:r>
        <w:t>baseViewObjectCreator</w:t>
      </w:r>
      <w:proofErr w:type="spellEnd"/>
      <w:r>
        <w:t xml:space="preserve"> = new </w:t>
      </w:r>
      <w:proofErr w:type="spellStart"/>
      <w:proofErr w:type="gramStart"/>
      <w:r>
        <w:t>TViewObjectCreator</w:t>
      </w:r>
      <w:proofErr w:type="spellEnd"/>
      <w:r>
        <w:t>(</w:t>
      </w:r>
      <w:proofErr w:type="gramEnd"/>
      <w:r>
        <w:t>);</w:t>
      </w:r>
    </w:p>
    <w:p w14:paraId="22A7E58C" w14:textId="77777777" w:rsidR="00CF30F2" w:rsidRDefault="00CF30F2" w:rsidP="00CF30F2">
      <w:pPr>
        <w:pStyle w:val="affd"/>
      </w:pPr>
      <w:r>
        <w:t xml:space="preserve">            var </w:t>
      </w:r>
      <w:proofErr w:type="spellStart"/>
      <w:r>
        <w:t>scrollView</w:t>
      </w:r>
      <w:proofErr w:type="spellEnd"/>
      <w:r>
        <w:t xml:space="preserve"> = </w:t>
      </w:r>
      <w:proofErr w:type="spellStart"/>
      <w:r>
        <w:t>baseViewObjectCreator.Create</w:t>
      </w:r>
      <w:proofErr w:type="spellEnd"/>
      <w:r>
        <w:t>(_</w:t>
      </w:r>
      <w:proofErr w:type="spellStart"/>
      <w:r>
        <w:t>mainStack</w:t>
      </w:r>
      <w:proofErr w:type="spellEnd"/>
      <w:r>
        <w:t>, _</w:t>
      </w:r>
      <w:proofErr w:type="spellStart"/>
      <w:r>
        <w:t>viewList</w:t>
      </w:r>
      <w:proofErr w:type="spellEnd"/>
      <w:r>
        <w:t xml:space="preserve">, </w:t>
      </w:r>
      <w:proofErr w:type="spellStart"/>
      <w:r>
        <w:t>ChageListAction</w:t>
      </w:r>
      <w:proofErr w:type="spellEnd"/>
      <w:r>
        <w:t>, _</w:t>
      </w:r>
      <w:proofErr w:type="spellStart"/>
      <w:r>
        <w:t>baseResponse</w:t>
      </w:r>
      <w:proofErr w:type="spellEnd"/>
      <w:r>
        <w:t>, _</w:t>
      </w:r>
      <w:proofErr w:type="spellStart"/>
      <w:r>
        <w:t>objectParentId</w:t>
      </w:r>
      <w:proofErr w:type="spellEnd"/>
      <w:r>
        <w:t>, true);</w:t>
      </w:r>
    </w:p>
    <w:p w14:paraId="1E1DF91D" w14:textId="77777777" w:rsidR="00CF30F2" w:rsidRDefault="00CF30F2" w:rsidP="00CF30F2">
      <w:pPr>
        <w:pStyle w:val="affd"/>
      </w:pPr>
      <w:r>
        <w:t xml:space="preserve">            </w:t>
      </w:r>
      <w:proofErr w:type="spellStart"/>
      <w:r>
        <w:t>AdminPageStatic.DeleteLastView</w:t>
      </w:r>
      <w:proofErr w:type="spellEnd"/>
      <w:r>
        <w:t>(_</w:t>
      </w:r>
      <w:proofErr w:type="spellStart"/>
      <w:r>
        <w:t>mainStack</w:t>
      </w:r>
      <w:proofErr w:type="spellEnd"/>
      <w:r>
        <w:t>, _</w:t>
      </w:r>
      <w:proofErr w:type="spellStart"/>
      <w:r>
        <w:t>viewList</w:t>
      </w:r>
      <w:proofErr w:type="spellEnd"/>
      <w:r>
        <w:t>, _</w:t>
      </w:r>
      <w:proofErr w:type="spellStart"/>
      <w:r>
        <w:t>maxCountViews</w:t>
      </w:r>
      <w:proofErr w:type="spellEnd"/>
      <w:r>
        <w:t>);</w:t>
      </w:r>
    </w:p>
    <w:p w14:paraId="7EEA8B6C" w14:textId="77777777" w:rsidR="00CF30F2" w:rsidRDefault="00CF30F2" w:rsidP="00CF30F2">
      <w:pPr>
        <w:pStyle w:val="affd"/>
      </w:pPr>
      <w:r>
        <w:t xml:space="preserve">            _</w:t>
      </w:r>
      <w:proofErr w:type="spellStart"/>
      <w:r>
        <w:t>viewList.Add</w:t>
      </w:r>
      <w:proofErr w:type="spellEnd"/>
      <w:r>
        <w:t>(</w:t>
      </w:r>
      <w:proofErr w:type="spellStart"/>
      <w:r>
        <w:t>scrollView</w:t>
      </w:r>
      <w:proofErr w:type="spellEnd"/>
      <w:r>
        <w:t>);</w:t>
      </w:r>
    </w:p>
    <w:p w14:paraId="06F3AFCA" w14:textId="77777777" w:rsidR="00CF30F2" w:rsidRDefault="00CF30F2" w:rsidP="00CF30F2">
      <w:pPr>
        <w:pStyle w:val="affd"/>
      </w:pPr>
      <w:r>
        <w:t xml:space="preserve">            </w:t>
      </w:r>
      <w:proofErr w:type="spellStart"/>
      <w:r>
        <w:t>AdminPageStatic.RepaintPage</w:t>
      </w:r>
      <w:proofErr w:type="spellEnd"/>
      <w:r>
        <w:t>(_</w:t>
      </w:r>
      <w:proofErr w:type="spellStart"/>
      <w:r>
        <w:t>mainStack</w:t>
      </w:r>
      <w:proofErr w:type="spellEnd"/>
      <w:r>
        <w:t>, _</w:t>
      </w:r>
      <w:proofErr w:type="spellStart"/>
      <w:r>
        <w:t>viewList</w:t>
      </w:r>
      <w:proofErr w:type="spellEnd"/>
      <w:r>
        <w:t>);</w:t>
      </w:r>
    </w:p>
    <w:p w14:paraId="4DAB8E1B" w14:textId="77777777" w:rsidR="00CF30F2" w:rsidRDefault="00CF30F2" w:rsidP="00CF30F2">
      <w:pPr>
        <w:pStyle w:val="affd"/>
      </w:pPr>
      <w:r>
        <w:t xml:space="preserve">        }</w:t>
      </w:r>
    </w:p>
    <w:p w14:paraId="497784B7" w14:textId="77777777" w:rsidR="00CF30F2" w:rsidRDefault="00CF30F2" w:rsidP="00CF30F2">
      <w:pPr>
        <w:pStyle w:val="affd"/>
      </w:pPr>
    </w:p>
    <w:p w14:paraId="092B3155" w14:textId="77777777" w:rsidR="00CF30F2" w:rsidRDefault="00CF30F2" w:rsidP="00CF30F2">
      <w:pPr>
        <w:pStyle w:val="affd"/>
      </w:pPr>
      <w:r>
        <w:t xml:space="preserve">        protected virtual async void </w:t>
      </w:r>
      <w:proofErr w:type="gramStart"/>
      <w:r>
        <w:t>Delete(</w:t>
      </w:r>
      <w:proofErr w:type="gramEnd"/>
      <w:r>
        <w:t>long id)</w:t>
      </w:r>
    </w:p>
    <w:p w14:paraId="59103CFB" w14:textId="77777777" w:rsidR="00CF30F2" w:rsidRDefault="00CF30F2" w:rsidP="00CF30F2">
      <w:pPr>
        <w:pStyle w:val="affd"/>
      </w:pPr>
      <w:r>
        <w:t xml:space="preserve">        {</w:t>
      </w:r>
    </w:p>
    <w:p w14:paraId="5F003E60" w14:textId="77777777" w:rsidR="00CF30F2" w:rsidRDefault="00CF30F2" w:rsidP="00CF30F2">
      <w:pPr>
        <w:pStyle w:val="affd"/>
      </w:pPr>
      <w:r>
        <w:t xml:space="preserve">            var page = </w:t>
      </w:r>
      <w:proofErr w:type="spellStart"/>
      <w:r>
        <w:t>Application.Current</w:t>
      </w:r>
      <w:proofErr w:type="gramStart"/>
      <w:r>
        <w:t>?.Windows</w:t>
      </w:r>
      <w:proofErr w:type="spellEnd"/>
      <w:proofErr w:type="gramEnd"/>
      <w:r>
        <w:t>[0].Page;</w:t>
      </w:r>
    </w:p>
    <w:p w14:paraId="2765D6DF" w14:textId="77777777" w:rsidR="00CF30F2" w:rsidRDefault="00CF30F2" w:rsidP="00CF30F2">
      <w:pPr>
        <w:pStyle w:val="affd"/>
      </w:pPr>
      <w:r>
        <w:t xml:space="preserve">            if (</w:t>
      </w:r>
      <w:proofErr w:type="gramStart"/>
      <w:r>
        <w:t>page !</w:t>
      </w:r>
      <w:proofErr w:type="gramEnd"/>
      <w:r>
        <w:t>= null)</w:t>
      </w:r>
    </w:p>
    <w:p w14:paraId="08F0F55E" w14:textId="77777777" w:rsidR="00CF30F2" w:rsidRDefault="00CF30F2" w:rsidP="00CF30F2">
      <w:pPr>
        <w:pStyle w:val="affd"/>
      </w:pPr>
      <w:r>
        <w:t xml:space="preserve">            {</w:t>
      </w:r>
    </w:p>
    <w:p w14:paraId="1F01CE26" w14:textId="77777777" w:rsidR="00CF30F2" w:rsidRPr="00306DE0" w:rsidRDefault="00CF30F2" w:rsidP="00CF30F2">
      <w:pPr>
        <w:pStyle w:val="affd"/>
        <w:rPr>
          <w:lang w:val="ru-RU"/>
        </w:rPr>
      </w:pPr>
      <w:r>
        <w:t xml:space="preserve">                var</w:t>
      </w:r>
      <w:r w:rsidRPr="00306DE0">
        <w:rPr>
          <w:lang w:val="ru-RU"/>
        </w:rPr>
        <w:t xml:space="preserve"> </w:t>
      </w:r>
      <w:r>
        <w:t>accept</w:t>
      </w:r>
      <w:r w:rsidRPr="00306DE0">
        <w:rPr>
          <w:lang w:val="ru-RU"/>
        </w:rPr>
        <w:t xml:space="preserve"> = </w:t>
      </w:r>
      <w:r>
        <w:t>await</w:t>
      </w:r>
      <w:r w:rsidRPr="00306DE0">
        <w:rPr>
          <w:lang w:val="ru-RU"/>
        </w:rPr>
        <w:t xml:space="preserve"> </w:t>
      </w:r>
      <w:proofErr w:type="gramStart"/>
      <w:r>
        <w:t>page</w:t>
      </w:r>
      <w:r w:rsidRPr="00306DE0">
        <w:rPr>
          <w:lang w:val="ru-RU"/>
        </w:rPr>
        <w:t>.</w:t>
      </w:r>
      <w:proofErr w:type="spellStart"/>
      <w:r>
        <w:t>DisplayAlert</w:t>
      </w:r>
      <w:proofErr w:type="spellEnd"/>
      <w:proofErr w:type="gramEnd"/>
      <w:r w:rsidRPr="00306DE0">
        <w:rPr>
          <w:lang w:val="ru-RU"/>
        </w:rPr>
        <w:t>("</w:t>
      </w:r>
      <w:r w:rsidRPr="009C3A7F">
        <w:rPr>
          <w:lang w:val="ru-RU"/>
        </w:rPr>
        <w:t>Подтверждение</w:t>
      </w:r>
      <w:r w:rsidRPr="00306DE0">
        <w:rPr>
          <w:lang w:val="ru-RU"/>
        </w:rPr>
        <w:t>", "</w:t>
      </w:r>
      <w:r w:rsidRPr="009C3A7F">
        <w:rPr>
          <w:lang w:val="ru-RU"/>
        </w:rPr>
        <w:t>Удаление</w:t>
      </w:r>
      <w:r w:rsidRPr="00306DE0">
        <w:rPr>
          <w:lang w:val="ru-RU"/>
        </w:rPr>
        <w:t xml:space="preserve"> </w:t>
      </w:r>
      <w:r w:rsidRPr="009C3A7F">
        <w:rPr>
          <w:lang w:val="ru-RU"/>
        </w:rPr>
        <w:t>объекта</w:t>
      </w:r>
      <w:r w:rsidRPr="00306DE0">
        <w:rPr>
          <w:lang w:val="ru-RU"/>
        </w:rPr>
        <w:t>", "</w:t>
      </w:r>
      <w:r w:rsidRPr="009C3A7F">
        <w:rPr>
          <w:lang w:val="ru-RU"/>
        </w:rPr>
        <w:t>Да</w:t>
      </w:r>
      <w:r w:rsidRPr="00306DE0">
        <w:rPr>
          <w:lang w:val="ru-RU"/>
        </w:rPr>
        <w:t>", "</w:t>
      </w:r>
      <w:r w:rsidRPr="009C3A7F">
        <w:rPr>
          <w:lang w:val="ru-RU"/>
        </w:rPr>
        <w:t>Нет</w:t>
      </w:r>
      <w:r w:rsidRPr="00306DE0">
        <w:rPr>
          <w:lang w:val="ru-RU"/>
        </w:rPr>
        <w:t>");</w:t>
      </w:r>
    </w:p>
    <w:p w14:paraId="234E47B8" w14:textId="77777777" w:rsidR="00CF30F2" w:rsidRPr="00306DE0" w:rsidRDefault="00CF30F2" w:rsidP="00CF30F2">
      <w:pPr>
        <w:pStyle w:val="affd"/>
        <w:rPr>
          <w:lang w:val="ru-RU"/>
        </w:rPr>
      </w:pPr>
    </w:p>
    <w:p w14:paraId="0D22355D" w14:textId="77777777" w:rsidR="00CF30F2" w:rsidRDefault="00CF30F2" w:rsidP="00CF30F2">
      <w:pPr>
        <w:pStyle w:val="affd"/>
      </w:pPr>
      <w:r w:rsidRPr="00306DE0">
        <w:rPr>
          <w:lang w:val="ru-RU"/>
        </w:rPr>
        <w:t xml:space="preserve">                </w:t>
      </w:r>
      <w:r>
        <w:t>if (accept &amp;&amp; _</w:t>
      </w:r>
      <w:proofErr w:type="gramStart"/>
      <w:r>
        <w:t>controller !</w:t>
      </w:r>
      <w:proofErr w:type="gramEnd"/>
      <w:r>
        <w:t>= null)</w:t>
      </w:r>
    </w:p>
    <w:p w14:paraId="7465EA41" w14:textId="77777777" w:rsidR="00CF30F2" w:rsidRDefault="00CF30F2" w:rsidP="00CF30F2">
      <w:pPr>
        <w:pStyle w:val="affd"/>
      </w:pPr>
      <w:r>
        <w:t xml:space="preserve">                {</w:t>
      </w:r>
    </w:p>
    <w:p w14:paraId="04D8A5AB" w14:textId="77777777" w:rsidR="00CF30F2" w:rsidRDefault="00CF30F2" w:rsidP="00CF30F2">
      <w:pPr>
        <w:pStyle w:val="affd"/>
      </w:pPr>
      <w:r>
        <w:t xml:space="preserve">                    await _</w:t>
      </w:r>
      <w:proofErr w:type="spellStart"/>
      <w:proofErr w:type="gramStart"/>
      <w:r>
        <w:t>controller.Delete</w:t>
      </w:r>
      <w:proofErr w:type="spellEnd"/>
      <w:proofErr w:type="gramEnd"/>
      <w:r>
        <w:t>(id);</w:t>
      </w:r>
    </w:p>
    <w:p w14:paraId="065853E3" w14:textId="77777777" w:rsidR="00CF30F2" w:rsidRDefault="00CF30F2" w:rsidP="00CF30F2">
      <w:pPr>
        <w:pStyle w:val="affd"/>
      </w:pPr>
      <w:r>
        <w:lastRenderedPageBreak/>
        <w:t xml:space="preserve">                    </w:t>
      </w:r>
      <w:proofErr w:type="spellStart"/>
      <w:proofErr w:type="gramStart"/>
      <w:r>
        <w:t>ChangeList</w:t>
      </w:r>
      <w:proofErr w:type="spellEnd"/>
      <w:r>
        <w:t>(</w:t>
      </w:r>
      <w:proofErr w:type="gramEnd"/>
      <w:r>
        <w:t>);</w:t>
      </w:r>
    </w:p>
    <w:p w14:paraId="0596D8E0" w14:textId="77777777" w:rsidR="00CF30F2" w:rsidRDefault="00CF30F2" w:rsidP="00CF30F2">
      <w:pPr>
        <w:pStyle w:val="affd"/>
      </w:pPr>
      <w:r>
        <w:t xml:space="preserve">                }</w:t>
      </w:r>
    </w:p>
    <w:p w14:paraId="070ABFB4" w14:textId="77777777" w:rsidR="00CF30F2" w:rsidRDefault="00CF30F2" w:rsidP="00CF30F2">
      <w:pPr>
        <w:pStyle w:val="affd"/>
      </w:pPr>
      <w:r>
        <w:t xml:space="preserve">            }</w:t>
      </w:r>
    </w:p>
    <w:p w14:paraId="426903F4" w14:textId="77777777" w:rsidR="00CF30F2" w:rsidRDefault="00CF30F2" w:rsidP="00CF30F2">
      <w:pPr>
        <w:pStyle w:val="affd"/>
      </w:pPr>
      <w:r>
        <w:t xml:space="preserve">        }</w:t>
      </w:r>
    </w:p>
    <w:p w14:paraId="51C97DE2" w14:textId="77777777" w:rsidR="00CF30F2" w:rsidRDefault="00CF30F2" w:rsidP="00CF30F2">
      <w:pPr>
        <w:pStyle w:val="affd"/>
      </w:pPr>
    </w:p>
    <w:p w14:paraId="39EF2390" w14:textId="77777777" w:rsidR="00CF30F2" w:rsidRDefault="00CF30F2" w:rsidP="00CF30F2">
      <w:pPr>
        <w:pStyle w:val="affd"/>
      </w:pPr>
      <w:r>
        <w:t xml:space="preserve">        protected virtual void </w:t>
      </w:r>
      <w:proofErr w:type="spellStart"/>
      <w:proofErr w:type="gramStart"/>
      <w:r>
        <w:t>ChangeList</w:t>
      </w:r>
      <w:proofErr w:type="spellEnd"/>
      <w:r>
        <w:t>(</w:t>
      </w:r>
      <w:proofErr w:type="gramEnd"/>
      <w:r>
        <w:t>)</w:t>
      </w:r>
    </w:p>
    <w:p w14:paraId="26342AB3" w14:textId="77777777" w:rsidR="00CF30F2" w:rsidRDefault="00CF30F2" w:rsidP="00CF30F2">
      <w:pPr>
        <w:pStyle w:val="affd"/>
      </w:pPr>
      <w:r>
        <w:t xml:space="preserve">        {</w:t>
      </w:r>
    </w:p>
    <w:p w14:paraId="3A56D145" w14:textId="77777777" w:rsidR="00CF30F2" w:rsidRDefault="00CF30F2" w:rsidP="00CF30F2">
      <w:pPr>
        <w:pStyle w:val="affd"/>
      </w:pPr>
      <w:r>
        <w:t xml:space="preserve">            </w:t>
      </w:r>
      <w:proofErr w:type="spellStart"/>
      <w:r>
        <w:t>ChageListAction.Invoke</w:t>
      </w:r>
      <w:proofErr w:type="spellEnd"/>
      <w:r>
        <w:t>();</w:t>
      </w:r>
    </w:p>
    <w:p w14:paraId="2FA71F68" w14:textId="77777777" w:rsidR="00CF30F2" w:rsidRDefault="00CF30F2" w:rsidP="00CF30F2">
      <w:pPr>
        <w:pStyle w:val="affd"/>
      </w:pPr>
      <w:r>
        <w:t xml:space="preserve">        }</w:t>
      </w:r>
    </w:p>
    <w:p w14:paraId="396C9C5E" w14:textId="77777777" w:rsidR="00CF30F2" w:rsidRDefault="00CF30F2" w:rsidP="00CF30F2">
      <w:pPr>
        <w:pStyle w:val="affd"/>
      </w:pPr>
      <w:r>
        <w:t xml:space="preserve">    }</w:t>
      </w:r>
    </w:p>
    <w:p w14:paraId="16B795D9" w14:textId="77777777" w:rsidR="00CF30F2" w:rsidRDefault="00CF30F2" w:rsidP="00CF30F2">
      <w:pPr>
        <w:pStyle w:val="affd"/>
      </w:pPr>
      <w:r>
        <w:t>}</w:t>
      </w:r>
    </w:p>
    <w:p w14:paraId="1BFC5530" w14:textId="77777777" w:rsidR="00CF30F2" w:rsidRDefault="00CF30F2" w:rsidP="00CF30F2">
      <w:pPr>
        <w:pStyle w:val="affd"/>
      </w:pPr>
    </w:p>
    <w:p w14:paraId="3A5CE47C" w14:textId="77777777" w:rsidR="00CF30F2" w:rsidRDefault="00CF30F2" w:rsidP="00CF30F2">
      <w:pPr>
        <w:pStyle w:val="affd"/>
      </w:pPr>
    </w:p>
    <w:p w14:paraId="18B63EEB" w14:textId="77777777" w:rsidR="00CF30F2" w:rsidRDefault="00CF30F2" w:rsidP="00CF30F2">
      <w:pPr>
        <w:pStyle w:val="affd"/>
      </w:pPr>
      <w:r>
        <w:t>////////////////////////////////////////////////////////////////////////////////</w:t>
      </w:r>
    </w:p>
    <w:p w14:paraId="229876FE" w14:textId="77777777" w:rsidR="00CF30F2" w:rsidRDefault="00CF30F2" w:rsidP="00CF30F2">
      <w:pPr>
        <w:pStyle w:val="affd"/>
      </w:pPr>
      <w:r>
        <w:t>// FILE: D:\WPS\ElectronicDiary\ElectronicDiary\Pages\AdminPageComponents\BaseView\BaseViewListCreator.cs</w:t>
      </w:r>
    </w:p>
    <w:p w14:paraId="4E19BBE6" w14:textId="77777777" w:rsidR="00CF30F2" w:rsidRDefault="00CF30F2" w:rsidP="00CF30F2">
      <w:pPr>
        <w:pStyle w:val="affd"/>
      </w:pPr>
      <w:r>
        <w:t>////////////////////////////////////////////////////////////////////////////////</w:t>
      </w:r>
    </w:p>
    <w:p w14:paraId="4C4A4749" w14:textId="77777777" w:rsidR="00CF30F2" w:rsidRDefault="00CF30F2" w:rsidP="00CF30F2">
      <w:pPr>
        <w:pStyle w:val="affd"/>
      </w:pPr>
    </w:p>
    <w:p w14:paraId="589DA877" w14:textId="77777777" w:rsidR="00CF30F2" w:rsidRDefault="00CF30F2" w:rsidP="00CF30F2">
      <w:pPr>
        <w:pStyle w:val="affd"/>
      </w:pPr>
      <w:r>
        <w:t xml:space="preserve">using </w:t>
      </w:r>
      <w:proofErr w:type="spellStart"/>
      <w:proofErr w:type="gramStart"/>
      <w:r>
        <w:t>System.Text.Json</w:t>
      </w:r>
      <w:proofErr w:type="spellEnd"/>
      <w:proofErr w:type="gramEnd"/>
      <w:r>
        <w:t>;</w:t>
      </w:r>
    </w:p>
    <w:p w14:paraId="3354BB1E" w14:textId="77777777" w:rsidR="00CF30F2" w:rsidRDefault="00CF30F2" w:rsidP="00CF30F2">
      <w:pPr>
        <w:pStyle w:val="affd"/>
      </w:pPr>
    </w:p>
    <w:p w14:paraId="549B383A" w14:textId="77777777" w:rsidR="00CF30F2" w:rsidRDefault="00CF30F2" w:rsidP="00CF30F2">
      <w:pPr>
        <w:pStyle w:val="affd"/>
      </w:pPr>
      <w:r>
        <w:t xml:space="preserve">using </w:t>
      </w:r>
      <w:proofErr w:type="spellStart"/>
      <w:proofErr w:type="gramStart"/>
      <w:r>
        <w:t>ElectronicDiary.Pages.AdminPageComponents.General</w:t>
      </w:r>
      <w:proofErr w:type="spellEnd"/>
      <w:proofErr w:type="gramEnd"/>
      <w:r>
        <w:t>;</w:t>
      </w:r>
    </w:p>
    <w:p w14:paraId="61C8EA1A" w14:textId="77777777" w:rsidR="00CF30F2" w:rsidRDefault="00CF30F2" w:rsidP="00CF30F2">
      <w:pPr>
        <w:pStyle w:val="affd"/>
      </w:pPr>
      <w:r>
        <w:t xml:space="preserve">using </w:t>
      </w:r>
      <w:proofErr w:type="spellStart"/>
      <w:proofErr w:type="gramStart"/>
      <w:r>
        <w:t>ElectronicDiary.Pages.Components.Elems</w:t>
      </w:r>
      <w:proofErr w:type="spellEnd"/>
      <w:proofErr w:type="gramEnd"/>
      <w:r>
        <w:t>;</w:t>
      </w:r>
    </w:p>
    <w:p w14:paraId="73C9C9E6" w14:textId="77777777" w:rsidR="00CF30F2" w:rsidRDefault="00CF30F2" w:rsidP="00CF30F2">
      <w:pPr>
        <w:pStyle w:val="affd"/>
      </w:pPr>
      <w:r>
        <w:t xml:space="preserve">using </w:t>
      </w:r>
      <w:proofErr w:type="spellStart"/>
      <w:proofErr w:type="gramStart"/>
      <w:r>
        <w:t>ElectronicDiary.Pages.Components.Other</w:t>
      </w:r>
      <w:proofErr w:type="spellEnd"/>
      <w:proofErr w:type="gramEnd"/>
      <w:r>
        <w:t>;</w:t>
      </w:r>
    </w:p>
    <w:p w14:paraId="1F537052" w14:textId="77777777" w:rsidR="00CF30F2" w:rsidRDefault="00CF30F2" w:rsidP="00CF30F2">
      <w:pPr>
        <w:pStyle w:val="affd"/>
      </w:pPr>
      <w:r>
        <w:t xml:space="preserve">using </w:t>
      </w:r>
      <w:proofErr w:type="spellStart"/>
      <w:proofErr w:type="gramStart"/>
      <w:r>
        <w:t>ElectronicDiary.SaveData.Static</w:t>
      </w:r>
      <w:proofErr w:type="spellEnd"/>
      <w:proofErr w:type="gramEnd"/>
      <w:r>
        <w:t>;</w:t>
      </w:r>
    </w:p>
    <w:p w14:paraId="5F08C5B1" w14:textId="77777777" w:rsidR="00CF30F2" w:rsidRDefault="00CF30F2" w:rsidP="00CF30F2">
      <w:pPr>
        <w:pStyle w:val="affd"/>
      </w:pPr>
      <w:r>
        <w:t xml:space="preserve">using </w:t>
      </w:r>
      <w:proofErr w:type="spellStart"/>
      <w:proofErr w:type="gramStart"/>
      <w:r>
        <w:t>ElectronicDiary.Web.Api.Other</w:t>
      </w:r>
      <w:proofErr w:type="spellEnd"/>
      <w:proofErr w:type="gramEnd"/>
      <w:r>
        <w:t>;</w:t>
      </w:r>
    </w:p>
    <w:p w14:paraId="6E94F136" w14:textId="77777777" w:rsidR="00CF30F2" w:rsidRDefault="00CF30F2" w:rsidP="00CF30F2">
      <w:pPr>
        <w:pStyle w:val="affd"/>
      </w:pPr>
      <w:r>
        <w:t xml:space="preserve">using </w:t>
      </w:r>
      <w:proofErr w:type="spellStart"/>
      <w:proofErr w:type="gramStart"/>
      <w:r>
        <w:t>ElectronicDiary.Web.DTO.Requests.Educations.Other</w:t>
      </w:r>
      <w:proofErr w:type="spellEnd"/>
      <w:proofErr w:type="gramEnd"/>
      <w:r>
        <w:t>;</w:t>
      </w:r>
    </w:p>
    <w:p w14:paraId="62F6A39E" w14:textId="77777777" w:rsidR="00CF30F2" w:rsidRDefault="00CF30F2" w:rsidP="00CF30F2">
      <w:pPr>
        <w:pStyle w:val="affd"/>
      </w:pPr>
      <w:r>
        <w:t xml:space="preserve">using </w:t>
      </w:r>
      <w:proofErr w:type="spellStart"/>
      <w:proofErr w:type="gramStart"/>
      <w:r>
        <w:t>ElectronicDiary.Web.DTO.Responses.Other</w:t>
      </w:r>
      <w:proofErr w:type="spellEnd"/>
      <w:proofErr w:type="gramEnd"/>
      <w:r>
        <w:t>;</w:t>
      </w:r>
    </w:p>
    <w:p w14:paraId="2AEFE01B" w14:textId="77777777" w:rsidR="00CF30F2" w:rsidRDefault="00CF30F2" w:rsidP="00CF30F2">
      <w:pPr>
        <w:pStyle w:val="affd"/>
      </w:pPr>
    </w:p>
    <w:p w14:paraId="4F754160" w14:textId="77777777" w:rsidR="00CF30F2" w:rsidRDefault="00CF30F2" w:rsidP="00CF30F2">
      <w:pPr>
        <w:pStyle w:val="affd"/>
      </w:pPr>
      <w:r>
        <w:t xml:space="preserve">namespace </w:t>
      </w:r>
      <w:proofErr w:type="spellStart"/>
      <w:proofErr w:type="gramStart"/>
      <w:r>
        <w:t>ElectronicDiary.Pages.AdminPageComponents.BaseView</w:t>
      </w:r>
      <w:proofErr w:type="spellEnd"/>
      <w:proofErr w:type="gramEnd"/>
    </w:p>
    <w:p w14:paraId="6059EA59" w14:textId="77777777" w:rsidR="00CF30F2" w:rsidRDefault="00CF30F2" w:rsidP="00CF30F2">
      <w:pPr>
        <w:pStyle w:val="affd"/>
      </w:pPr>
      <w:r>
        <w:t>{</w:t>
      </w:r>
    </w:p>
    <w:p w14:paraId="74803670" w14:textId="77777777" w:rsidR="00CF30F2" w:rsidRDefault="00CF30F2" w:rsidP="00CF30F2">
      <w:pPr>
        <w:pStyle w:val="affd"/>
      </w:pPr>
      <w:r>
        <w:t xml:space="preserve">    public interface </w:t>
      </w:r>
      <w:proofErr w:type="spellStart"/>
      <w:r>
        <w:t>IBaseViewListCreator</w:t>
      </w:r>
      <w:proofErr w:type="spellEnd"/>
    </w:p>
    <w:p w14:paraId="75B56C48" w14:textId="77777777" w:rsidR="00CF30F2" w:rsidRDefault="00CF30F2" w:rsidP="00CF30F2">
      <w:pPr>
        <w:pStyle w:val="affd"/>
      </w:pPr>
      <w:r>
        <w:t xml:space="preserve">    {</w:t>
      </w:r>
    </w:p>
    <w:p w14:paraId="4C080143" w14:textId="77777777" w:rsidR="00CF30F2" w:rsidRDefault="00CF30F2" w:rsidP="00CF30F2">
      <w:pPr>
        <w:pStyle w:val="affd"/>
      </w:pPr>
      <w:r>
        <w:t xml:space="preserve">        </w:t>
      </w:r>
      <w:proofErr w:type="spellStart"/>
      <w:r>
        <w:t>ScrollView</w:t>
      </w:r>
      <w:proofErr w:type="spellEnd"/>
      <w:r>
        <w:t xml:space="preserve"> </w:t>
      </w:r>
      <w:proofErr w:type="gramStart"/>
      <w:r>
        <w:t>Create(</w:t>
      </w:r>
      <w:proofErr w:type="spellStart"/>
      <w:proofErr w:type="gramEnd"/>
      <w:r>
        <w:t>HorizontalStackLayout</w:t>
      </w:r>
      <w:proofErr w:type="spellEnd"/>
      <w:r>
        <w:t xml:space="preserve"> </w:t>
      </w:r>
      <w:proofErr w:type="spellStart"/>
      <w:r>
        <w:t>mainStack</w:t>
      </w:r>
      <w:proofErr w:type="spellEnd"/>
      <w:r>
        <w:t>,</w:t>
      </w:r>
    </w:p>
    <w:p w14:paraId="6A2551F6" w14:textId="77777777" w:rsidR="00CF30F2" w:rsidRDefault="00CF30F2" w:rsidP="00CF30F2">
      <w:pPr>
        <w:pStyle w:val="affd"/>
      </w:pPr>
      <w:r>
        <w:t xml:space="preserve">                                List&lt;</w:t>
      </w:r>
      <w:proofErr w:type="spellStart"/>
      <w:r>
        <w:t>ScrollView</w:t>
      </w:r>
      <w:proofErr w:type="spellEnd"/>
      <w:r>
        <w:t>&gt; viewList,</w:t>
      </w:r>
    </w:p>
    <w:p w14:paraId="34C6366A" w14:textId="77777777" w:rsidR="00CF30F2" w:rsidRDefault="00CF30F2" w:rsidP="00CF30F2">
      <w:pPr>
        <w:pStyle w:val="affd"/>
      </w:pPr>
      <w:r>
        <w:t xml:space="preserve">                                long </w:t>
      </w:r>
      <w:proofErr w:type="spellStart"/>
      <w:r>
        <w:t>objetParentId</w:t>
      </w:r>
      <w:proofErr w:type="spellEnd"/>
      <w:r>
        <w:t xml:space="preserve"> = -1,</w:t>
      </w:r>
    </w:p>
    <w:p w14:paraId="33225780" w14:textId="77777777" w:rsidR="00CF30F2" w:rsidRDefault="00CF30F2" w:rsidP="00CF30F2">
      <w:pPr>
        <w:pStyle w:val="affd"/>
      </w:pPr>
      <w:r>
        <w:t xml:space="preserve">                                bool </w:t>
      </w:r>
      <w:proofErr w:type="spellStart"/>
      <w:r>
        <w:t>readOnly</w:t>
      </w:r>
      <w:proofErr w:type="spellEnd"/>
      <w:r>
        <w:t xml:space="preserve"> = false,</w:t>
      </w:r>
    </w:p>
    <w:p w14:paraId="47839EEB" w14:textId="77777777" w:rsidR="00CF30F2" w:rsidRDefault="00CF30F2" w:rsidP="00CF30F2">
      <w:pPr>
        <w:pStyle w:val="affd"/>
      </w:pPr>
      <w:r>
        <w:t xml:space="preserve">                                long </w:t>
      </w:r>
      <w:proofErr w:type="spellStart"/>
      <w:r>
        <w:t>objetPreParentId</w:t>
      </w:r>
      <w:proofErr w:type="spellEnd"/>
      <w:r>
        <w:t xml:space="preserve"> = -1);</w:t>
      </w:r>
    </w:p>
    <w:p w14:paraId="1F7479E9" w14:textId="77777777" w:rsidR="00CF30F2" w:rsidRDefault="00CF30F2" w:rsidP="00CF30F2">
      <w:pPr>
        <w:pStyle w:val="affd"/>
      </w:pPr>
      <w:r>
        <w:t xml:space="preserve">    }</w:t>
      </w:r>
    </w:p>
    <w:p w14:paraId="52759FA2" w14:textId="77777777" w:rsidR="00CF30F2" w:rsidRDefault="00CF30F2" w:rsidP="00CF30F2">
      <w:pPr>
        <w:pStyle w:val="affd"/>
      </w:pPr>
    </w:p>
    <w:p w14:paraId="0579E857" w14:textId="77777777" w:rsidR="00CF30F2" w:rsidRDefault="00CF30F2" w:rsidP="00CF30F2">
      <w:pPr>
        <w:pStyle w:val="affd"/>
      </w:pPr>
      <w:r>
        <w:t xml:space="preserve">    public class </w:t>
      </w:r>
      <w:proofErr w:type="spellStart"/>
      <w:r>
        <w:t>BaseViewListCreator</w:t>
      </w:r>
      <w:proofErr w:type="spellEnd"/>
      <w:r>
        <w:t>&lt;</w:t>
      </w:r>
      <w:proofErr w:type="spellStart"/>
      <w:r>
        <w:t>TResponse</w:t>
      </w:r>
      <w:proofErr w:type="spellEnd"/>
      <w:r>
        <w:t xml:space="preserve">, </w:t>
      </w:r>
      <w:proofErr w:type="spellStart"/>
      <w:r>
        <w:t>TRequest</w:t>
      </w:r>
      <w:proofErr w:type="spellEnd"/>
      <w:r>
        <w:t xml:space="preserve">, </w:t>
      </w:r>
      <w:proofErr w:type="spellStart"/>
      <w:r>
        <w:t>TController</w:t>
      </w:r>
      <w:proofErr w:type="spellEnd"/>
      <w:r>
        <w:t xml:space="preserve">, </w:t>
      </w:r>
      <w:proofErr w:type="spellStart"/>
      <w:r>
        <w:t>TViewElemCreator</w:t>
      </w:r>
      <w:proofErr w:type="spellEnd"/>
      <w:r>
        <w:t xml:space="preserve">, </w:t>
      </w:r>
      <w:proofErr w:type="spellStart"/>
      <w:r>
        <w:t>TViewObjectCreator</w:t>
      </w:r>
      <w:proofErr w:type="spellEnd"/>
      <w:proofErr w:type="gramStart"/>
      <w:r>
        <w:t>&gt; :</w:t>
      </w:r>
      <w:proofErr w:type="gramEnd"/>
      <w:r>
        <w:t xml:space="preserve"> </w:t>
      </w:r>
      <w:proofErr w:type="spellStart"/>
      <w:r>
        <w:t>IBaseViewListCreator</w:t>
      </w:r>
      <w:proofErr w:type="spellEnd"/>
    </w:p>
    <w:p w14:paraId="30D306F5" w14:textId="77777777" w:rsidR="00CF30F2" w:rsidRDefault="00CF30F2" w:rsidP="00CF30F2">
      <w:pPr>
        <w:pStyle w:val="affd"/>
      </w:pPr>
      <w:r>
        <w:t xml:space="preserve">        where </w:t>
      </w:r>
      <w:proofErr w:type="spellStart"/>
      <w:proofErr w:type="gramStart"/>
      <w:r>
        <w:t>TResponse</w:t>
      </w:r>
      <w:proofErr w:type="spellEnd"/>
      <w:r>
        <w:t xml:space="preserve"> :</w:t>
      </w:r>
      <w:proofErr w:type="gramEnd"/>
      <w:r>
        <w:t xml:space="preserve"> </w:t>
      </w:r>
      <w:proofErr w:type="spellStart"/>
      <w:r>
        <w:t>BaseResponse</w:t>
      </w:r>
      <w:proofErr w:type="spellEnd"/>
      <w:r>
        <w:t>, new()</w:t>
      </w:r>
    </w:p>
    <w:p w14:paraId="2ABEA512" w14:textId="77777777" w:rsidR="00CF30F2" w:rsidRDefault="00CF30F2" w:rsidP="00CF30F2">
      <w:pPr>
        <w:pStyle w:val="affd"/>
      </w:pPr>
      <w:r>
        <w:t xml:space="preserve">        where </w:t>
      </w:r>
      <w:proofErr w:type="spellStart"/>
      <w:proofErr w:type="gramStart"/>
      <w:r>
        <w:t>TRequest</w:t>
      </w:r>
      <w:proofErr w:type="spellEnd"/>
      <w:r>
        <w:t xml:space="preserve"> :</w:t>
      </w:r>
      <w:proofErr w:type="gramEnd"/>
      <w:r>
        <w:t xml:space="preserve"> </w:t>
      </w:r>
      <w:proofErr w:type="spellStart"/>
      <w:r>
        <w:t>BaseRequest</w:t>
      </w:r>
      <w:proofErr w:type="spellEnd"/>
      <w:r>
        <w:t>, new()</w:t>
      </w:r>
    </w:p>
    <w:p w14:paraId="6ECF62A0" w14:textId="77777777" w:rsidR="00CF30F2" w:rsidRDefault="00CF30F2" w:rsidP="00CF30F2">
      <w:pPr>
        <w:pStyle w:val="affd"/>
      </w:pPr>
      <w:r>
        <w:t xml:space="preserve">        where </w:t>
      </w:r>
      <w:proofErr w:type="spellStart"/>
      <w:proofErr w:type="gramStart"/>
      <w:r>
        <w:t>TController</w:t>
      </w:r>
      <w:proofErr w:type="spellEnd"/>
      <w:r>
        <w:t xml:space="preserve"> :</w:t>
      </w:r>
      <w:proofErr w:type="gramEnd"/>
      <w:r>
        <w:t xml:space="preserve"> </w:t>
      </w:r>
      <w:proofErr w:type="spellStart"/>
      <w:r>
        <w:t>IController</w:t>
      </w:r>
      <w:proofErr w:type="spellEnd"/>
      <w:r>
        <w:t>, new()</w:t>
      </w:r>
    </w:p>
    <w:p w14:paraId="25079215" w14:textId="77777777" w:rsidR="00CF30F2" w:rsidRDefault="00CF30F2" w:rsidP="00CF30F2">
      <w:pPr>
        <w:pStyle w:val="affd"/>
      </w:pPr>
      <w:r>
        <w:t xml:space="preserve">        where </w:t>
      </w:r>
      <w:proofErr w:type="spellStart"/>
      <w:proofErr w:type="gramStart"/>
      <w:r>
        <w:t>TViewElemCreator</w:t>
      </w:r>
      <w:proofErr w:type="spellEnd"/>
      <w:r>
        <w:t xml:space="preserve"> :</w:t>
      </w:r>
      <w:proofErr w:type="gramEnd"/>
      <w:r>
        <w:t xml:space="preserve"> </w:t>
      </w:r>
      <w:proofErr w:type="spellStart"/>
      <w:r>
        <w:t>BaseViewElemCreator</w:t>
      </w:r>
      <w:proofErr w:type="spellEnd"/>
      <w:r>
        <w:t>&lt;</w:t>
      </w:r>
      <w:proofErr w:type="spellStart"/>
      <w:r>
        <w:t>TResponse</w:t>
      </w:r>
      <w:proofErr w:type="spellEnd"/>
      <w:r>
        <w:t xml:space="preserve">, </w:t>
      </w:r>
      <w:proofErr w:type="spellStart"/>
      <w:r>
        <w:t>TRequest</w:t>
      </w:r>
      <w:proofErr w:type="spellEnd"/>
      <w:r>
        <w:t xml:space="preserve">, </w:t>
      </w:r>
      <w:proofErr w:type="spellStart"/>
      <w:r>
        <w:t>TController</w:t>
      </w:r>
      <w:proofErr w:type="spellEnd"/>
      <w:r>
        <w:t xml:space="preserve">, </w:t>
      </w:r>
      <w:proofErr w:type="spellStart"/>
      <w:r>
        <w:t>TViewObjectCreator</w:t>
      </w:r>
      <w:proofErr w:type="spellEnd"/>
      <w:r>
        <w:t>&gt;, new()</w:t>
      </w:r>
    </w:p>
    <w:p w14:paraId="2E7BF025" w14:textId="77777777" w:rsidR="00CF30F2" w:rsidRDefault="00CF30F2" w:rsidP="00CF30F2">
      <w:pPr>
        <w:pStyle w:val="affd"/>
      </w:pPr>
      <w:r>
        <w:t xml:space="preserve">        where </w:t>
      </w:r>
      <w:proofErr w:type="spellStart"/>
      <w:proofErr w:type="gramStart"/>
      <w:r>
        <w:t>TViewObjectCreator</w:t>
      </w:r>
      <w:proofErr w:type="spellEnd"/>
      <w:r>
        <w:t xml:space="preserve"> :</w:t>
      </w:r>
      <w:proofErr w:type="gramEnd"/>
      <w:r>
        <w:t xml:space="preserve"> </w:t>
      </w:r>
      <w:proofErr w:type="spellStart"/>
      <w:r>
        <w:t>BaseViewObjectCreator</w:t>
      </w:r>
      <w:proofErr w:type="spellEnd"/>
      <w:r>
        <w:t>&lt;</w:t>
      </w:r>
      <w:proofErr w:type="spellStart"/>
      <w:r>
        <w:t>TResponse</w:t>
      </w:r>
      <w:proofErr w:type="spellEnd"/>
      <w:r>
        <w:t xml:space="preserve">, </w:t>
      </w:r>
      <w:proofErr w:type="spellStart"/>
      <w:r>
        <w:t>TRequest</w:t>
      </w:r>
      <w:proofErr w:type="spellEnd"/>
      <w:r>
        <w:t xml:space="preserve">, </w:t>
      </w:r>
      <w:proofErr w:type="spellStart"/>
      <w:r>
        <w:t>TController</w:t>
      </w:r>
      <w:proofErr w:type="spellEnd"/>
      <w:r>
        <w:t>&gt;, new()</w:t>
      </w:r>
    </w:p>
    <w:p w14:paraId="63B87DFA" w14:textId="77777777" w:rsidR="00CF30F2" w:rsidRDefault="00CF30F2" w:rsidP="00CF30F2">
      <w:pPr>
        <w:pStyle w:val="affd"/>
      </w:pPr>
      <w:r>
        <w:t xml:space="preserve">    {</w:t>
      </w:r>
    </w:p>
    <w:p w14:paraId="37C5C50D" w14:textId="77777777" w:rsidR="00CF30F2" w:rsidRDefault="00CF30F2" w:rsidP="00CF30F2">
      <w:pPr>
        <w:pStyle w:val="affd"/>
      </w:pPr>
      <w:r>
        <w:t xml:space="preserve">        protected </w:t>
      </w:r>
      <w:proofErr w:type="spellStart"/>
      <w:r>
        <w:t>TController</w:t>
      </w:r>
      <w:proofErr w:type="spellEnd"/>
      <w:r>
        <w:t xml:space="preserve"> _controller = </w:t>
      </w:r>
      <w:proofErr w:type="gramStart"/>
      <w:r>
        <w:t>new(</w:t>
      </w:r>
      <w:proofErr w:type="gramEnd"/>
      <w:r>
        <w:t>);</w:t>
      </w:r>
    </w:p>
    <w:p w14:paraId="39254669" w14:textId="77777777" w:rsidR="00CF30F2" w:rsidRDefault="00CF30F2" w:rsidP="00CF30F2">
      <w:pPr>
        <w:pStyle w:val="affd"/>
      </w:pPr>
    </w:p>
    <w:p w14:paraId="660AF6F2" w14:textId="77777777" w:rsidR="00CF30F2" w:rsidRDefault="00CF30F2" w:rsidP="00CF30F2">
      <w:pPr>
        <w:pStyle w:val="affd"/>
      </w:pPr>
      <w:r>
        <w:t xml:space="preserve">        protected </w:t>
      </w:r>
      <w:proofErr w:type="spellStart"/>
      <w:r>
        <w:t>HorizontalStackLayout</w:t>
      </w:r>
      <w:proofErr w:type="spellEnd"/>
      <w:r>
        <w:t xml:space="preserve"> _</w:t>
      </w:r>
      <w:proofErr w:type="spellStart"/>
      <w:r>
        <w:t>mainStack</w:t>
      </w:r>
      <w:proofErr w:type="spellEnd"/>
      <w:r>
        <w:t xml:space="preserve"> = [];</w:t>
      </w:r>
    </w:p>
    <w:p w14:paraId="4DB082B9" w14:textId="77777777" w:rsidR="00CF30F2" w:rsidRDefault="00CF30F2" w:rsidP="00CF30F2">
      <w:pPr>
        <w:pStyle w:val="affd"/>
      </w:pPr>
      <w:r>
        <w:t xml:space="preserve">        protected List&lt;</w:t>
      </w:r>
      <w:proofErr w:type="spellStart"/>
      <w:r>
        <w:t>ScrollView</w:t>
      </w:r>
      <w:proofErr w:type="spellEnd"/>
      <w:r>
        <w:t>&gt; _</w:t>
      </w:r>
      <w:proofErr w:type="spellStart"/>
      <w:r>
        <w:t>viewList</w:t>
      </w:r>
      <w:proofErr w:type="spellEnd"/>
      <w:r>
        <w:t xml:space="preserve"> = [];</w:t>
      </w:r>
    </w:p>
    <w:p w14:paraId="0793C0C3" w14:textId="77777777" w:rsidR="00CF30F2" w:rsidRDefault="00CF30F2" w:rsidP="00CF30F2">
      <w:pPr>
        <w:pStyle w:val="affd"/>
      </w:pPr>
      <w:r>
        <w:t xml:space="preserve">        protected event Action </w:t>
      </w:r>
      <w:proofErr w:type="spellStart"/>
      <w:r>
        <w:t>ChageListAction</w:t>
      </w:r>
      <w:proofErr w:type="spellEnd"/>
      <w:r>
        <w:t>;</w:t>
      </w:r>
    </w:p>
    <w:p w14:paraId="4A56AC3E" w14:textId="77777777" w:rsidR="00CF30F2" w:rsidRDefault="00CF30F2" w:rsidP="00CF30F2">
      <w:pPr>
        <w:pStyle w:val="affd"/>
      </w:pPr>
    </w:p>
    <w:p w14:paraId="7A1A9139" w14:textId="77777777" w:rsidR="00CF30F2" w:rsidRDefault="00CF30F2" w:rsidP="00CF30F2">
      <w:pPr>
        <w:pStyle w:val="affd"/>
      </w:pPr>
      <w:r>
        <w:t xml:space="preserve">        protected int _</w:t>
      </w:r>
      <w:proofErr w:type="spellStart"/>
      <w:r>
        <w:t>maxCountViews</w:t>
      </w:r>
      <w:proofErr w:type="spellEnd"/>
      <w:r>
        <w:t>;</w:t>
      </w:r>
    </w:p>
    <w:p w14:paraId="68423B94" w14:textId="77777777" w:rsidR="00CF30F2" w:rsidRDefault="00CF30F2" w:rsidP="00CF30F2">
      <w:pPr>
        <w:pStyle w:val="affd"/>
      </w:pPr>
      <w:r>
        <w:t xml:space="preserve">        protected </w:t>
      </w:r>
      <w:proofErr w:type="spellStart"/>
      <w:r>
        <w:t>VerticalStackLayout</w:t>
      </w:r>
      <w:proofErr w:type="spellEnd"/>
      <w:r>
        <w:t xml:space="preserve"> _</w:t>
      </w:r>
      <w:proofErr w:type="spellStart"/>
      <w:r>
        <w:t>listVerticalStack</w:t>
      </w:r>
      <w:proofErr w:type="spellEnd"/>
      <w:r>
        <w:t xml:space="preserve"> = </w:t>
      </w:r>
      <w:proofErr w:type="gramStart"/>
      <w:r>
        <w:t>new(</w:t>
      </w:r>
      <w:proofErr w:type="gramEnd"/>
      <w:r>
        <w:t>)</w:t>
      </w:r>
    </w:p>
    <w:p w14:paraId="4FF490FB" w14:textId="77777777" w:rsidR="00CF30F2" w:rsidRDefault="00CF30F2" w:rsidP="00CF30F2">
      <w:pPr>
        <w:pStyle w:val="affd"/>
      </w:pPr>
      <w:r>
        <w:t xml:space="preserve">        {</w:t>
      </w:r>
    </w:p>
    <w:p w14:paraId="746ABC74" w14:textId="77777777" w:rsidR="00CF30F2" w:rsidRDefault="00CF30F2" w:rsidP="00CF30F2">
      <w:pPr>
        <w:pStyle w:val="affd"/>
      </w:pPr>
      <w:r>
        <w:t xml:space="preserve">            Spacing = </w:t>
      </w:r>
      <w:proofErr w:type="spellStart"/>
      <w:proofErr w:type="gramStart"/>
      <w:r>
        <w:t>UserData.Settings.Sizes.SPACING</w:t>
      </w:r>
      <w:proofErr w:type="gramEnd"/>
      <w:r>
        <w:t>_ALL_PAGES</w:t>
      </w:r>
      <w:proofErr w:type="spellEnd"/>
    </w:p>
    <w:p w14:paraId="3DCCB516" w14:textId="77777777" w:rsidR="00CF30F2" w:rsidRDefault="00CF30F2" w:rsidP="00CF30F2">
      <w:pPr>
        <w:pStyle w:val="affd"/>
      </w:pPr>
      <w:r>
        <w:t xml:space="preserve">        };</w:t>
      </w:r>
    </w:p>
    <w:p w14:paraId="714BEC13" w14:textId="77777777" w:rsidR="00CF30F2" w:rsidRDefault="00CF30F2" w:rsidP="00CF30F2">
      <w:pPr>
        <w:pStyle w:val="affd"/>
      </w:pPr>
      <w:r>
        <w:lastRenderedPageBreak/>
        <w:t xml:space="preserve">        protected long _</w:t>
      </w:r>
      <w:proofErr w:type="spellStart"/>
      <w:r>
        <w:t>objectParentId</w:t>
      </w:r>
      <w:proofErr w:type="spellEnd"/>
      <w:r>
        <w:t>;</w:t>
      </w:r>
    </w:p>
    <w:p w14:paraId="08AC8200" w14:textId="77777777" w:rsidR="00CF30F2" w:rsidRDefault="00CF30F2" w:rsidP="00CF30F2">
      <w:pPr>
        <w:pStyle w:val="affd"/>
      </w:pPr>
      <w:r>
        <w:t xml:space="preserve">        protected long _</w:t>
      </w:r>
      <w:proofErr w:type="spellStart"/>
      <w:r>
        <w:t>objectPreParentId</w:t>
      </w:r>
      <w:proofErr w:type="spellEnd"/>
      <w:r>
        <w:t>;</w:t>
      </w:r>
    </w:p>
    <w:p w14:paraId="5D03FF75" w14:textId="77777777" w:rsidR="00CF30F2" w:rsidRDefault="00CF30F2" w:rsidP="00CF30F2">
      <w:pPr>
        <w:pStyle w:val="affd"/>
      </w:pPr>
    </w:p>
    <w:p w14:paraId="7D6C13F3" w14:textId="77777777" w:rsidR="00CF30F2" w:rsidRDefault="00CF30F2" w:rsidP="00CF30F2">
      <w:pPr>
        <w:pStyle w:val="affd"/>
      </w:pPr>
      <w:r>
        <w:t xml:space="preserve">        public </w:t>
      </w:r>
      <w:proofErr w:type="spellStart"/>
      <w:proofErr w:type="gramStart"/>
      <w:r>
        <w:t>BaseViewListCreator</w:t>
      </w:r>
      <w:proofErr w:type="spellEnd"/>
      <w:r>
        <w:t>(</w:t>
      </w:r>
      <w:proofErr w:type="gramEnd"/>
      <w:r>
        <w:t>) : base()</w:t>
      </w:r>
    </w:p>
    <w:p w14:paraId="3646596C" w14:textId="77777777" w:rsidR="00CF30F2" w:rsidRDefault="00CF30F2" w:rsidP="00CF30F2">
      <w:pPr>
        <w:pStyle w:val="affd"/>
      </w:pPr>
      <w:r>
        <w:t xml:space="preserve">        {</w:t>
      </w:r>
    </w:p>
    <w:p w14:paraId="43E15FB9" w14:textId="77777777" w:rsidR="00CF30F2" w:rsidRDefault="00CF30F2" w:rsidP="00CF30F2">
      <w:pPr>
        <w:pStyle w:val="affd"/>
      </w:pPr>
      <w:r>
        <w:t xml:space="preserve">            _</w:t>
      </w:r>
      <w:proofErr w:type="spellStart"/>
      <w:r>
        <w:t>maxCountViews</w:t>
      </w:r>
      <w:proofErr w:type="spellEnd"/>
      <w:r>
        <w:t xml:space="preserve"> = 0;</w:t>
      </w:r>
    </w:p>
    <w:p w14:paraId="38220DBB" w14:textId="77777777" w:rsidR="00CF30F2" w:rsidRDefault="00CF30F2" w:rsidP="00CF30F2">
      <w:pPr>
        <w:pStyle w:val="affd"/>
      </w:pPr>
      <w:r>
        <w:t xml:space="preserve">            </w:t>
      </w:r>
      <w:proofErr w:type="spellStart"/>
      <w:r>
        <w:t>ChageListAction</w:t>
      </w:r>
      <w:proofErr w:type="spellEnd"/>
      <w:r>
        <w:t xml:space="preserve"> += </w:t>
      </w:r>
      <w:proofErr w:type="spellStart"/>
      <w:r>
        <w:t>ChageListHandler</w:t>
      </w:r>
      <w:proofErr w:type="spellEnd"/>
      <w:r>
        <w:t>;</w:t>
      </w:r>
    </w:p>
    <w:p w14:paraId="0D758A64" w14:textId="77777777" w:rsidR="00CF30F2" w:rsidRDefault="00CF30F2" w:rsidP="00CF30F2">
      <w:pPr>
        <w:pStyle w:val="affd"/>
      </w:pPr>
      <w:r>
        <w:t xml:space="preserve">        }</w:t>
      </w:r>
    </w:p>
    <w:p w14:paraId="714ACE6E" w14:textId="77777777" w:rsidR="00CF30F2" w:rsidRDefault="00CF30F2" w:rsidP="00CF30F2">
      <w:pPr>
        <w:pStyle w:val="affd"/>
      </w:pPr>
    </w:p>
    <w:p w14:paraId="5DDE4353" w14:textId="77777777" w:rsidR="00CF30F2" w:rsidRDefault="00CF30F2" w:rsidP="00CF30F2">
      <w:pPr>
        <w:pStyle w:val="affd"/>
      </w:pPr>
      <w:r>
        <w:t xml:space="preserve">        protected Grid _grid = [];</w:t>
      </w:r>
    </w:p>
    <w:p w14:paraId="32C9C09D" w14:textId="77777777" w:rsidR="00CF30F2" w:rsidRDefault="00CF30F2" w:rsidP="00CF30F2">
      <w:pPr>
        <w:pStyle w:val="affd"/>
      </w:pPr>
      <w:r>
        <w:t xml:space="preserve">        protected bool _</w:t>
      </w:r>
      <w:proofErr w:type="spellStart"/>
      <w:r>
        <w:t>readOnly</w:t>
      </w:r>
      <w:proofErr w:type="spellEnd"/>
      <w:r>
        <w:t xml:space="preserve"> = false;</w:t>
      </w:r>
    </w:p>
    <w:p w14:paraId="00EF0B60" w14:textId="77777777" w:rsidR="00CF30F2" w:rsidRDefault="00CF30F2" w:rsidP="00CF30F2">
      <w:pPr>
        <w:pStyle w:val="affd"/>
      </w:pPr>
      <w:r>
        <w:t xml:space="preserve">        public </w:t>
      </w:r>
      <w:proofErr w:type="spellStart"/>
      <w:r>
        <w:t>ScrollView</w:t>
      </w:r>
      <w:proofErr w:type="spellEnd"/>
      <w:r>
        <w:t xml:space="preserve"> </w:t>
      </w:r>
      <w:proofErr w:type="gramStart"/>
      <w:r>
        <w:t>Create(</w:t>
      </w:r>
      <w:proofErr w:type="gramEnd"/>
      <w:r>
        <w:t xml:space="preserve">HorizontalStackLayout </w:t>
      </w:r>
      <w:proofErr w:type="spellStart"/>
      <w:r>
        <w:t>mainStack</w:t>
      </w:r>
      <w:proofErr w:type="spellEnd"/>
      <w:r>
        <w:t>,</w:t>
      </w:r>
    </w:p>
    <w:p w14:paraId="6D940829" w14:textId="77777777" w:rsidR="00CF30F2" w:rsidRDefault="00CF30F2" w:rsidP="00CF30F2">
      <w:pPr>
        <w:pStyle w:val="affd"/>
      </w:pPr>
      <w:r>
        <w:t xml:space="preserve">                                          List&lt;</w:t>
      </w:r>
      <w:proofErr w:type="spellStart"/>
      <w:r>
        <w:t>ScrollView</w:t>
      </w:r>
      <w:proofErr w:type="spellEnd"/>
      <w:r>
        <w:t>&gt; viewList,</w:t>
      </w:r>
    </w:p>
    <w:p w14:paraId="630A0621" w14:textId="77777777" w:rsidR="00CF30F2" w:rsidRDefault="00CF30F2" w:rsidP="00CF30F2">
      <w:pPr>
        <w:pStyle w:val="affd"/>
      </w:pPr>
      <w:r>
        <w:t xml:space="preserve">                                          long </w:t>
      </w:r>
      <w:proofErr w:type="spellStart"/>
      <w:r>
        <w:t>objetParentId</w:t>
      </w:r>
      <w:proofErr w:type="spellEnd"/>
      <w:r>
        <w:t xml:space="preserve"> = -1,</w:t>
      </w:r>
    </w:p>
    <w:p w14:paraId="129A0153" w14:textId="77777777" w:rsidR="00CF30F2" w:rsidRDefault="00CF30F2" w:rsidP="00CF30F2">
      <w:pPr>
        <w:pStyle w:val="affd"/>
      </w:pPr>
      <w:r>
        <w:t xml:space="preserve">                                          bool </w:t>
      </w:r>
      <w:proofErr w:type="spellStart"/>
      <w:r>
        <w:t>readOnly</w:t>
      </w:r>
      <w:proofErr w:type="spellEnd"/>
      <w:r>
        <w:t xml:space="preserve"> = false,</w:t>
      </w:r>
    </w:p>
    <w:p w14:paraId="39317EC1" w14:textId="77777777" w:rsidR="00CF30F2" w:rsidRDefault="00CF30F2" w:rsidP="00CF30F2">
      <w:pPr>
        <w:pStyle w:val="affd"/>
      </w:pPr>
      <w:r>
        <w:t xml:space="preserve">                                          long </w:t>
      </w:r>
      <w:proofErr w:type="spellStart"/>
      <w:r>
        <w:t>objetPreParentId</w:t>
      </w:r>
      <w:proofErr w:type="spellEnd"/>
      <w:r>
        <w:t xml:space="preserve"> = -1)</w:t>
      </w:r>
    </w:p>
    <w:p w14:paraId="3AD89565" w14:textId="77777777" w:rsidR="00CF30F2" w:rsidRDefault="00CF30F2" w:rsidP="00CF30F2">
      <w:pPr>
        <w:pStyle w:val="affd"/>
      </w:pPr>
      <w:r>
        <w:t xml:space="preserve">        {</w:t>
      </w:r>
    </w:p>
    <w:p w14:paraId="21E81105" w14:textId="77777777" w:rsidR="00CF30F2" w:rsidRDefault="00CF30F2" w:rsidP="00CF30F2">
      <w:pPr>
        <w:pStyle w:val="affd"/>
      </w:pPr>
      <w:r>
        <w:t xml:space="preserve">            _</w:t>
      </w:r>
      <w:proofErr w:type="spellStart"/>
      <w:r>
        <w:t>mainStack</w:t>
      </w:r>
      <w:proofErr w:type="spellEnd"/>
      <w:r>
        <w:t xml:space="preserve"> = </w:t>
      </w:r>
      <w:proofErr w:type="spellStart"/>
      <w:r>
        <w:t>mainStack</w:t>
      </w:r>
      <w:proofErr w:type="spellEnd"/>
      <w:r>
        <w:t>;</w:t>
      </w:r>
    </w:p>
    <w:p w14:paraId="5EE1B1AD" w14:textId="77777777" w:rsidR="00CF30F2" w:rsidRDefault="00CF30F2" w:rsidP="00CF30F2">
      <w:pPr>
        <w:pStyle w:val="affd"/>
      </w:pPr>
      <w:r>
        <w:t xml:space="preserve">            _</w:t>
      </w:r>
      <w:proofErr w:type="spellStart"/>
      <w:r>
        <w:t>viewList</w:t>
      </w:r>
      <w:proofErr w:type="spellEnd"/>
      <w:r>
        <w:t xml:space="preserve"> = </w:t>
      </w:r>
      <w:proofErr w:type="spellStart"/>
      <w:r>
        <w:t>viewList</w:t>
      </w:r>
      <w:proofErr w:type="spellEnd"/>
      <w:r>
        <w:t>;</w:t>
      </w:r>
    </w:p>
    <w:p w14:paraId="136A10EB" w14:textId="77777777" w:rsidR="00CF30F2" w:rsidRDefault="00CF30F2" w:rsidP="00CF30F2">
      <w:pPr>
        <w:pStyle w:val="affd"/>
      </w:pPr>
      <w:r>
        <w:t xml:space="preserve">            _</w:t>
      </w:r>
      <w:proofErr w:type="spellStart"/>
      <w:r>
        <w:t>objectParentId</w:t>
      </w:r>
      <w:proofErr w:type="spellEnd"/>
      <w:r>
        <w:t xml:space="preserve"> = </w:t>
      </w:r>
      <w:proofErr w:type="spellStart"/>
      <w:r>
        <w:t>objetParentId</w:t>
      </w:r>
      <w:proofErr w:type="spellEnd"/>
      <w:r>
        <w:t>;</w:t>
      </w:r>
    </w:p>
    <w:p w14:paraId="6717BD64" w14:textId="77777777" w:rsidR="00CF30F2" w:rsidRDefault="00CF30F2" w:rsidP="00CF30F2">
      <w:pPr>
        <w:pStyle w:val="affd"/>
      </w:pPr>
      <w:r>
        <w:t xml:space="preserve">            _</w:t>
      </w:r>
      <w:proofErr w:type="spellStart"/>
      <w:r>
        <w:t>readOnly</w:t>
      </w:r>
      <w:proofErr w:type="spellEnd"/>
      <w:r>
        <w:t xml:space="preserve"> = </w:t>
      </w:r>
      <w:proofErr w:type="spellStart"/>
      <w:r>
        <w:t>readOnly</w:t>
      </w:r>
      <w:proofErr w:type="spellEnd"/>
      <w:r>
        <w:t>;</w:t>
      </w:r>
    </w:p>
    <w:p w14:paraId="14C9A41C" w14:textId="77777777" w:rsidR="00CF30F2" w:rsidRDefault="00CF30F2" w:rsidP="00CF30F2">
      <w:pPr>
        <w:pStyle w:val="affd"/>
      </w:pPr>
      <w:r>
        <w:t xml:space="preserve">            _</w:t>
      </w:r>
      <w:proofErr w:type="spellStart"/>
      <w:r>
        <w:t>objectPreParentId</w:t>
      </w:r>
      <w:proofErr w:type="spellEnd"/>
      <w:r>
        <w:t xml:space="preserve"> = </w:t>
      </w:r>
      <w:proofErr w:type="spellStart"/>
      <w:r>
        <w:t>objetPreParentId</w:t>
      </w:r>
      <w:proofErr w:type="spellEnd"/>
      <w:r>
        <w:t>;</w:t>
      </w:r>
    </w:p>
    <w:p w14:paraId="16A9868A" w14:textId="77777777" w:rsidR="00CF30F2" w:rsidRDefault="00CF30F2" w:rsidP="00CF30F2">
      <w:pPr>
        <w:pStyle w:val="affd"/>
      </w:pPr>
    </w:p>
    <w:p w14:paraId="009B10BD" w14:textId="77777777" w:rsidR="00CF30F2" w:rsidRDefault="00CF30F2" w:rsidP="00CF30F2">
      <w:pPr>
        <w:pStyle w:val="affd"/>
      </w:pPr>
      <w:r>
        <w:t xml:space="preserve">            _ = </w:t>
      </w:r>
      <w:proofErr w:type="spellStart"/>
      <w:proofErr w:type="gramStart"/>
      <w:r>
        <w:t>CreateListUI</w:t>
      </w:r>
      <w:proofErr w:type="spellEnd"/>
      <w:r>
        <w:t>(</w:t>
      </w:r>
      <w:proofErr w:type="gramEnd"/>
      <w:r>
        <w:t>);</w:t>
      </w:r>
    </w:p>
    <w:p w14:paraId="57DDC367" w14:textId="77777777" w:rsidR="00CF30F2" w:rsidRDefault="00CF30F2" w:rsidP="00CF30F2">
      <w:pPr>
        <w:pStyle w:val="affd"/>
      </w:pPr>
    </w:p>
    <w:p w14:paraId="719E2EB7" w14:textId="77777777" w:rsidR="00CF30F2" w:rsidRDefault="00CF30F2" w:rsidP="00CF30F2">
      <w:pPr>
        <w:pStyle w:val="affd"/>
      </w:pPr>
      <w:r>
        <w:t xml:space="preserve">            var </w:t>
      </w:r>
      <w:proofErr w:type="spellStart"/>
      <w:r>
        <w:t>vStack</w:t>
      </w:r>
      <w:proofErr w:type="spellEnd"/>
      <w:r>
        <w:t xml:space="preserve"> = new </w:t>
      </w:r>
      <w:proofErr w:type="spellStart"/>
      <w:r>
        <w:t>VerticalStackLayout</w:t>
      </w:r>
      <w:proofErr w:type="spellEnd"/>
    </w:p>
    <w:p w14:paraId="5C732827" w14:textId="77777777" w:rsidR="00CF30F2" w:rsidRDefault="00CF30F2" w:rsidP="00CF30F2">
      <w:pPr>
        <w:pStyle w:val="affd"/>
      </w:pPr>
      <w:r>
        <w:t xml:space="preserve">            {</w:t>
      </w:r>
    </w:p>
    <w:p w14:paraId="48D83BCE" w14:textId="77777777" w:rsidR="00CF30F2" w:rsidRDefault="00CF30F2" w:rsidP="00CF30F2">
      <w:pPr>
        <w:pStyle w:val="affd"/>
      </w:pPr>
      <w:r>
        <w:t xml:space="preserve">                // </w:t>
      </w:r>
      <w:proofErr w:type="spellStart"/>
      <w:r>
        <w:t>Положение</w:t>
      </w:r>
      <w:proofErr w:type="spellEnd"/>
    </w:p>
    <w:p w14:paraId="2A7B2D4C" w14:textId="77777777" w:rsidR="00CF30F2" w:rsidRDefault="00CF30F2" w:rsidP="00CF30F2">
      <w:pPr>
        <w:pStyle w:val="affd"/>
      </w:pPr>
      <w:r>
        <w:t xml:space="preserve">                Padding = </w:t>
      </w:r>
      <w:proofErr w:type="spellStart"/>
      <w:proofErr w:type="gramStart"/>
      <w:r>
        <w:t>UserData.Settings.Sizes.PADDING</w:t>
      </w:r>
      <w:proofErr w:type="gramEnd"/>
      <w:r>
        <w:t>_ALL_PAGES</w:t>
      </w:r>
      <w:proofErr w:type="spellEnd"/>
      <w:r>
        <w:t>,</w:t>
      </w:r>
    </w:p>
    <w:p w14:paraId="52857FD2" w14:textId="77777777" w:rsidR="00CF30F2" w:rsidRDefault="00CF30F2" w:rsidP="00CF30F2">
      <w:pPr>
        <w:pStyle w:val="affd"/>
      </w:pPr>
      <w:r>
        <w:t xml:space="preserve">                Spacing = </w:t>
      </w:r>
      <w:proofErr w:type="spellStart"/>
      <w:proofErr w:type="gramStart"/>
      <w:r>
        <w:t>UserData.Settings.Sizes.SPACING</w:t>
      </w:r>
      <w:proofErr w:type="gramEnd"/>
      <w:r>
        <w:t>_ALL_PAGES</w:t>
      </w:r>
      <w:proofErr w:type="spellEnd"/>
      <w:r>
        <w:t>,</w:t>
      </w:r>
    </w:p>
    <w:p w14:paraId="66857281" w14:textId="77777777" w:rsidR="00CF30F2" w:rsidRDefault="00CF30F2" w:rsidP="00CF30F2">
      <w:pPr>
        <w:pStyle w:val="affd"/>
      </w:pPr>
      <w:r>
        <w:t xml:space="preserve">            };</w:t>
      </w:r>
    </w:p>
    <w:p w14:paraId="2886A930" w14:textId="77777777" w:rsidR="00CF30F2" w:rsidRDefault="00CF30F2" w:rsidP="00CF30F2">
      <w:pPr>
        <w:pStyle w:val="affd"/>
      </w:pPr>
    </w:p>
    <w:p w14:paraId="5115669C" w14:textId="77777777" w:rsidR="00CF30F2" w:rsidRDefault="00CF30F2" w:rsidP="00CF30F2">
      <w:pPr>
        <w:pStyle w:val="affd"/>
      </w:pPr>
      <w:r>
        <w:t xml:space="preserve">            var </w:t>
      </w:r>
      <w:proofErr w:type="spellStart"/>
      <w:r>
        <w:t>scrollView</w:t>
      </w:r>
      <w:proofErr w:type="spellEnd"/>
      <w:r>
        <w:t xml:space="preserve"> = new </w:t>
      </w:r>
      <w:proofErr w:type="spellStart"/>
      <w:proofErr w:type="gramStart"/>
      <w:r>
        <w:t>ScrollView</w:t>
      </w:r>
      <w:proofErr w:type="spellEnd"/>
      <w:r>
        <w:t>(</w:t>
      </w:r>
      <w:proofErr w:type="gramEnd"/>
      <w:r>
        <w:t>)</w:t>
      </w:r>
    </w:p>
    <w:p w14:paraId="3D0E5626" w14:textId="77777777" w:rsidR="00CF30F2" w:rsidRDefault="00CF30F2" w:rsidP="00CF30F2">
      <w:pPr>
        <w:pStyle w:val="affd"/>
      </w:pPr>
      <w:r>
        <w:t xml:space="preserve">            {</w:t>
      </w:r>
    </w:p>
    <w:p w14:paraId="6A0BC3B9" w14:textId="77777777" w:rsidR="00CF30F2" w:rsidRDefault="00CF30F2" w:rsidP="00CF30F2">
      <w:pPr>
        <w:pStyle w:val="affd"/>
      </w:pPr>
      <w:r>
        <w:t xml:space="preserve">                Content = </w:t>
      </w:r>
      <w:proofErr w:type="spellStart"/>
      <w:r>
        <w:t>vStack</w:t>
      </w:r>
      <w:proofErr w:type="spellEnd"/>
    </w:p>
    <w:p w14:paraId="60607AD4" w14:textId="77777777" w:rsidR="00CF30F2" w:rsidRDefault="00CF30F2" w:rsidP="00CF30F2">
      <w:pPr>
        <w:pStyle w:val="affd"/>
      </w:pPr>
      <w:r>
        <w:t xml:space="preserve">            };</w:t>
      </w:r>
    </w:p>
    <w:p w14:paraId="7055030F" w14:textId="77777777" w:rsidR="00CF30F2" w:rsidRDefault="00CF30F2" w:rsidP="00CF30F2">
      <w:pPr>
        <w:pStyle w:val="affd"/>
      </w:pPr>
    </w:p>
    <w:p w14:paraId="086353CF" w14:textId="77777777" w:rsidR="00CF30F2" w:rsidRDefault="00CF30F2" w:rsidP="00CF30F2">
      <w:pPr>
        <w:pStyle w:val="affd"/>
      </w:pPr>
      <w:r>
        <w:t xml:space="preserve">            _grid = </w:t>
      </w:r>
      <w:proofErr w:type="spellStart"/>
      <w:r>
        <w:t>BaseElemsCreator.CreateGrid</w:t>
      </w:r>
      <w:proofErr w:type="spellEnd"/>
      <w:r>
        <w:t>();</w:t>
      </w:r>
    </w:p>
    <w:p w14:paraId="6592DB54" w14:textId="77777777" w:rsidR="00CF30F2" w:rsidRDefault="00CF30F2" w:rsidP="00CF30F2">
      <w:pPr>
        <w:pStyle w:val="affd"/>
      </w:pPr>
    </w:p>
    <w:p w14:paraId="4DF50905" w14:textId="77777777" w:rsidR="00CF30F2" w:rsidRDefault="00CF30F2" w:rsidP="00CF30F2">
      <w:pPr>
        <w:pStyle w:val="affd"/>
      </w:pPr>
      <w:r>
        <w:t xml:space="preserve">            var </w:t>
      </w:r>
      <w:proofErr w:type="spellStart"/>
      <w:r>
        <w:t>rowIndex</w:t>
      </w:r>
      <w:proofErr w:type="spellEnd"/>
      <w:r>
        <w:t xml:space="preserve"> = 0;</w:t>
      </w:r>
    </w:p>
    <w:p w14:paraId="4C67E70C" w14:textId="77777777" w:rsidR="00CF30F2" w:rsidRDefault="00CF30F2" w:rsidP="00CF30F2">
      <w:pPr>
        <w:pStyle w:val="affd"/>
      </w:pPr>
      <w:r>
        <w:t xml:space="preserve">            </w:t>
      </w:r>
      <w:proofErr w:type="spellStart"/>
      <w:proofErr w:type="gramStart"/>
      <w:r>
        <w:t>CreateFilterUI</w:t>
      </w:r>
      <w:proofErr w:type="spellEnd"/>
      <w:r>
        <w:t>(</w:t>
      </w:r>
      <w:proofErr w:type="gramEnd"/>
      <w:r>
        <w:t xml:space="preserve">ref </w:t>
      </w:r>
      <w:proofErr w:type="spellStart"/>
      <w:r>
        <w:t>rowIndex</w:t>
      </w:r>
      <w:proofErr w:type="spellEnd"/>
      <w:r>
        <w:t>);</w:t>
      </w:r>
    </w:p>
    <w:p w14:paraId="49179638" w14:textId="77777777" w:rsidR="00CF30F2" w:rsidRDefault="00CF30F2" w:rsidP="00CF30F2">
      <w:pPr>
        <w:pStyle w:val="affd"/>
      </w:pPr>
      <w:r>
        <w:t xml:space="preserve">            </w:t>
      </w:r>
      <w:proofErr w:type="spellStart"/>
      <w:r>
        <w:t>vStack.Add</w:t>
      </w:r>
      <w:proofErr w:type="spellEnd"/>
      <w:r>
        <w:t>(_grid);</w:t>
      </w:r>
    </w:p>
    <w:p w14:paraId="28EABA89" w14:textId="77777777" w:rsidR="00CF30F2" w:rsidRDefault="00CF30F2" w:rsidP="00CF30F2">
      <w:pPr>
        <w:pStyle w:val="affd"/>
      </w:pPr>
    </w:p>
    <w:p w14:paraId="5002EB97" w14:textId="77777777" w:rsidR="00CF30F2" w:rsidRDefault="00CF30F2" w:rsidP="00CF30F2">
      <w:pPr>
        <w:pStyle w:val="affd"/>
      </w:pPr>
      <w:r>
        <w:t xml:space="preserve">            </w:t>
      </w:r>
      <w:proofErr w:type="spellStart"/>
      <w:r>
        <w:t>CreateGetButton</w:t>
      </w:r>
      <w:proofErr w:type="spellEnd"/>
      <w:r>
        <w:t>(</w:t>
      </w:r>
      <w:proofErr w:type="spellStart"/>
      <w:r>
        <w:t>vStack</w:t>
      </w:r>
      <w:proofErr w:type="spellEnd"/>
      <w:r>
        <w:t>);</w:t>
      </w:r>
    </w:p>
    <w:p w14:paraId="1B14E72F" w14:textId="77777777" w:rsidR="00CF30F2" w:rsidRDefault="00CF30F2" w:rsidP="00CF30F2">
      <w:pPr>
        <w:pStyle w:val="affd"/>
      </w:pPr>
      <w:r>
        <w:t xml:space="preserve">            if </w:t>
      </w:r>
      <w:proofErr w:type="gramStart"/>
      <w:r>
        <w:t>(!_</w:t>
      </w:r>
      <w:proofErr w:type="spellStart"/>
      <w:proofErr w:type="gramEnd"/>
      <w:r>
        <w:t>readOnly</w:t>
      </w:r>
      <w:proofErr w:type="spellEnd"/>
      <w:r>
        <w:t>)</w:t>
      </w:r>
    </w:p>
    <w:p w14:paraId="0BF5BC10" w14:textId="77777777" w:rsidR="00CF30F2" w:rsidRDefault="00CF30F2" w:rsidP="00CF30F2">
      <w:pPr>
        <w:pStyle w:val="affd"/>
      </w:pPr>
      <w:r>
        <w:t xml:space="preserve">            {</w:t>
      </w:r>
    </w:p>
    <w:p w14:paraId="6D3C57F3" w14:textId="77777777" w:rsidR="00CF30F2" w:rsidRDefault="00CF30F2" w:rsidP="00CF30F2">
      <w:pPr>
        <w:pStyle w:val="affd"/>
      </w:pPr>
      <w:r>
        <w:t xml:space="preserve">                </w:t>
      </w:r>
      <w:proofErr w:type="spellStart"/>
      <w:r>
        <w:t>CreateAddButton</w:t>
      </w:r>
      <w:proofErr w:type="spellEnd"/>
      <w:r>
        <w:t>(</w:t>
      </w:r>
      <w:proofErr w:type="spellStart"/>
      <w:r>
        <w:t>vStack</w:t>
      </w:r>
      <w:proofErr w:type="spellEnd"/>
      <w:r>
        <w:t>);</w:t>
      </w:r>
    </w:p>
    <w:p w14:paraId="3F06F093" w14:textId="77777777" w:rsidR="00CF30F2" w:rsidRDefault="00CF30F2" w:rsidP="00CF30F2">
      <w:pPr>
        <w:pStyle w:val="affd"/>
      </w:pPr>
      <w:r>
        <w:t xml:space="preserve">            }</w:t>
      </w:r>
    </w:p>
    <w:p w14:paraId="08481571" w14:textId="77777777" w:rsidR="00CF30F2" w:rsidRDefault="00CF30F2" w:rsidP="00CF30F2">
      <w:pPr>
        <w:pStyle w:val="affd"/>
      </w:pPr>
      <w:r>
        <w:t xml:space="preserve">            </w:t>
      </w:r>
      <w:proofErr w:type="spellStart"/>
      <w:r>
        <w:t>CreateColumnTitle</w:t>
      </w:r>
      <w:proofErr w:type="spellEnd"/>
      <w:r>
        <w:t>(</w:t>
      </w:r>
      <w:proofErr w:type="spellStart"/>
      <w:r>
        <w:t>vStack</w:t>
      </w:r>
      <w:proofErr w:type="spellEnd"/>
      <w:r>
        <w:t>);</w:t>
      </w:r>
    </w:p>
    <w:p w14:paraId="506B41F4" w14:textId="77777777" w:rsidR="00CF30F2" w:rsidRDefault="00CF30F2" w:rsidP="00CF30F2">
      <w:pPr>
        <w:pStyle w:val="affd"/>
      </w:pPr>
    </w:p>
    <w:p w14:paraId="3DCE066E" w14:textId="77777777" w:rsidR="00CF30F2" w:rsidRDefault="00CF30F2" w:rsidP="00CF30F2">
      <w:pPr>
        <w:pStyle w:val="affd"/>
      </w:pPr>
      <w:r>
        <w:t xml:space="preserve">            </w:t>
      </w:r>
      <w:proofErr w:type="spellStart"/>
      <w:r>
        <w:t>vStack.Add</w:t>
      </w:r>
      <w:proofErr w:type="spellEnd"/>
      <w:r>
        <w:t>(_</w:t>
      </w:r>
      <w:proofErr w:type="spellStart"/>
      <w:r>
        <w:t>listVerticalStack</w:t>
      </w:r>
      <w:proofErr w:type="spellEnd"/>
      <w:r>
        <w:t>);</w:t>
      </w:r>
    </w:p>
    <w:p w14:paraId="23D98D2B" w14:textId="77777777" w:rsidR="00CF30F2" w:rsidRDefault="00CF30F2" w:rsidP="00CF30F2">
      <w:pPr>
        <w:pStyle w:val="affd"/>
      </w:pPr>
    </w:p>
    <w:p w14:paraId="6C0970FA" w14:textId="77777777" w:rsidR="00CF30F2" w:rsidRDefault="00CF30F2" w:rsidP="00CF30F2">
      <w:pPr>
        <w:pStyle w:val="affd"/>
      </w:pPr>
      <w:r>
        <w:t xml:space="preserve">            return new </w:t>
      </w:r>
      <w:proofErr w:type="spellStart"/>
      <w:proofErr w:type="gramStart"/>
      <w:r>
        <w:t>ScrollView</w:t>
      </w:r>
      <w:proofErr w:type="spellEnd"/>
      <w:r>
        <w:t>(</w:t>
      </w:r>
      <w:proofErr w:type="gramEnd"/>
      <w:r>
        <w:t xml:space="preserve">) { Content = </w:t>
      </w:r>
      <w:proofErr w:type="spellStart"/>
      <w:r>
        <w:t>vStack</w:t>
      </w:r>
      <w:proofErr w:type="spellEnd"/>
      <w:r>
        <w:t xml:space="preserve"> };</w:t>
      </w:r>
    </w:p>
    <w:p w14:paraId="4140162A" w14:textId="77777777" w:rsidR="00CF30F2" w:rsidRDefault="00CF30F2" w:rsidP="00CF30F2">
      <w:pPr>
        <w:pStyle w:val="affd"/>
      </w:pPr>
      <w:r>
        <w:t xml:space="preserve">        }</w:t>
      </w:r>
    </w:p>
    <w:p w14:paraId="529F2019" w14:textId="77777777" w:rsidR="00CF30F2" w:rsidRDefault="00CF30F2" w:rsidP="00CF30F2">
      <w:pPr>
        <w:pStyle w:val="affd"/>
      </w:pPr>
    </w:p>
    <w:p w14:paraId="3D9F4CED" w14:textId="77777777" w:rsidR="00CF30F2" w:rsidRDefault="00CF30F2" w:rsidP="00CF30F2">
      <w:pPr>
        <w:pStyle w:val="affd"/>
      </w:pPr>
      <w:r>
        <w:t xml:space="preserve">        protected string _</w:t>
      </w:r>
      <w:proofErr w:type="spellStart"/>
      <w:r>
        <w:t>titleView</w:t>
      </w:r>
      <w:proofErr w:type="spellEnd"/>
      <w:r>
        <w:t xml:space="preserve"> = </w:t>
      </w:r>
      <w:proofErr w:type="spellStart"/>
      <w:proofErr w:type="gramStart"/>
      <w:r>
        <w:t>string.Empty</w:t>
      </w:r>
      <w:proofErr w:type="spellEnd"/>
      <w:proofErr w:type="gramEnd"/>
      <w:r>
        <w:t>;</w:t>
      </w:r>
    </w:p>
    <w:p w14:paraId="235704E1" w14:textId="77777777" w:rsidR="00CF30F2" w:rsidRDefault="00CF30F2" w:rsidP="00CF30F2">
      <w:pPr>
        <w:pStyle w:val="affd"/>
      </w:pPr>
    </w:p>
    <w:p w14:paraId="5C62EAFA" w14:textId="77777777" w:rsidR="00CF30F2" w:rsidRDefault="00CF30F2" w:rsidP="00CF30F2">
      <w:pPr>
        <w:pStyle w:val="affd"/>
      </w:pPr>
      <w:r>
        <w:t xml:space="preserve">        protected virtual void </w:t>
      </w:r>
      <w:proofErr w:type="spellStart"/>
      <w:proofErr w:type="gramStart"/>
      <w:r>
        <w:t>CreateTitile</w:t>
      </w:r>
      <w:proofErr w:type="spellEnd"/>
      <w:r>
        <w:t>(</w:t>
      </w:r>
      <w:proofErr w:type="gramEnd"/>
      <w:r>
        <w:t xml:space="preserve">ref int </w:t>
      </w:r>
      <w:proofErr w:type="spellStart"/>
      <w:r>
        <w:t>rowIndex</w:t>
      </w:r>
      <w:proofErr w:type="spellEnd"/>
      <w:r>
        <w:t>)</w:t>
      </w:r>
    </w:p>
    <w:p w14:paraId="59DD5E59" w14:textId="77777777" w:rsidR="00CF30F2" w:rsidRDefault="00CF30F2" w:rsidP="00CF30F2">
      <w:pPr>
        <w:pStyle w:val="affd"/>
      </w:pPr>
      <w:r>
        <w:t xml:space="preserve">        {</w:t>
      </w:r>
    </w:p>
    <w:p w14:paraId="1C795AE5" w14:textId="77777777" w:rsidR="00CF30F2" w:rsidRDefault="00CF30F2" w:rsidP="00CF30F2">
      <w:pPr>
        <w:pStyle w:val="affd"/>
      </w:pPr>
      <w:r>
        <w:t xml:space="preserve">            </w:t>
      </w:r>
      <w:proofErr w:type="spellStart"/>
      <w:r>
        <w:t>LineElemsCreator.AddLineElems</w:t>
      </w:r>
      <w:proofErr w:type="spellEnd"/>
      <w:r>
        <w:t>(</w:t>
      </w:r>
    </w:p>
    <w:p w14:paraId="76A0BF81" w14:textId="77777777" w:rsidR="00CF30F2" w:rsidRDefault="00CF30F2" w:rsidP="00CF30F2">
      <w:pPr>
        <w:pStyle w:val="affd"/>
      </w:pPr>
      <w:r>
        <w:lastRenderedPageBreak/>
        <w:t xml:space="preserve">                grid: _grid,</w:t>
      </w:r>
    </w:p>
    <w:p w14:paraId="0FDFC089" w14:textId="77777777" w:rsidR="00CF30F2" w:rsidRDefault="00CF30F2" w:rsidP="00CF30F2">
      <w:pPr>
        <w:pStyle w:val="affd"/>
      </w:pPr>
      <w:r>
        <w:t xml:space="preserve">                </w:t>
      </w:r>
      <w:proofErr w:type="spellStart"/>
      <w:r>
        <w:t>rowIndex</w:t>
      </w:r>
      <w:proofErr w:type="spellEnd"/>
      <w:r>
        <w:t xml:space="preserve">: </w:t>
      </w:r>
      <w:proofErr w:type="spellStart"/>
      <w:r>
        <w:t>rowIndex</w:t>
      </w:r>
      <w:proofErr w:type="spellEnd"/>
      <w:r>
        <w:t>++,</w:t>
      </w:r>
    </w:p>
    <w:p w14:paraId="15EA073D" w14:textId="77777777" w:rsidR="00CF30F2" w:rsidRDefault="00CF30F2" w:rsidP="00CF30F2">
      <w:pPr>
        <w:pStyle w:val="affd"/>
      </w:pPr>
      <w:r>
        <w:t xml:space="preserve">                </w:t>
      </w:r>
      <w:proofErr w:type="spellStart"/>
      <w:r>
        <w:t>objectList</w:t>
      </w:r>
      <w:proofErr w:type="spellEnd"/>
      <w:r>
        <w:t>: [</w:t>
      </w:r>
    </w:p>
    <w:p w14:paraId="4E245CDE" w14:textId="77777777" w:rsidR="00CF30F2" w:rsidRDefault="00CF30F2" w:rsidP="00CF30F2">
      <w:pPr>
        <w:pStyle w:val="affd"/>
      </w:pPr>
      <w:r>
        <w:t xml:space="preserve">                    new </w:t>
      </w:r>
      <w:proofErr w:type="spellStart"/>
      <w:r>
        <w:t>LineElemsCreator.Data</w:t>
      </w:r>
      <w:proofErr w:type="spellEnd"/>
    </w:p>
    <w:p w14:paraId="640B82D8" w14:textId="77777777" w:rsidR="00CF30F2" w:rsidRDefault="00CF30F2" w:rsidP="00CF30F2">
      <w:pPr>
        <w:pStyle w:val="affd"/>
      </w:pPr>
      <w:r>
        <w:t xml:space="preserve">                    {</w:t>
      </w:r>
    </w:p>
    <w:p w14:paraId="28A77C46" w14:textId="77777777" w:rsidR="00CF30F2" w:rsidRDefault="00CF30F2" w:rsidP="00CF30F2">
      <w:pPr>
        <w:pStyle w:val="affd"/>
      </w:pPr>
      <w:r>
        <w:t xml:space="preserve">                        Elem = </w:t>
      </w:r>
      <w:proofErr w:type="spellStart"/>
      <w:r>
        <w:t>BaseElemsCreator.CreateTitleLabel</w:t>
      </w:r>
      <w:proofErr w:type="spellEnd"/>
      <w:r>
        <w:t>(_</w:t>
      </w:r>
      <w:proofErr w:type="spellStart"/>
      <w:r>
        <w:t>titleView</w:t>
      </w:r>
      <w:proofErr w:type="spellEnd"/>
      <w:r>
        <w:t>),</w:t>
      </w:r>
    </w:p>
    <w:p w14:paraId="3C57612C" w14:textId="77777777" w:rsidR="00CF30F2" w:rsidRDefault="00CF30F2" w:rsidP="00CF30F2">
      <w:pPr>
        <w:pStyle w:val="affd"/>
      </w:pPr>
      <w:r>
        <w:t xml:space="preserve">                        </w:t>
      </w:r>
      <w:proofErr w:type="spellStart"/>
      <w:r>
        <w:t>CountJoinColumns</w:t>
      </w:r>
      <w:proofErr w:type="spellEnd"/>
      <w:r>
        <w:t xml:space="preserve"> = 2</w:t>
      </w:r>
    </w:p>
    <w:p w14:paraId="7F37A35B" w14:textId="77777777" w:rsidR="00CF30F2" w:rsidRDefault="00CF30F2" w:rsidP="00CF30F2">
      <w:pPr>
        <w:pStyle w:val="affd"/>
      </w:pPr>
      <w:r>
        <w:t xml:space="preserve">                    },</w:t>
      </w:r>
    </w:p>
    <w:p w14:paraId="1482DA1D" w14:textId="77777777" w:rsidR="00CF30F2" w:rsidRDefault="00CF30F2" w:rsidP="00CF30F2">
      <w:pPr>
        <w:pStyle w:val="affd"/>
      </w:pPr>
      <w:r>
        <w:t xml:space="preserve">                ]</w:t>
      </w:r>
    </w:p>
    <w:p w14:paraId="7AF64E58" w14:textId="77777777" w:rsidR="00CF30F2" w:rsidRDefault="00CF30F2" w:rsidP="00CF30F2">
      <w:pPr>
        <w:pStyle w:val="affd"/>
      </w:pPr>
      <w:r>
        <w:t xml:space="preserve">            );</w:t>
      </w:r>
    </w:p>
    <w:p w14:paraId="56286E91" w14:textId="77777777" w:rsidR="00CF30F2" w:rsidRDefault="00CF30F2" w:rsidP="00CF30F2">
      <w:pPr>
        <w:pStyle w:val="affd"/>
      </w:pPr>
      <w:r>
        <w:t xml:space="preserve">        }</w:t>
      </w:r>
    </w:p>
    <w:p w14:paraId="6826A064" w14:textId="77777777" w:rsidR="00CF30F2" w:rsidRDefault="00CF30F2" w:rsidP="00CF30F2">
      <w:pPr>
        <w:pStyle w:val="affd"/>
      </w:pPr>
    </w:p>
    <w:p w14:paraId="2CE415DD" w14:textId="77777777" w:rsidR="00CF30F2" w:rsidRDefault="00CF30F2" w:rsidP="00CF30F2">
      <w:pPr>
        <w:pStyle w:val="affd"/>
      </w:pPr>
      <w:r>
        <w:t xml:space="preserve">        protected virtual void </w:t>
      </w:r>
      <w:proofErr w:type="spellStart"/>
      <w:proofErr w:type="gramStart"/>
      <w:r>
        <w:t>CreateFilterUI</w:t>
      </w:r>
      <w:proofErr w:type="spellEnd"/>
      <w:r>
        <w:t>(</w:t>
      </w:r>
      <w:proofErr w:type="gramEnd"/>
      <w:r>
        <w:t xml:space="preserve">ref int </w:t>
      </w:r>
      <w:proofErr w:type="spellStart"/>
      <w:r>
        <w:t>rowIndex</w:t>
      </w:r>
      <w:proofErr w:type="spellEnd"/>
      <w:r>
        <w:t>)</w:t>
      </w:r>
    </w:p>
    <w:p w14:paraId="45278A97" w14:textId="77777777" w:rsidR="00CF30F2" w:rsidRDefault="00CF30F2" w:rsidP="00CF30F2">
      <w:pPr>
        <w:pStyle w:val="affd"/>
      </w:pPr>
      <w:r>
        <w:t xml:space="preserve">        {</w:t>
      </w:r>
    </w:p>
    <w:p w14:paraId="18FC8B64" w14:textId="77777777" w:rsidR="00CF30F2" w:rsidRDefault="00CF30F2" w:rsidP="00CF30F2">
      <w:pPr>
        <w:pStyle w:val="affd"/>
      </w:pPr>
      <w:r>
        <w:t xml:space="preserve">            </w:t>
      </w:r>
      <w:proofErr w:type="spellStart"/>
      <w:proofErr w:type="gramStart"/>
      <w:r>
        <w:t>CreateTitile</w:t>
      </w:r>
      <w:proofErr w:type="spellEnd"/>
      <w:r>
        <w:t>(</w:t>
      </w:r>
      <w:proofErr w:type="gramEnd"/>
      <w:r>
        <w:t xml:space="preserve">ref </w:t>
      </w:r>
      <w:proofErr w:type="spellStart"/>
      <w:r>
        <w:t>rowIndex</w:t>
      </w:r>
      <w:proofErr w:type="spellEnd"/>
      <w:r>
        <w:t>);</w:t>
      </w:r>
    </w:p>
    <w:p w14:paraId="2B7C2836" w14:textId="77777777" w:rsidR="00CF30F2" w:rsidRDefault="00CF30F2" w:rsidP="00CF30F2">
      <w:pPr>
        <w:pStyle w:val="affd"/>
      </w:pPr>
    </w:p>
    <w:p w14:paraId="551F71E3" w14:textId="77777777" w:rsidR="00CF30F2" w:rsidRDefault="00CF30F2" w:rsidP="00CF30F2">
      <w:pPr>
        <w:pStyle w:val="affd"/>
      </w:pPr>
      <w:r>
        <w:t xml:space="preserve">        }</w:t>
      </w:r>
    </w:p>
    <w:p w14:paraId="3260FC3D" w14:textId="77777777" w:rsidR="00CF30F2" w:rsidRDefault="00CF30F2" w:rsidP="00CF30F2">
      <w:pPr>
        <w:pStyle w:val="affd"/>
      </w:pPr>
    </w:p>
    <w:p w14:paraId="4DB983C8" w14:textId="77777777" w:rsidR="00CF30F2" w:rsidRDefault="00CF30F2" w:rsidP="00CF30F2">
      <w:pPr>
        <w:pStyle w:val="affd"/>
      </w:pPr>
      <w:r>
        <w:t xml:space="preserve">        protected virtual void </w:t>
      </w:r>
      <w:proofErr w:type="spellStart"/>
      <w:proofErr w:type="gramStart"/>
      <w:r>
        <w:t>CreateGetButton</w:t>
      </w:r>
      <w:proofErr w:type="spellEnd"/>
      <w:r>
        <w:t>(</w:t>
      </w:r>
      <w:proofErr w:type="spellStart"/>
      <w:proofErr w:type="gramEnd"/>
      <w:r>
        <w:t>VerticalStackLayout</w:t>
      </w:r>
      <w:proofErr w:type="spellEnd"/>
      <w:r>
        <w:t xml:space="preserve"> </w:t>
      </w:r>
      <w:proofErr w:type="spellStart"/>
      <w:r>
        <w:t>vStack</w:t>
      </w:r>
      <w:proofErr w:type="spellEnd"/>
      <w:r>
        <w:t>)</w:t>
      </w:r>
    </w:p>
    <w:p w14:paraId="61015E67" w14:textId="77777777" w:rsidR="00CF30F2" w:rsidRDefault="00CF30F2" w:rsidP="00CF30F2">
      <w:pPr>
        <w:pStyle w:val="affd"/>
      </w:pPr>
      <w:r>
        <w:t xml:space="preserve">        {</w:t>
      </w:r>
    </w:p>
    <w:p w14:paraId="0C8F91F4" w14:textId="77777777" w:rsidR="00CF30F2" w:rsidRDefault="00CF30F2" w:rsidP="00CF30F2">
      <w:pPr>
        <w:pStyle w:val="affd"/>
      </w:pPr>
      <w:r>
        <w:t xml:space="preserve">            var </w:t>
      </w:r>
      <w:proofErr w:type="spellStart"/>
      <w:r>
        <w:t>getButton</w:t>
      </w:r>
      <w:proofErr w:type="spellEnd"/>
      <w:r>
        <w:t xml:space="preserve"> = </w:t>
      </w:r>
      <w:proofErr w:type="spellStart"/>
      <w:r>
        <w:t>BaseElemsCreator.CreateButton</w:t>
      </w:r>
      <w:proofErr w:type="spellEnd"/>
      <w:r>
        <w:t>("</w:t>
      </w:r>
      <w:proofErr w:type="spellStart"/>
      <w:r>
        <w:t>Найти</w:t>
      </w:r>
      <w:proofErr w:type="spellEnd"/>
      <w:r>
        <w:t xml:space="preserve">", </w:t>
      </w:r>
      <w:proofErr w:type="spellStart"/>
      <w:r>
        <w:t>GetButtonClicked</w:t>
      </w:r>
      <w:proofErr w:type="spellEnd"/>
      <w:r>
        <w:t>);</w:t>
      </w:r>
    </w:p>
    <w:p w14:paraId="7ADEECC4" w14:textId="77777777" w:rsidR="00CF30F2" w:rsidRDefault="00CF30F2" w:rsidP="00CF30F2">
      <w:pPr>
        <w:pStyle w:val="affd"/>
      </w:pPr>
      <w:r>
        <w:t xml:space="preserve">            </w:t>
      </w:r>
      <w:proofErr w:type="spellStart"/>
      <w:r>
        <w:t>vStack.Add</w:t>
      </w:r>
      <w:proofErr w:type="spellEnd"/>
      <w:r>
        <w:t>(</w:t>
      </w:r>
      <w:proofErr w:type="spellStart"/>
      <w:r>
        <w:t>getButton</w:t>
      </w:r>
      <w:proofErr w:type="spellEnd"/>
      <w:r>
        <w:t>);</w:t>
      </w:r>
    </w:p>
    <w:p w14:paraId="552E2512" w14:textId="77777777" w:rsidR="00CF30F2" w:rsidRDefault="00CF30F2" w:rsidP="00CF30F2">
      <w:pPr>
        <w:pStyle w:val="affd"/>
      </w:pPr>
      <w:r>
        <w:t xml:space="preserve">        }</w:t>
      </w:r>
    </w:p>
    <w:p w14:paraId="665105C5" w14:textId="77777777" w:rsidR="00CF30F2" w:rsidRDefault="00CF30F2" w:rsidP="00CF30F2">
      <w:pPr>
        <w:pStyle w:val="affd"/>
      </w:pPr>
    </w:p>
    <w:p w14:paraId="4D57356D" w14:textId="77777777" w:rsidR="00CF30F2" w:rsidRDefault="00CF30F2" w:rsidP="00CF30F2">
      <w:pPr>
        <w:pStyle w:val="affd"/>
      </w:pPr>
      <w:r>
        <w:t xml:space="preserve">        protected virtual void </w:t>
      </w:r>
      <w:proofErr w:type="spellStart"/>
      <w:proofErr w:type="gramStart"/>
      <w:r>
        <w:t>CreateAddButton</w:t>
      </w:r>
      <w:proofErr w:type="spellEnd"/>
      <w:r>
        <w:t>(</w:t>
      </w:r>
      <w:proofErr w:type="spellStart"/>
      <w:proofErr w:type="gramEnd"/>
      <w:r>
        <w:t>VerticalStackLayout</w:t>
      </w:r>
      <w:proofErr w:type="spellEnd"/>
      <w:r>
        <w:t xml:space="preserve"> </w:t>
      </w:r>
      <w:proofErr w:type="spellStart"/>
      <w:r>
        <w:t>vStack</w:t>
      </w:r>
      <w:proofErr w:type="spellEnd"/>
      <w:r>
        <w:t>)</w:t>
      </w:r>
    </w:p>
    <w:p w14:paraId="25A96ECA" w14:textId="77777777" w:rsidR="00CF30F2" w:rsidRDefault="00CF30F2" w:rsidP="00CF30F2">
      <w:pPr>
        <w:pStyle w:val="affd"/>
      </w:pPr>
      <w:r>
        <w:t xml:space="preserve">        {</w:t>
      </w:r>
    </w:p>
    <w:p w14:paraId="700C0D34" w14:textId="77777777" w:rsidR="00CF30F2" w:rsidRDefault="00CF30F2" w:rsidP="00CF30F2">
      <w:pPr>
        <w:pStyle w:val="affd"/>
      </w:pPr>
      <w:r>
        <w:t xml:space="preserve">            var </w:t>
      </w:r>
      <w:proofErr w:type="spellStart"/>
      <w:r>
        <w:t>addButton</w:t>
      </w:r>
      <w:proofErr w:type="spellEnd"/>
      <w:r>
        <w:t xml:space="preserve"> = </w:t>
      </w:r>
      <w:proofErr w:type="spellStart"/>
      <w:r>
        <w:t>BaseElemsCreator.CreateButton</w:t>
      </w:r>
      <w:proofErr w:type="spellEnd"/>
      <w:r>
        <w:t>("</w:t>
      </w:r>
      <w:proofErr w:type="spellStart"/>
      <w:r>
        <w:t>Добавить</w:t>
      </w:r>
      <w:proofErr w:type="spellEnd"/>
      <w:r>
        <w:t xml:space="preserve">", </w:t>
      </w:r>
      <w:proofErr w:type="spellStart"/>
      <w:r>
        <w:t>AddButtonClicked</w:t>
      </w:r>
      <w:proofErr w:type="spellEnd"/>
      <w:r>
        <w:t>);</w:t>
      </w:r>
    </w:p>
    <w:p w14:paraId="19636B38" w14:textId="77777777" w:rsidR="00CF30F2" w:rsidRDefault="00CF30F2" w:rsidP="00CF30F2">
      <w:pPr>
        <w:pStyle w:val="affd"/>
      </w:pPr>
      <w:r>
        <w:t xml:space="preserve">            </w:t>
      </w:r>
      <w:proofErr w:type="spellStart"/>
      <w:r>
        <w:t>vStack.Add</w:t>
      </w:r>
      <w:proofErr w:type="spellEnd"/>
      <w:r>
        <w:t>(</w:t>
      </w:r>
      <w:proofErr w:type="spellStart"/>
      <w:r>
        <w:t>addButton</w:t>
      </w:r>
      <w:proofErr w:type="spellEnd"/>
      <w:r>
        <w:t>);</w:t>
      </w:r>
    </w:p>
    <w:p w14:paraId="16150968" w14:textId="77777777" w:rsidR="00CF30F2" w:rsidRDefault="00CF30F2" w:rsidP="00CF30F2">
      <w:pPr>
        <w:pStyle w:val="affd"/>
      </w:pPr>
      <w:r>
        <w:t xml:space="preserve">        }</w:t>
      </w:r>
    </w:p>
    <w:p w14:paraId="401687E3" w14:textId="77777777" w:rsidR="00CF30F2" w:rsidRDefault="00CF30F2" w:rsidP="00CF30F2">
      <w:pPr>
        <w:pStyle w:val="affd"/>
      </w:pPr>
    </w:p>
    <w:p w14:paraId="3B67F6A4" w14:textId="77777777" w:rsidR="00CF30F2" w:rsidRDefault="00CF30F2" w:rsidP="00CF30F2">
      <w:pPr>
        <w:pStyle w:val="affd"/>
      </w:pPr>
      <w:r>
        <w:t xml:space="preserve">        protected virtual void </w:t>
      </w:r>
      <w:proofErr w:type="spellStart"/>
      <w:proofErr w:type="gramStart"/>
      <w:r>
        <w:t>CreateColumnTitle</w:t>
      </w:r>
      <w:proofErr w:type="spellEnd"/>
      <w:r>
        <w:t>(</w:t>
      </w:r>
      <w:proofErr w:type="spellStart"/>
      <w:proofErr w:type="gramEnd"/>
      <w:r>
        <w:t>VerticalStackLayout</w:t>
      </w:r>
      <w:proofErr w:type="spellEnd"/>
      <w:r>
        <w:t xml:space="preserve"> </w:t>
      </w:r>
      <w:proofErr w:type="spellStart"/>
      <w:r>
        <w:t>vStack</w:t>
      </w:r>
      <w:proofErr w:type="spellEnd"/>
      <w:r>
        <w:t>)</w:t>
      </w:r>
    </w:p>
    <w:p w14:paraId="1E6DCFFD" w14:textId="77777777" w:rsidR="00CF30F2" w:rsidRDefault="00CF30F2" w:rsidP="00CF30F2">
      <w:pPr>
        <w:pStyle w:val="affd"/>
      </w:pPr>
      <w:r>
        <w:t xml:space="preserve">        {</w:t>
      </w:r>
    </w:p>
    <w:p w14:paraId="75D0F1A7" w14:textId="77777777" w:rsidR="00CF30F2" w:rsidRDefault="00CF30F2" w:rsidP="00CF30F2">
      <w:pPr>
        <w:pStyle w:val="affd"/>
      </w:pPr>
    </w:p>
    <w:p w14:paraId="6BD37E37" w14:textId="77777777" w:rsidR="00CF30F2" w:rsidRDefault="00CF30F2" w:rsidP="00CF30F2">
      <w:pPr>
        <w:pStyle w:val="affd"/>
      </w:pPr>
      <w:r>
        <w:t xml:space="preserve">        }</w:t>
      </w:r>
    </w:p>
    <w:p w14:paraId="2B9DE936" w14:textId="77777777" w:rsidR="00CF30F2" w:rsidRDefault="00CF30F2" w:rsidP="00CF30F2">
      <w:pPr>
        <w:pStyle w:val="affd"/>
      </w:pPr>
    </w:p>
    <w:p w14:paraId="64087F60" w14:textId="77777777" w:rsidR="00CF30F2" w:rsidRDefault="00CF30F2" w:rsidP="00CF30F2">
      <w:pPr>
        <w:pStyle w:val="affd"/>
      </w:pPr>
      <w:r>
        <w:t xml:space="preserve">        protected virtual async void </w:t>
      </w:r>
      <w:proofErr w:type="spellStart"/>
      <w:proofErr w:type="gramStart"/>
      <w:r>
        <w:t>GetButtonClicked</w:t>
      </w:r>
      <w:proofErr w:type="spellEnd"/>
      <w:r>
        <w:t>(</w:t>
      </w:r>
      <w:proofErr w:type="gramEnd"/>
      <w:r>
        <w:t xml:space="preserve">object? sender, </w:t>
      </w:r>
      <w:proofErr w:type="spellStart"/>
      <w:r>
        <w:t>EventArgs</w:t>
      </w:r>
      <w:proofErr w:type="spellEnd"/>
      <w:r>
        <w:t xml:space="preserve"> e)</w:t>
      </w:r>
    </w:p>
    <w:p w14:paraId="350B8002" w14:textId="77777777" w:rsidR="00CF30F2" w:rsidRDefault="00CF30F2" w:rsidP="00CF30F2">
      <w:pPr>
        <w:pStyle w:val="affd"/>
      </w:pPr>
      <w:r>
        <w:t xml:space="preserve">        {</w:t>
      </w:r>
    </w:p>
    <w:p w14:paraId="153AA96A" w14:textId="77777777" w:rsidR="00CF30F2" w:rsidRDefault="00CF30F2" w:rsidP="00CF30F2">
      <w:pPr>
        <w:pStyle w:val="affd"/>
      </w:pPr>
      <w:r>
        <w:t xml:space="preserve">            await </w:t>
      </w:r>
      <w:proofErr w:type="spellStart"/>
      <w:proofErr w:type="gramStart"/>
      <w:r>
        <w:t>CreateListUI</w:t>
      </w:r>
      <w:proofErr w:type="spellEnd"/>
      <w:r>
        <w:t>(</w:t>
      </w:r>
      <w:proofErr w:type="gramEnd"/>
      <w:r>
        <w:t>);</w:t>
      </w:r>
    </w:p>
    <w:p w14:paraId="06821570" w14:textId="77777777" w:rsidR="00CF30F2" w:rsidRDefault="00CF30F2" w:rsidP="00CF30F2">
      <w:pPr>
        <w:pStyle w:val="affd"/>
      </w:pPr>
      <w:r>
        <w:t xml:space="preserve">        }</w:t>
      </w:r>
    </w:p>
    <w:p w14:paraId="477D1991" w14:textId="77777777" w:rsidR="00CF30F2" w:rsidRDefault="00CF30F2" w:rsidP="00CF30F2">
      <w:pPr>
        <w:pStyle w:val="affd"/>
      </w:pPr>
    </w:p>
    <w:p w14:paraId="254AAC24" w14:textId="77777777" w:rsidR="00CF30F2" w:rsidRDefault="00CF30F2" w:rsidP="00CF30F2">
      <w:pPr>
        <w:pStyle w:val="affd"/>
      </w:pPr>
      <w:r>
        <w:t xml:space="preserve">        protected virtual void </w:t>
      </w:r>
      <w:proofErr w:type="spellStart"/>
      <w:proofErr w:type="gramStart"/>
      <w:r>
        <w:t>AddButtonClicked</w:t>
      </w:r>
      <w:proofErr w:type="spellEnd"/>
      <w:r>
        <w:t>(</w:t>
      </w:r>
      <w:proofErr w:type="gramEnd"/>
      <w:r>
        <w:t xml:space="preserve">object? sender, </w:t>
      </w:r>
      <w:proofErr w:type="spellStart"/>
      <w:r>
        <w:t>EventArgs</w:t>
      </w:r>
      <w:proofErr w:type="spellEnd"/>
      <w:r>
        <w:t xml:space="preserve"> e)</w:t>
      </w:r>
    </w:p>
    <w:p w14:paraId="3CBA9A19" w14:textId="77777777" w:rsidR="00CF30F2" w:rsidRDefault="00CF30F2" w:rsidP="00CF30F2">
      <w:pPr>
        <w:pStyle w:val="affd"/>
      </w:pPr>
      <w:r>
        <w:t xml:space="preserve">        {</w:t>
      </w:r>
    </w:p>
    <w:p w14:paraId="5DB693B0" w14:textId="77777777" w:rsidR="00CF30F2" w:rsidRDefault="00CF30F2" w:rsidP="00CF30F2">
      <w:pPr>
        <w:pStyle w:val="affd"/>
      </w:pPr>
      <w:r>
        <w:t xml:space="preserve">            var </w:t>
      </w:r>
      <w:proofErr w:type="spellStart"/>
      <w:r>
        <w:t>viewObjectCreator</w:t>
      </w:r>
      <w:proofErr w:type="spellEnd"/>
      <w:r>
        <w:t xml:space="preserve"> = new </w:t>
      </w:r>
      <w:proofErr w:type="spellStart"/>
      <w:proofErr w:type="gramStart"/>
      <w:r>
        <w:t>TViewObjectCreator</w:t>
      </w:r>
      <w:proofErr w:type="spellEnd"/>
      <w:r>
        <w:t>(</w:t>
      </w:r>
      <w:proofErr w:type="gramEnd"/>
      <w:r>
        <w:t>);</w:t>
      </w:r>
    </w:p>
    <w:p w14:paraId="404CA247" w14:textId="77777777" w:rsidR="00CF30F2" w:rsidRDefault="00CF30F2" w:rsidP="00CF30F2">
      <w:pPr>
        <w:pStyle w:val="affd"/>
      </w:pPr>
      <w:r>
        <w:t xml:space="preserve">            var </w:t>
      </w:r>
      <w:proofErr w:type="spellStart"/>
      <w:r>
        <w:t>scrollView</w:t>
      </w:r>
      <w:proofErr w:type="spellEnd"/>
      <w:r>
        <w:t xml:space="preserve"> = </w:t>
      </w:r>
      <w:proofErr w:type="spellStart"/>
      <w:r>
        <w:t>viewObjectCreator.Create</w:t>
      </w:r>
      <w:proofErr w:type="spellEnd"/>
      <w:r>
        <w:t>(_</w:t>
      </w:r>
      <w:proofErr w:type="spellStart"/>
      <w:r>
        <w:t>mainStack</w:t>
      </w:r>
      <w:proofErr w:type="spellEnd"/>
      <w:r>
        <w:t>, _</w:t>
      </w:r>
      <w:proofErr w:type="spellStart"/>
      <w:r>
        <w:t>viewList</w:t>
      </w:r>
      <w:proofErr w:type="spellEnd"/>
      <w:r>
        <w:t xml:space="preserve">, </w:t>
      </w:r>
      <w:proofErr w:type="spellStart"/>
      <w:r>
        <w:t>ChageListAction</w:t>
      </w:r>
      <w:proofErr w:type="spellEnd"/>
      <w:r>
        <w:t>, null, _</w:t>
      </w:r>
      <w:proofErr w:type="spellStart"/>
      <w:r>
        <w:t>objectParentId</w:t>
      </w:r>
      <w:proofErr w:type="spellEnd"/>
      <w:r>
        <w:t>);</w:t>
      </w:r>
    </w:p>
    <w:p w14:paraId="56FA4161" w14:textId="77777777" w:rsidR="00CF30F2" w:rsidRDefault="00CF30F2" w:rsidP="00CF30F2">
      <w:pPr>
        <w:pStyle w:val="affd"/>
      </w:pPr>
      <w:r>
        <w:t xml:space="preserve">            </w:t>
      </w:r>
      <w:proofErr w:type="spellStart"/>
      <w:r>
        <w:t>AdminPageStatic.DeleteLastView</w:t>
      </w:r>
      <w:proofErr w:type="spellEnd"/>
      <w:r>
        <w:t>(_</w:t>
      </w:r>
      <w:proofErr w:type="spellStart"/>
      <w:r>
        <w:t>mainStack</w:t>
      </w:r>
      <w:proofErr w:type="spellEnd"/>
      <w:r>
        <w:t>, _</w:t>
      </w:r>
      <w:proofErr w:type="spellStart"/>
      <w:r>
        <w:t>viewList</w:t>
      </w:r>
      <w:proofErr w:type="spellEnd"/>
      <w:r>
        <w:t>, _</w:t>
      </w:r>
      <w:proofErr w:type="spellStart"/>
      <w:r>
        <w:t>maxCountViews</w:t>
      </w:r>
      <w:proofErr w:type="spellEnd"/>
      <w:r>
        <w:t>);</w:t>
      </w:r>
    </w:p>
    <w:p w14:paraId="59AAF9EF" w14:textId="77777777" w:rsidR="00CF30F2" w:rsidRDefault="00CF30F2" w:rsidP="00CF30F2">
      <w:pPr>
        <w:pStyle w:val="affd"/>
      </w:pPr>
      <w:r>
        <w:t xml:space="preserve">            _</w:t>
      </w:r>
      <w:proofErr w:type="spellStart"/>
      <w:r>
        <w:t>viewList.Add</w:t>
      </w:r>
      <w:proofErr w:type="spellEnd"/>
      <w:r>
        <w:t>(</w:t>
      </w:r>
      <w:proofErr w:type="spellStart"/>
      <w:r>
        <w:t>scrollView</w:t>
      </w:r>
      <w:proofErr w:type="spellEnd"/>
      <w:r>
        <w:t>);</w:t>
      </w:r>
    </w:p>
    <w:p w14:paraId="0F431B8C" w14:textId="77777777" w:rsidR="00CF30F2" w:rsidRDefault="00CF30F2" w:rsidP="00CF30F2">
      <w:pPr>
        <w:pStyle w:val="affd"/>
      </w:pPr>
      <w:r>
        <w:t xml:space="preserve">            </w:t>
      </w:r>
      <w:proofErr w:type="spellStart"/>
      <w:r>
        <w:t>AdminPageStatic.RepaintPage</w:t>
      </w:r>
      <w:proofErr w:type="spellEnd"/>
      <w:r>
        <w:t>(_</w:t>
      </w:r>
      <w:proofErr w:type="spellStart"/>
      <w:r>
        <w:t>mainStack</w:t>
      </w:r>
      <w:proofErr w:type="spellEnd"/>
      <w:r>
        <w:t>, _</w:t>
      </w:r>
      <w:proofErr w:type="spellStart"/>
      <w:r>
        <w:t>viewList</w:t>
      </w:r>
      <w:proofErr w:type="spellEnd"/>
      <w:r>
        <w:t>);</w:t>
      </w:r>
    </w:p>
    <w:p w14:paraId="1C84758C" w14:textId="77777777" w:rsidR="00CF30F2" w:rsidRDefault="00CF30F2" w:rsidP="00CF30F2">
      <w:pPr>
        <w:pStyle w:val="affd"/>
      </w:pPr>
      <w:r>
        <w:t xml:space="preserve">        }</w:t>
      </w:r>
    </w:p>
    <w:p w14:paraId="209E2B5E" w14:textId="77777777" w:rsidR="00CF30F2" w:rsidRDefault="00CF30F2" w:rsidP="00CF30F2">
      <w:pPr>
        <w:pStyle w:val="affd"/>
      </w:pPr>
    </w:p>
    <w:p w14:paraId="6EF26EC4" w14:textId="77777777" w:rsidR="00CF30F2" w:rsidRDefault="00CF30F2" w:rsidP="00CF30F2">
      <w:pPr>
        <w:pStyle w:val="affd"/>
      </w:pPr>
      <w:r>
        <w:t xml:space="preserve">        // </w:t>
      </w:r>
      <w:proofErr w:type="spellStart"/>
      <w:r>
        <w:t>Получение</w:t>
      </w:r>
      <w:proofErr w:type="spellEnd"/>
      <w:r>
        <w:t xml:space="preserve"> </w:t>
      </w:r>
      <w:proofErr w:type="spellStart"/>
      <w:r>
        <w:t>списка</w:t>
      </w:r>
      <w:proofErr w:type="spellEnd"/>
      <w:r>
        <w:t xml:space="preserve"> </w:t>
      </w:r>
      <w:proofErr w:type="spellStart"/>
      <w:r>
        <w:t>объектов</w:t>
      </w:r>
      <w:proofErr w:type="spellEnd"/>
    </w:p>
    <w:p w14:paraId="65904931" w14:textId="77777777" w:rsidR="00CF30F2" w:rsidRDefault="00CF30F2" w:rsidP="00CF30F2">
      <w:pPr>
        <w:pStyle w:val="affd"/>
      </w:pPr>
      <w:r>
        <w:t xml:space="preserve">        protected </w:t>
      </w:r>
      <w:proofErr w:type="spellStart"/>
      <w:proofErr w:type="gramStart"/>
      <w:r>
        <w:t>TResponse</w:t>
      </w:r>
      <w:proofErr w:type="spellEnd"/>
      <w:r>
        <w:t>[</w:t>
      </w:r>
      <w:proofErr w:type="gramEnd"/>
      <w:r>
        <w:t>] _</w:t>
      </w:r>
      <w:proofErr w:type="spellStart"/>
      <w:r>
        <w:t>objectsArr</w:t>
      </w:r>
      <w:proofErr w:type="spellEnd"/>
      <w:r>
        <w:t xml:space="preserve"> = [];</w:t>
      </w:r>
    </w:p>
    <w:p w14:paraId="6B54BD88" w14:textId="77777777" w:rsidR="00CF30F2" w:rsidRDefault="00CF30F2" w:rsidP="00CF30F2">
      <w:pPr>
        <w:pStyle w:val="affd"/>
      </w:pPr>
      <w:r>
        <w:t xml:space="preserve">        protected virtual async Task </w:t>
      </w:r>
      <w:proofErr w:type="spellStart"/>
      <w:proofErr w:type="gramStart"/>
      <w:r>
        <w:t>CreateListUI</w:t>
      </w:r>
      <w:proofErr w:type="spellEnd"/>
      <w:r>
        <w:t>(</w:t>
      </w:r>
      <w:proofErr w:type="gramEnd"/>
      <w:r>
        <w:t>)</w:t>
      </w:r>
    </w:p>
    <w:p w14:paraId="2CF7F75A" w14:textId="77777777" w:rsidR="00CF30F2" w:rsidRDefault="00CF30F2" w:rsidP="00CF30F2">
      <w:pPr>
        <w:pStyle w:val="affd"/>
      </w:pPr>
      <w:r>
        <w:t xml:space="preserve">        {</w:t>
      </w:r>
    </w:p>
    <w:p w14:paraId="3FD915BB" w14:textId="77777777" w:rsidR="00CF30F2" w:rsidRDefault="00CF30F2" w:rsidP="00CF30F2">
      <w:pPr>
        <w:pStyle w:val="affd"/>
      </w:pPr>
      <w:r>
        <w:t xml:space="preserve">            await </w:t>
      </w:r>
      <w:proofErr w:type="spellStart"/>
      <w:proofErr w:type="gramStart"/>
      <w:r>
        <w:t>GetList</w:t>
      </w:r>
      <w:proofErr w:type="spellEnd"/>
      <w:r>
        <w:t>(</w:t>
      </w:r>
      <w:proofErr w:type="gramEnd"/>
      <w:r>
        <w:t>);</w:t>
      </w:r>
    </w:p>
    <w:p w14:paraId="06237F34" w14:textId="77777777" w:rsidR="00CF30F2" w:rsidRDefault="00CF30F2" w:rsidP="00CF30F2">
      <w:pPr>
        <w:pStyle w:val="affd"/>
      </w:pPr>
    </w:p>
    <w:p w14:paraId="1AD3A052" w14:textId="77777777" w:rsidR="00CF30F2" w:rsidRDefault="00CF30F2" w:rsidP="00CF30F2">
      <w:pPr>
        <w:pStyle w:val="affd"/>
      </w:pPr>
      <w:r>
        <w:lastRenderedPageBreak/>
        <w:t xml:space="preserve">            </w:t>
      </w:r>
      <w:proofErr w:type="gramStart"/>
      <w:r>
        <w:t>Application.Current?.</w:t>
      </w:r>
      <w:proofErr w:type="spellStart"/>
      <w:proofErr w:type="gramEnd"/>
      <w:r>
        <w:t>Dispatcher.Dispatch</w:t>
      </w:r>
      <w:proofErr w:type="spellEnd"/>
      <w:r>
        <w:t>(() =&gt;</w:t>
      </w:r>
    </w:p>
    <w:p w14:paraId="43BA26A2" w14:textId="77777777" w:rsidR="00CF30F2" w:rsidRDefault="00CF30F2" w:rsidP="00CF30F2">
      <w:pPr>
        <w:pStyle w:val="affd"/>
      </w:pPr>
      <w:r>
        <w:t xml:space="preserve">            {</w:t>
      </w:r>
    </w:p>
    <w:p w14:paraId="5768DB35" w14:textId="77777777" w:rsidR="00CF30F2" w:rsidRDefault="00CF30F2" w:rsidP="00CF30F2">
      <w:pPr>
        <w:pStyle w:val="affd"/>
      </w:pPr>
      <w:r>
        <w:t xml:space="preserve">                _</w:t>
      </w:r>
      <w:proofErr w:type="spellStart"/>
      <w:r>
        <w:t>listVerticalStack.Clear</w:t>
      </w:r>
      <w:proofErr w:type="spellEnd"/>
      <w:r>
        <w:t>();</w:t>
      </w:r>
    </w:p>
    <w:p w14:paraId="6CAE6F98" w14:textId="77777777" w:rsidR="00CF30F2" w:rsidRDefault="00CF30F2" w:rsidP="00CF30F2">
      <w:pPr>
        <w:pStyle w:val="affd"/>
      </w:pPr>
    </w:p>
    <w:p w14:paraId="7AFC1745" w14:textId="77777777" w:rsidR="00CF30F2" w:rsidRDefault="00CF30F2" w:rsidP="00CF30F2">
      <w:pPr>
        <w:pStyle w:val="affd"/>
      </w:pPr>
      <w:r>
        <w:t xml:space="preserve">                for (var </w:t>
      </w:r>
      <w:proofErr w:type="spellStart"/>
      <w:r>
        <w:t>i</w:t>
      </w:r>
      <w:proofErr w:type="spellEnd"/>
      <w:r>
        <w:t xml:space="preserve"> = 0; </w:t>
      </w:r>
      <w:proofErr w:type="spellStart"/>
      <w:r>
        <w:t>i</w:t>
      </w:r>
      <w:proofErr w:type="spellEnd"/>
      <w:r>
        <w:t xml:space="preserve"> &lt; _</w:t>
      </w:r>
      <w:proofErr w:type="spellStart"/>
      <w:r>
        <w:t>objectsArr.Length</w:t>
      </w:r>
      <w:proofErr w:type="spellEnd"/>
      <w:r>
        <w:t>; i++)</w:t>
      </w:r>
    </w:p>
    <w:p w14:paraId="3415B86A" w14:textId="77777777" w:rsidR="00CF30F2" w:rsidRDefault="00CF30F2" w:rsidP="00CF30F2">
      <w:pPr>
        <w:pStyle w:val="affd"/>
      </w:pPr>
      <w:r>
        <w:t xml:space="preserve">                {</w:t>
      </w:r>
    </w:p>
    <w:p w14:paraId="40508835" w14:textId="77777777" w:rsidR="00CF30F2" w:rsidRDefault="00CF30F2" w:rsidP="00CF30F2">
      <w:pPr>
        <w:pStyle w:val="affd"/>
      </w:pPr>
      <w:r>
        <w:t xml:space="preserve">                    var </w:t>
      </w:r>
      <w:proofErr w:type="spellStart"/>
      <w:r>
        <w:t>baseViewElemCreator</w:t>
      </w:r>
      <w:proofErr w:type="spellEnd"/>
      <w:r>
        <w:t xml:space="preserve"> = new </w:t>
      </w:r>
      <w:proofErr w:type="spellStart"/>
      <w:proofErr w:type="gramStart"/>
      <w:r>
        <w:t>TViewElemCreator</w:t>
      </w:r>
      <w:proofErr w:type="spellEnd"/>
      <w:r>
        <w:t>(</w:t>
      </w:r>
      <w:proofErr w:type="gramEnd"/>
      <w:r>
        <w:t>);</w:t>
      </w:r>
    </w:p>
    <w:p w14:paraId="6C8640F4" w14:textId="77777777" w:rsidR="00CF30F2" w:rsidRDefault="00CF30F2" w:rsidP="00CF30F2">
      <w:pPr>
        <w:pStyle w:val="affd"/>
      </w:pPr>
      <w:r>
        <w:t xml:space="preserve">                    var grid = </w:t>
      </w:r>
      <w:proofErr w:type="spellStart"/>
      <w:r>
        <w:t>baseViewElemCreator.Create</w:t>
      </w:r>
      <w:proofErr w:type="spellEnd"/>
      <w:r>
        <w:t>(_</w:t>
      </w:r>
      <w:proofErr w:type="spellStart"/>
      <w:r>
        <w:t>mainStack</w:t>
      </w:r>
      <w:proofErr w:type="spellEnd"/>
      <w:r>
        <w:t>, _</w:t>
      </w:r>
      <w:proofErr w:type="spellStart"/>
      <w:r>
        <w:t>viewList</w:t>
      </w:r>
      <w:proofErr w:type="spellEnd"/>
      <w:r>
        <w:t xml:space="preserve">, </w:t>
      </w:r>
      <w:proofErr w:type="spellStart"/>
      <w:r>
        <w:t>ChageListAction</w:t>
      </w:r>
      <w:proofErr w:type="spellEnd"/>
      <w:r>
        <w:t>, _</w:t>
      </w:r>
      <w:proofErr w:type="spellStart"/>
      <w:r>
        <w:t>objectsArr</w:t>
      </w:r>
      <w:proofErr w:type="spellEnd"/>
      <w:r>
        <w:t>[</w:t>
      </w:r>
      <w:proofErr w:type="spellStart"/>
      <w:r>
        <w:t>i</w:t>
      </w:r>
      <w:proofErr w:type="spellEnd"/>
      <w:r>
        <w:t>], _</w:t>
      </w:r>
      <w:proofErr w:type="spellStart"/>
      <w:r>
        <w:t>maxCountViews</w:t>
      </w:r>
      <w:proofErr w:type="spellEnd"/>
      <w:r>
        <w:t>, _</w:t>
      </w:r>
      <w:proofErr w:type="spellStart"/>
      <w:r>
        <w:t>objectParentId</w:t>
      </w:r>
      <w:proofErr w:type="spellEnd"/>
      <w:r>
        <w:t>, _</w:t>
      </w:r>
      <w:proofErr w:type="spellStart"/>
      <w:r>
        <w:t>readOnly</w:t>
      </w:r>
      <w:proofErr w:type="spellEnd"/>
      <w:r>
        <w:t>);</w:t>
      </w:r>
    </w:p>
    <w:p w14:paraId="7576B976" w14:textId="77777777" w:rsidR="00CF30F2" w:rsidRDefault="00CF30F2" w:rsidP="00CF30F2">
      <w:pPr>
        <w:pStyle w:val="affd"/>
      </w:pPr>
      <w:r>
        <w:t xml:space="preserve">                    _</w:t>
      </w:r>
      <w:proofErr w:type="spellStart"/>
      <w:r>
        <w:t>listVerticalStack.Add</w:t>
      </w:r>
      <w:proofErr w:type="spellEnd"/>
      <w:r>
        <w:t>(grid);</w:t>
      </w:r>
    </w:p>
    <w:p w14:paraId="66B5E890" w14:textId="77777777" w:rsidR="00CF30F2" w:rsidRDefault="00CF30F2" w:rsidP="00CF30F2">
      <w:pPr>
        <w:pStyle w:val="affd"/>
      </w:pPr>
      <w:r>
        <w:t xml:space="preserve">                }</w:t>
      </w:r>
    </w:p>
    <w:p w14:paraId="6BA7D086" w14:textId="77777777" w:rsidR="00CF30F2" w:rsidRDefault="00CF30F2" w:rsidP="00CF30F2">
      <w:pPr>
        <w:pStyle w:val="affd"/>
      </w:pPr>
      <w:r>
        <w:t xml:space="preserve">            });</w:t>
      </w:r>
    </w:p>
    <w:p w14:paraId="1FF79A52" w14:textId="77777777" w:rsidR="00CF30F2" w:rsidRDefault="00CF30F2" w:rsidP="00CF30F2">
      <w:pPr>
        <w:pStyle w:val="affd"/>
      </w:pPr>
      <w:r>
        <w:t xml:space="preserve">        }</w:t>
      </w:r>
    </w:p>
    <w:p w14:paraId="78E7F628" w14:textId="77777777" w:rsidR="00CF30F2" w:rsidRDefault="00CF30F2" w:rsidP="00CF30F2">
      <w:pPr>
        <w:pStyle w:val="affd"/>
      </w:pPr>
    </w:p>
    <w:p w14:paraId="75DB4979" w14:textId="77777777" w:rsidR="00CF30F2" w:rsidRDefault="00CF30F2" w:rsidP="00CF30F2">
      <w:pPr>
        <w:pStyle w:val="affd"/>
      </w:pPr>
      <w:r>
        <w:t xml:space="preserve">        protected virtual void </w:t>
      </w:r>
      <w:proofErr w:type="spellStart"/>
      <w:proofErr w:type="gramStart"/>
      <w:r>
        <w:t>ChageListHandler</w:t>
      </w:r>
      <w:proofErr w:type="spellEnd"/>
      <w:r>
        <w:t>(</w:t>
      </w:r>
      <w:proofErr w:type="gramEnd"/>
      <w:r>
        <w:t>)</w:t>
      </w:r>
    </w:p>
    <w:p w14:paraId="789EAB5A" w14:textId="77777777" w:rsidR="00CF30F2" w:rsidRDefault="00CF30F2" w:rsidP="00CF30F2">
      <w:pPr>
        <w:pStyle w:val="affd"/>
      </w:pPr>
      <w:r>
        <w:t xml:space="preserve">        {</w:t>
      </w:r>
    </w:p>
    <w:p w14:paraId="7A209A65" w14:textId="77777777" w:rsidR="00CF30F2" w:rsidRDefault="00CF30F2" w:rsidP="00CF30F2">
      <w:pPr>
        <w:pStyle w:val="affd"/>
      </w:pPr>
      <w:r>
        <w:t xml:space="preserve">            _ = </w:t>
      </w:r>
      <w:proofErr w:type="spellStart"/>
      <w:proofErr w:type="gramStart"/>
      <w:r>
        <w:t>CreateListUI</w:t>
      </w:r>
      <w:proofErr w:type="spellEnd"/>
      <w:r>
        <w:t>(</w:t>
      </w:r>
      <w:proofErr w:type="gramEnd"/>
      <w:r>
        <w:t>);</w:t>
      </w:r>
    </w:p>
    <w:p w14:paraId="4FD01AE3" w14:textId="77777777" w:rsidR="00CF30F2" w:rsidRDefault="00CF30F2" w:rsidP="00CF30F2">
      <w:pPr>
        <w:pStyle w:val="affd"/>
      </w:pPr>
      <w:r>
        <w:t xml:space="preserve">        }</w:t>
      </w:r>
    </w:p>
    <w:p w14:paraId="7DA45C97" w14:textId="77777777" w:rsidR="00CF30F2" w:rsidRDefault="00CF30F2" w:rsidP="00CF30F2">
      <w:pPr>
        <w:pStyle w:val="affd"/>
      </w:pPr>
    </w:p>
    <w:p w14:paraId="2580FCCD" w14:textId="77777777" w:rsidR="00CF30F2" w:rsidRDefault="00CF30F2" w:rsidP="00CF30F2">
      <w:pPr>
        <w:pStyle w:val="affd"/>
      </w:pPr>
      <w:r>
        <w:t xml:space="preserve">        protected virtual async Task </w:t>
      </w:r>
      <w:proofErr w:type="spellStart"/>
      <w:proofErr w:type="gramStart"/>
      <w:r>
        <w:t>GetList</w:t>
      </w:r>
      <w:proofErr w:type="spellEnd"/>
      <w:r>
        <w:t>(</w:t>
      </w:r>
      <w:proofErr w:type="gramEnd"/>
      <w:r>
        <w:t>)</w:t>
      </w:r>
    </w:p>
    <w:p w14:paraId="606F0655" w14:textId="77777777" w:rsidR="00CF30F2" w:rsidRDefault="00CF30F2" w:rsidP="00CF30F2">
      <w:pPr>
        <w:pStyle w:val="affd"/>
      </w:pPr>
      <w:r>
        <w:t xml:space="preserve">        {</w:t>
      </w:r>
    </w:p>
    <w:p w14:paraId="1E52DE1F" w14:textId="77777777" w:rsidR="00CF30F2" w:rsidRDefault="00CF30F2" w:rsidP="00CF30F2">
      <w:pPr>
        <w:pStyle w:val="affd"/>
      </w:pPr>
      <w:r>
        <w:t xml:space="preserve">            var response = await _</w:t>
      </w:r>
      <w:proofErr w:type="spellStart"/>
      <w:proofErr w:type="gramStart"/>
      <w:r>
        <w:t>controller.GetAll</w:t>
      </w:r>
      <w:proofErr w:type="spellEnd"/>
      <w:proofErr w:type="gramEnd"/>
      <w:r>
        <w:t>(_</w:t>
      </w:r>
      <w:proofErr w:type="spellStart"/>
      <w:r>
        <w:t>objectParentId</w:t>
      </w:r>
      <w:proofErr w:type="spellEnd"/>
      <w:r>
        <w:t>);</w:t>
      </w:r>
    </w:p>
    <w:p w14:paraId="6C200CAC" w14:textId="77777777" w:rsidR="00CF30F2" w:rsidRDefault="00CF30F2" w:rsidP="00CF30F2">
      <w:pPr>
        <w:pStyle w:val="affd"/>
      </w:pPr>
      <w:r>
        <w:t xml:space="preserve">            if </w:t>
      </w:r>
      <w:proofErr w:type="gramStart"/>
      <w:r>
        <w:t>(!</w:t>
      </w:r>
      <w:proofErr w:type="spellStart"/>
      <w:r>
        <w:t>string</w:t>
      </w:r>
      <w:proofErr w:type="gramEnd"/>
      <w:r>
        <w:t>.IsNullOrEmpty</w:t>
      </w:r>
      <w:proofErr w:type="spellEnd"/>
      <w:r>
        <w:t>(response)) _</w:t>
      </w:r>
      <w:proofErr w:type="spellStart"/>
      <w:r>
        <w:t>objectsArr</w:t>
      </w:r>
      <w:proofErr w:type="spellEnd"/>
      <w:r>
        <w:t xml:space="preserve"> = </w:t>
      </w:r>
      <w:proofErr w:type="spellStart"/>
      <w:r>
        <w:t>JsonSerializer.Deserialize</w:t>
      </w:r>
      <w:proofErr w:type="spellEnd"/>
      <w:r>
        <w:t>&lt;</w:t>
      </w:r>
      <w:proofErr w:type="spellStart"/>
      <w:r>
        <w:t>TResponse</w:t>
      </w:r>
      <w:proofErr w:type="spellEnd"/>
      <w:r>
        <w:t xml:space="preserve">[]&gt;(response, </w:t>
      </w:r>
      <w:proofErr w:type="spellStart"/>
      <w:r>
        <w:t>PageConstants.JsonSerializerOptions</w:t>
      </w:r>
      <w:proofErr w:type="spellEnd"/>
      <w:r>
        <w:t>) ?? [];</w:t>
      </w:r>
    </w:p>
    <w:p w14:paraId="24931248" w14:textId="77777777" w:rsidR="00CF30F2" w:rsidRDefault="00CF30F2" w:rsidP="00CF30F2">
      <w:pPr>
        <w:pStyle w:val="affd"/>
      </w:pPr>
      <w:r>
        <w:t xml:space="preserve">            </w:t>
      </w:r>
      <w:proofErr w:type="spellStart"/>
      <w:proofErr w:type="gramStart"/>
      <w:r>
        <w:t>FilterList</w:t>
      </w:r>
      <w:proofErr w:type="spellEnd"/>
      <w:r>
        <w:t>(</w:t>
      </w:r>
      <w:proofErr w:type="gramEnd"/>
      <w:r>
        <w:t>);</w:t>
      </w:r>
    </w:p>
    <w:p w14:paraId="393107EF" w14:textId="77777777" w:rsidR="00CF30F2" w:rsidRDefault="00CF30F2" w:rsidP="00CF30F2">
      <w:pPr>
        <w:pStyle w:val="affd"/>
      </w:pPr>
      <w:r>
        <w:t xml:space="preserve">        }</w:t>
      </w:r>
    </w:p>
    <w:p w14:paraId="290A2302" w14:textId="77777777" w:rsidR="00CF30F2" w:rsidRDefault="00CF30F2" w:rsidP="00CF30F2">
      <w:pPr>
        <w:pStyle w:val="affd"/>
      </w:pPr>
    </w:p>
    <w:p w14:paraId="04EDCCA3" w14:textId="77777777" w:rsidR="00CF30F2" w:rsidRDefault="00CF30F2" w:rsidP="00CF30F2">
      <w:pPr>
        <w:pStyle w:val="affd"/>
      </w:pPr>
      <w:r>
        <w:t xml:space="preserve">        // </w:t>
      </w:r>
      <w:proofErr w:type="spellStart"/>
      <w:r>
        <w:t>Пусто</w:t>
      </w:r>
      <w:proofErr w:type="spellEnd"/>
    </w:p>
    <w:p w14:paraId="31D03294" w14:textId="77777777" w:rsidR="00CF30F2" w:rsidRDefault="00CF30F2" w:rsidP="00CF30F2">
      <w:pPr>
        <w:pStyle w:val="affd"/>
      </w:pPr>
      <w:r>
        <w:t xml:space="preserve">        protected virtual void </w:t>
      </w:r>
      <w:proofErr w:type="spellStart"/>
      <w:proofErr w:type="gramStart"/>
      <w:r>
        <w:t>FilterList</w:t>
      </w:r>
      <w:proofErr w:type="spellEnd"/>
      <w:r>
        <w:t>(</w:t>
      </w:r>
      <w:proofErr w:type="gramEnd"/>
      <w:r>
        <w:t>)</w:t>
      </w:r>
    </w:p>
    <w:p w14:paraId="1B31156F" w14:textId="77777777" w:rsidR="00CF30F2" w:rsidRDefault="00CF30F2" w:rsidP="00CF30F2">
      <w:pPr>
        <w:pStyle w:val="affd"/>
      </w:pPr>
      <w:r>
        <w:t xml:space="preserve">        {</w:t>
      </w:r>
    </w:p>
    <w:p w14:paraId="4510099B" w14:textId="77777777" w:rsidR="00CF30F2" w:rsidRDefault="00CF30F2" w:rsidP="00CF30F2">
      <w:pPr>
        <w:pStyle w:val="affd"/>
      </w:pPr>
    </w:p>
    <w:p w14:paraId="134D67B0" w14:textId="77777777" w:rsidR="00CF30F2" w:rsidRDefault="00CF30F2" w:rsidP="00CF30F2">
      <w:pPr>
        <w:pStyle w:val="affd"/>
      </w:pPr>
      <w:r>
        <w:t xml:space="preserve">        }</w:t>
      </w:r>
    </w:p>
    <w:p w14:paraId="1B8F7F64" w14:textId="77777777" w:rsidR="00CF30F2" w:rsidRDefault="00CF30F2" w:rsidP="00CF30F2">
      <w:pPr>
        <w:pStyle w:val="affd"/>
      </w:pPr>
    </w:p>
    <w:p w14:paraId="6B16D87F" w14:textId="77777777" w:rsidR="00CF30F2" w:rsidRDefault="00CF30F2" w:rsidP="00CF30F2">
      <w:pPr>
        <w:pStyle w:val="affd"/>
      </w:pPr>
      <w:r>
        <w:t xml:space="preserve">        protected virtual void </w:t>
      </w:r>
      <w:proofErr w:type="spellStart"/>
      <w:proofErr w:type="gramStart"/>
      <w:r>
        <w:t>ChangeList</w:t>
      </w:r>
      <w:proofErr w:type="spellEnd"/>
      <w:r>
        <w:t>(</w:t>
      </w:r>
      <w:proofErr w:type="gramEnd"/>
      <w:r>
        <w:t>)</w:t>
      </w:r>
    </w:p>
    <w:p w14:paraId="667C70AD" w14:textId="77777777" w:rsidR="00CF30F2" w:rsidRDefault="00CF30F2" w:rsidP="00CF30F2">
      <w:pPr>
        <w:pStyle w:val="affd"/>
      </w:pPr>
      <w:r>
        <w:t xml:space="preserve">        {</w:t>
      </w:r>
    </w:p>
    <w:p w14:paraId="4EFB9675" w14:textId="77777777" w:rsidR="00CF30F2" w:rsidRDefault="00CF30F2" w:rsidP="00CF30F2">
      <w:pPr>
        <w:pStyle w:val="affd"/>
      </w:pPr>
      <w:r>
        <w:t xml:space="preserve">            </w:t>
      </w:r>
      <w:proofErr w:type="spellStart"/>
      <w:r>
        <w:t>ChageListAction.Invoke</w:t>
      </w:r>
      <w:proofErr w:type="spellEnd"/>
      <w:r>
        <w:t>();</w:t>
      </w:r>
    </w:p>
    <w:p w14:paraId="24C7D8C7" w14:textId="77777777" w:rsidR="00CF30F2" w:rsidRDefault="00CF30F2" w:rsidP="00CF30F2">
      <w:pPr>
        <w:pStyle w:val="affd"/>
      </w:pPr>
      <w:r>
        <w:t xml:space="preserve">        }</w:t>
      </w:r>
    </w:p>
    <w:p w14:paraId="21D40EB4" w14:textId="77777777" w:rsidR="00CF30F2" w:rsidRDefault="00CF30F2" w:rsidP="00CF30F2">
      <w:pPr>
        <w:pStyle w:val="affd"/>
      </w:pPr>
      <w:r>
        <w:t xml:space="preserve">    }</w:t>
      </w:r>
    </w:p>
    <w:p w14:paraId="5F44E302" w14:textId="77777777" w:rsidR="00CF30F2" w:rsidRDefault="00CF30F2" w:rsidP="00CF30F2">
      <w:pPr>
        <w:pStyle w:val="affd"/>
      </w:pPr>
      <w:r>
        <w:t>}</w:t>
      </w:r>
    </w:p>
    <w:p w14:paraId="70C5B8D6" w14:textId="77777777" w:rsidR="00CF30F2" w:rsidRDefault="00CF30F2" w:rsidP="00CF30F2">
      <w:pPr>
        <w:pStyle w:val="affd"/>
      </w:pPr>
    </w:p>
    <w:p w14:paraId="6C50E645" w14:textId="77777777" w:rsidR="00CF30F2" w:rsidRDefault="00CF30F2" w:rsidP="00CF30F2">
      <w:pPr>
        <w:pStyle w:val="affd"/>
      </w:pPr>
    </w:p>
    <w:p w14:paraId="769EE112" w14:textId="77777777" w:rsidR="00CF30F2" w:rsidRDefault="00CF30F2" w:rsidP="00CF30F2">
      <w:pPr>
        <w:pStyle w:val="affd"/>
      </w:pPr>
      <w:r>
        <w:t>////////////////////////////////////////////////////////////////////////////////</w:t>
      </w:r>
    </w:p>
    <w:p w14:paraId="482D610E" w14:textId="77777777" w:rsidR="00CF30F2" w:rsidRDefault="00CF30F2" w:rsidP="00CF30F2">
      <w:pPr>
        <w:pStyle w:val="affd"/>
      </w:pPr>
      <w:r>
        <w:t>// FILE: D:\WPS\ElectronicDiary\ElectronicDiary\Pages\AdminPageComponents\BaseView\BaseViewObjectCreator.cs</w:t>
      </w:r>
    </w:p>
    <w:p w14:paraId="0FF1371F" w14:textId="77777777" w:rsidR="00CF30F2" w:rsidRDefault="00CF30F2" w:rsidP="00CF30F2">
      <w:pPr>
        <w:pStyle w:val="affd"/>
      </w:pPr>
      <w:r>
        <w:t>////////////////////////////////////////////////////////////////////////////////</w:t>
      </w:r>
    </w:p>
    <w:p w14:paraId="33DC5C5B" w14:textId="77777777" w:rsidR="00CF30F2" w:rsidRDefault="00CF30F2" w:rsidP="00CF30F2">
      <w:pPr>
        <w:pStyle w:val="affd"/>
      </w:pPr>
    </w:p>
    <w:p w14:paraId="27CFDC76" w14:textId="77777777" w:rsidR="00CF30F2" w:rsidRDefault="00CF30F2" w:rsidP="00CF30F2">
      <w:pPr>
        <w:pStyle w:val="affd"/>
      </w:pPr>
      <w:r>
        <w:t xml:space="preserve">using </w:t>
      </w:r>
      <w:proofErr w:type="spellStart"/>
      <w:proofErr w:type="gramStart"/>
      <w:r>
        <w:t>ElectronicDiary.Pages.AdminPageComponents.General</w:t>
      </w:r>
      <w:proofErr w:type="spellEnd"/>
      <w:proofErr w:type="gramEnd"/>
      <w:r>
        <w:t>;</w:t>
      </w:r>
    </w:p>
    <w:p w14:paraId="6C4966B1" w14:textId="77777777" w:rsidR="00CF30F2" w:rsidRDefault="00CF30F2" w:rsidP="00CF30F2">
      <w:pPr>
        <w:pStyle w:val="affd"/>
      </w:pPr>
      <w:r>
        <w:t xml:space="preserve">using </w:t>
      </w:r>
      <w:proofErr w:type="spellStart"/>
      <w:proofErr w:type="gramStart"/>
      <w:r>
        <w:t>ElectronicDiary.Pages.Components.Elems</w:t>
      </w:r>
      <w:proofErr w:type="spellEnd"/>
      <w:proofErr w:type="gramEnd"/>
      <w:r>
        <w:t>;</w:t>
      </w:r>
    </w:p>
    <w:p w14:paraId="56F58D9C" w14:textId="77777777" w:rsidR="00CF30F2" w:rsidRDefault="00CF30F2" w:rsidP="00CF30F2">
      <w:pPr>
        <w:pStyle w:val="affd"/>
      </w:pPr>
      <w:r>
        <w:t xml:space="preserve">using </w:t>
      </w:r>
      <w:proofErr w:type="spellStart"/>
      <w:proofErr w:type="gramStart"/>
      <w:r>
        <w:t>ElectronicDiary.SaveData.Static</w:t>
      </w:r>
      <w:proofErr w:type="spellEnd"/>
      <w:proofErr w:type="gramEnd"/>
      <w:r>
        <w:t>;</w:t>
      </w:r>
    </w:p>
    <w:p w14:paraId="25467683" w14:textId="77777777" w:rsidR="00CF30F2" w:rsidRDefault="00CF30F2" w:rsidP="00CF30F2">
      <w:pPr>
        <w:pStyle w:val="affd"/>
      </w:pPr>
      <w:r>
        <w:t xml:space="preserve">using </w:t>
      </w:r>
      <w:proofErr w:type="spellStart"/>
      <w:proofErr w:type="gramStart"/>
      <w:r>
        <w:t>ElectronicDiary.Web.Api.Other</w:t>
      </w:r>
      <w:proofErr w:type="spellEnd"/>
      <w:proofErr w:type="gramEnd"/>
      <w:r>
        <w:t>;</w:t>
      </w:r>
    </w:p>
    <w:p w14:paraId="1B3D3517" w14:textId="77777777" w:rsidR="00CF30F2" w:rsidRDefault="00CF30F2" w:rsidP="00CF30F2">
      <w:pPr>
        <w:pStyle w:val="affd"/>
      </w:pPr>
      <w:r>
        <w:t xml:space="preserve">using </w:t>
      </w:r>
      <w:proofErr w:type="spellStart"/>
      <w:proofErr w:type="gramStart"/>
      <w:r>
        <w:t>ElectronicDiary.Web.DTO.Requests.Educations.Other</w:t>
      </w:r>
      <w:proofErr w:type="spellEnd"/>
      <w:proofErr w:type="gramEnd"/>
      <w:r>
        <w:t>;</w:t>
      </w:r>
    </w:p>
    <w:p w14:paraId="162A815C" w14:textId="77777777" w:rsidR="00CF30F2" w:rsidRDefault="00CF30F2" w:rsidP="00CF30F2">
      <w:pPr>
        <w:pStyle w:val="affd"/>
      </w:pPr>
      <w:r>
        <w:t xml:space="preserve">using </w:t>
      </w:r>
      <w:proofErr w:type="spellStart"/>
      <w:proofErr w:type="gramStart"/>
      <w:r>
        <w:t>ElectronicDiary.Web.DTO.Responses.Other</w:t>
      </w:r>
      <w:proofErr w:type="spellEnd"/>
      <w:proofErr w:type="gramEnd"/>
      <w:r>
        <w:t>;</w:t>
      </w:r>
    </w:p>
    <w:p w14:paraId="77B15D44" w14:textId="77777777" w:rsidR="00CF30F2" w:rsidRDefault="00CF30F2" w:rsidP="00CF30F2">
      <w:pPr>
        <w:pStyle w:val="affd"/>
      </w:pPr>
    </w:p>
    <w:p w14:paraId="6A53F868" w14:textId="77777777" w:rsidR="00CF30F2" w:rsidRDefault="00CF30F2" w:rsidP="00CF30F2">
      <w:pPr>
        <w:pStyle w:val="affd"/>
      </w:pPr>
      <w:r>
        <w:t xml:space="preserve">namespace </w:t>
      </w:r>
      <w:proofErr w:type="spellStart"/>
      <w:proofErr w:type="gramStart"/>
      <w:r>
        <w:t>ElectronicDiary.Pages.AdminPageComponents.BaseView</w:t>
      </w:r>
      <w:proofErr w:type="spellEnd"/>
      <w:proofErr w:type="gramEnd"/>
    </w:p>
    <w:p w14:paraId="326D8D9E" w14:textId="77777777" w:rsidR="00CF30F2" w:rsidRDefault="00CF30F2" w:rsidP="00CF30F2">
      <w:pPr>
        <w:pStyle w:val="affd"/>
      </w:pPr>
      <w:r>
        <w:t>{</w:t>
      </w:r>
    </w:p>
    <w:p w14:paraId="2FDEA617" w14:textId="77777777" w:rsidR="00CF30F2" w:rsidRDefault="00CF30F2" w:rsidP="00CF30F2">
      <w:pPr>
        <w:pStyle w:val="affd"/>
      </w:pPr>
      <w:r>
        <w:t xml:space="preserve">    public class </w:t>
      </w:r>
      <w:proofErr w:type="spellStart"/>
      <w:r>
        <w:t>BaseViewObjectCreator</w:t>
      </w:r>
      <w:proofErr w:type="spellEnd"/>
      <w:r>
        <w:t>&lt;</w:t>
      </w:r>
      <w:proofErr w:type="spellStart"/>
      <w:r>
        <w:t>TResponse</w:t>
      </w:r>
      <w:proofErr w:type="spellEnd"/>
      <w:r>
        <w:t xml:space="preserve">, </w:t>
      </w:r>
      <w:proofErr w:type="spellStart"/>
      <w:r>
        <w:t>TRequest</w:t>
      </w:r>
      <w:proofErr w:type="spellEnd"/>
      <w:r>
        <w:t xml:space="preserve">, </w:t>
      </w:r>
      <w:proofErr w:type="spellStart"/>
      <w:r>
        <w:t>TController</w:t>
      </w:r>
      <w:proofErr w:type="spellEnd"/>
      <w:r>
        <w:t>&gt;</w:t>
      </w:r>
    </w:p>
    <w:p w14:paraId="0B9682F8" w14:textId="77777777" w:rsidR="00CF30F2" w:rsidRDefault="00CF30F2" w:rsidP="00CF30F2">
      <w:pPr>
        <w:pStyle w:val="affd"/>
      </w:pPr>
      <w:r>
        <w:t xml:space="preserve">        where </w:t>
      </w:r>
      <w:proofErr w:type="spellStart"/>
      <w:proofErr w:type="gramStart"/>
      <w:r>
        <w:t>TResponse</w:t>
      </w:r>
      <w:proofErr w:type="spellEnd"/>
      <w:r>
        <w:t xml:space="preserve"> :</w:t>
      </w:r>
      <w:proofErr w:type="gramEnd"/>
      <w:r>
        <w:t xml:space="preserve"> </w:t>
      </w:r>
      <w:proofErr w:type="spellStart"/>
      <w:r>
        <w:t>BaseResponse</w:t>
      </w:r>
      <w:proofErr w:type="spellEnd"/>
      <w:r>
        <w:t>, new()</w:t>
      </w:r>
    </w:p>
    <w:p w14:paraId="282B29EE" w14:textId="77777777" w:rsidR="00CF30F2" w:rsidRDefault="00CF30F2" w:rsidP="00CF30F2">
      <w:pPr>
        <w:pStyle w:val="affd"/>
      </w:pPr>
      <w:r>
        <w:t xml:space="preserve">        where </w:t>
      </w:r>
      <w:proofErr w:type="spellStart"/>
      <w:proofErr w:type="gramStart"/>
      <w:r>
        <w:t>TRequest</w:t>
      </w:r>
      <w:proofErr w:type="spellEnd"/>
      <w:r>
        <w:t xml:space="preserve"> :</w:t>
      </w:r>
      <w:proofErr w:type="gramEnd"/>
      <w:r>
        <w:t xml:space="preserve"> </w:t>
      </w:r>
      <w:proofErr w:type="spellStart"/>
      <w:r>
        <w:t>BaseRequest</w:t>
      </w:r>
      <w:proofErr w:type="spellEnd"/>
      <w:r>
        <w:t>, new()</w:t>
      </w:r>
    </w:p>
    <w:p w14:paraId="1AF44E07" w14:textId="77777777" w:rsidR="00CF30F2" w:rsidRDefault="00CF30F2" w:rsidP="00CF30F2">
      <w:pPr>
        <w:pStyle w:val="affd"/>
      </w:pPr>
      <w:r>
        <w:t xml:space="preserve">        where </w:t>
      </w:r>
      <w:proofErr w:type="spellStart"/>
      <w:proofErr w:type="gramStart"/>
      <w:r>
        <w:t>TController</w:t>
      </w:r>
      <w:proofErr w:type="spellEnd"/>
      <w:r>
        <w:t xml:space="preserve"> :</w:t>
      </w:r>
      <w:proofErr w:type="gramEnd"/>
      <w:r>
        <w:t xml:space="preserve"> </w:t>
      </w:r>
      <w:proofErr w:type="spellStart"/>
      <w:r>
        <w:t>IController</w:t>
      </w:r>
      <w:proofErr w:type="spellEnd"/>
      <w:r>
        <w:t>, new()</w:t>
      </w:r>
    </w:p>
    <w:p w14:paraId="29622FB9" w14:textId="77777777" w:rsidR="00CF30F2" w:rsidRDefault="00CF30F2" w:rsidP="00CF30F2">
      <w:pPr>
        <w:pStyle w:val="affd"/>
      </w:pPr>
      <w:r>
        <w:t xml:space="preserve">    {</w:t>
      </w:r>
    </w:p>
    <w:p w14:paraId="36CD8321" w14:textId="77777777" w:rsidR="00CF30F2" w:rsidRDefault="00CF30F2" w:rsidP="00CF30F2">
      <w:pPr>
        <w:pStyle w:val="affd"/>
      </w:pPr>
      <w:r>
        <w:lastRenderedPageBreak/>
        <w:t xml:space="preserve">        protected </w:t>
      </w:r>
      <w:proofErr w:type="spellStart"/>
      <w:r>
        <w:t>TResponse</w:t>
      </w:r>
      <w:proofErr w:type="spellEnd"/>
      <w:r>
        <w:t xml:space="preserve"> _</w:t>
      </w:r>
      <w:proofErr w:type="spellStart"/>
      <w:r>
        <w:t>baseResponse</w:t>
      </w:r>
      <w:proofErr w:type="spellEnd"/>
      <w:r>
        <w:t xml:space="preserve"> = </w:t>
      </w:r>
      <w:proofErr w:type="gramStart"/>
      <w:r>
        <w:t>new(</w:t>
      </w:r>
      <w:proofErr w:type="gramEnd"/>
      <w:r>
        <w:t>);</w:t>
      </w:r>
    </w:p>
    <w:p w14:paraId="052C684D" w14:textId="77777777" w:rsidR="00CF30F2" w:rsidRDefault="00CF30F2" w:rsidP="00CF30F2">
      <w:pPr>
        <w:pStyle w:val="affd"/>
      </w:pPr>
      <w:r>
        <w:t xml:space="preserve">        protected </w:t>
      </w:r>
      <w:proofErr w:type="spellStart"/>
      <w:r>
        <w:t>TRequest</w:t>
      </w:r>
      <w:proofErr w:type="spellEnd"/>
      <w:r>
        <w:t xml:space="preserve"> _</w:t>
      </w:r>
      <w:proofErr w:type="spellStart"/>
      <w:r>
        <w:t>baseRequest</w:t>
      </w:r>
      <w:proofErr w:type="spellEnd"/>
      <w:r>
        <w:t xml:space="preserve"> = </w:t>
      </w:r>
      <w:proofErr w:type="gramStart"/>
      <w:r>
        <w:t>new(</w:t>
      </w:r>
      <w:proofErr w:type="gramEnd"/>
      <w:r>
        <w:t>);</w:t>
      </w:r>
    </w:p>
    <w:p w14:paraId="13AA0740" w14:textId="77777777" w:rsidR="00CF30F2" w:rsidRDefault="00CF30F2" w:rsidP="00CF30F2">
      <w:pPr>
        <w:pStyle w:val="affd"/>
      </w:pPr>
      <w:r>
        <w:t xml:space="preserve">        protected </w:t>
      </w:r>
      <w:proofErr w:type="spellStart"/>
      <w:r>
        <w:t>TController</w:t>
      </w:r>
      <w:proofErr w:type="spellEnd"/>
      <w:r>
        <w:t xml:space="preserve"> _controller = </w:t>
      </w:r>
      <w:proofErr w:type="gramStart"/>
      <w:r>
        <w:t>new(</w:t>
      </w:r>
      <w:proofErr w:type="gramEnd"/>
      <w:r>
        <w:t>);</w:t>
      </w:r>
    </w:p>
    <w:p w14:paraId="7CE4DB58" w14:textId="77777777" w:rsidR="00CF30F2" w:rsidRDefault="00CF30F2" w:rsidP="00CF30F2">
      <w:pPr>
        <w:pStyle w:val="affd"/>
      </w:pPr>
    </w:p>
    <w:p w14:paraId="72BFA88A" w14:textId="77777777" w:rsidR="00CF30F2" w:rsidRDefault="00CF30F2" w:rsidP="00CF30F2">
      <w:pPr>
        <w:pStyle w:val="affd"/>
      </w:pPr>
      <w:r>
        <w:t xml:space="preserve">        protected </w:t>
      </w:r>
      <w:proofErr w:type="spellStart"/>
      <w:r>
        <w:t>HorizontalStackLayout</w:t>
      </w:r>
      <w:proofErr w:type="spellEnd"/>
      <w:r>
        <w:t xml:space="preserve"> _</w:t>
      </w:r>
      <w:proofErr w:type="spellStart"/>
      <w:r>
        <w:t>mainStack</w:t>
      </w:r>
      <w:proofErr w:type="spellEnd"/>
      <w:r>
        <w:t xml:space="preserve"> = [];</w:t>
      </w:r>
    </w:p>
    <w:p w14:paraId="3DB1B3CA" w14:textId="77777777" w:rsidR="00CF30F2" w:rsidRDefault="00CF30F2" w:rsidP="00CF30F2">
      <w:pPr>
        <w:pStyle w:val="affd"/>
      </w:pPr>
      <w:r>
        <w:t xml:space="preserve">        protected List&lt;</w:t>
      </w:r>
      <w:proofErr w:type="spellStart"/>
      <w:r>
        <w:t>ScrollView</w:t>
      </w:r>
      <w:proofErr w:type="spellEnd"/>
      <w:r>
        <w:t>&gt; _</w:t>
      </w:r>
      <w:proofErr w:type="spellStart"/>
      <w:r>
        <w:t>viewList</w:t>
      </w:r>
      <w:proofErr w:type="spellEnd"/>
      <w:r>
        <w:t xml:space="preserve"> = [];</w:t>
      </w:r>
    </w:p>
    <w:p w14:paraId="654B1762" w14:textId="77777777" w:rsidR="00CF30F2" w:rsidRDefault="00CF30F2" w:rsidP="00CF30F2">
      <w:pPr>
        <w:pStyle w:val="affd"/>
      </w:pPr>
      <w:r>
        <w:t xml:space="preserve">        protected event Action </w:t>
      </w:r>
      <w:proofErr w:type="spellStart"/>
      <w:r>
        <w:t>ChageListAction</w:t>
      </w:r>
      <w:proofErr w:type="spellEnd"/>
      <w:r>
        <w:t xml:space="preserve"> = delegate </w:t>
      </w:r>
      <w:proofErr w:type="gramStart"/>
      <w:r>
        <w:t>{ }</w:t>
      </w:r>
      <w:proofErr w:type="gramEnd"/>
      <w:r>
        <w:t>;</w:t>
      </w:r>
    </w:p>
    <w:p w14:paraId="0CCD03FD" w14:textId="77777777" w:rsidR="00CF30F2" w:rsidRDefault="00CF30F2" w:rsidP="00CF30F2">
      <w:pPr>
        <w:pStyle w:val="affd"/>
      </w:pPr>
    </w:p>
    <w:p w14:paraId="301EBE47" w14:textId="77777777" w:rsidR="00CF30F2" w:rsidRDefault="00CF30F2" w:rsidP="00CF30F2">
      <w:pPr>
        <w:pStyle w:val="affd"/>
      </w:pPr>
      <w:r>
        <w:t xml:space="preserve">        protected long _</w:t>
      </w:r>
      <w:proofErr w:type="spellStart"/>
      <w:r>
        <w:t>objectParentId</w:t>
      </w:r>
      <w:proofErr w:type="spellEnd"/>
      <w:r>
        <w:t>;</w:t>
      </w:r>
    </w:p>
    <w:p w14:paraId="26767A91" w14:textId="77777777" w:rsidR="00CF30F2" w:rsidRDefault="00CF30F2" w:rsidP="00CF30F2">
      <w:pPr>
        <w:pStyle w:val="affd"/>
      </w:pPr>
    </w:p>
    <w:p w14:paraId="2A48DF2C" w14:textId="77777777" w:rsidR="00CF30F2" w:rsidRDefault="00CF30F2" w:rsidP="00CF30F2">
      <w:pPr>
        <w:pStyle w:val="affd"/>
      </w:pPr>
    </w:p>
    <w:p w14:paraId="48A6744C" w14:textId="77777777" w:rsidR="00CF30F2" w:rsidRDefault="00CF30F2" w:rsidP="00CF30F2">
      <w:pPr>
        <w:pStyle w:val="affd"/>
      </w:pPr>
      <w:r>
        <w:t xml:space="preserve">        protected </w:t>
      </w:r>
      <w:proofErr w:type="spellStart"/>
      <w:r>
        <w:t>AdminPageStatic.ComponentState</w:t>
      </w:r>
      <w:proofErr w:type="spellEnd"/>
      <w:r>
        <w:t xml:space="preserve"> _</w:t>
      </w:r>
      <w:proofErr w:type="spellStart"/>
      <w:r>
        <w:t>componentState</w:t>
      </w:r>
      <w:proofErr w:type="spellEnd"/>
      <w:r>
        <w:t>;</w:t>
      </w:r>
    </w:p>
    <w:p w14:paraId="34C8753B" w14:textId="77777777" w:rsidR="00CF30F2" w:rsidRDefault="00CF30F2" w:rsidP="00CF30F2">
      <w:pPr>
        <w:pStyle w:val="affd"/>
      </w:pPr>
    </w:p>
    <w:p w14:paraId="09462850" w14:textId="77777777" w:rsidR="00CF30F2" w:rsidRDefault="00CF30F2" w:rsidP="00CF30F2">
      <w:pPr>
        <w:pStyle w:val="affd"/>
      </w:pPr>
      <w:r>
        <w:t xml:space="preserve">        // </w:t>
      </w:r>
      <w:proofErr w:type="spellStart"/>
      <w:r>
        <w:t>Вид</w:t>
      </w:r>
      <w:proofErr w:type="spellEnd"/>
      <w:r>
        <w:t xml:space="preserve"> </w:t>
      </w:r>
      <w:proofErr w:type="spellStart"/>
      <w:r>
        <w:t>объекта</w:t>
      </w:r>
      <w:proofErr w:type="spellEnd"/>
    </w:p>
    <w:p w14:paraId="63852A4D" w14:textId="77777777" w:rsidR="00CF30F2" w:rsidRDefault="00CF30F2" w:rsidP="00CF30F2">
      <w:pPr>
        <w:pStyle w:val="affd"/>
      </w:pPr>
      <w:r>
        <w:t xml:space="preserve">        protected </w:t>
      </w:r>
      <w:proofErr w:type="spellStart"/>
      <w:r>
        <w:t>VerticalStackLayout</w:t>
      </w:r>
      <w:proofErr w:type="spellEnd"/>
      <w:r>
        <w:t xml:space="preserve"> _</w:t>
      </w:r>
      <w:proofErr w:type="spellStart"/>
      <w:r>
        <w:t>infoStack</w:t>
      </w:r>
      <w:proofErr w:type="spellEnd"/>
      <w:r>
        <w:t xml:space="preserve"> = [];</w:t>
      </w:r>
    </w:p>
    <w:p w14:paraId="06B4B061" w14:textId="77777777" w:rsidR="00CF30F2" w:rsidRDefault="00CF30F2" w:rsidP="00CF30F2">
      <w:pPr>
        <w:pStyle w:val="affd"/>
      </w:pPr>
      <w:r>
        <w:t xml:space="preserve">        protected Grid _</w:t>
      </w:r>
      <w:proofErr w:type="spellStart"/>
      <w:r>
        <w:t>baseInfoGrid</w:t>
      </w:r>
      <w:proofErr w:type="spellEnd"/>
      <w:r>
        <w:t xml:space="preserve"> = [];</w:t>
      </w:r>
    </w:p>
    <w:p w14:paraId="5CDF3BFF" w14:textId="77777777" w:rsidR="00CF30F2" w:rsidRDefault="00CF30F2" w:rsidP="00CF30F2">
      <w:pPr>
        <w:pStyle w:val="affd"/>
      </w:pPr>
      <w:r>
        <w:t xml:space="preserve">        protected int _</w:t>
      </w:r>
      <w:proofErr w:type="spellStart"/>
      <w:r>
        <w:t>baseInfoGridRowIndex</w:t>
      </w:r>
      <w:proofErr w:type="spellEnd"/>
      <w:r>
        <w:t xml:space="preserve"> = 0;</w:t>
      </w:r>
    </w:p>
    <w:p w14:paraId="7B0D9FC4" w14:textId="77777777" w:rsidR="00CF30F2" w:rsidRDefault="00CF30F2" w:rsidP="00CF30F2">
      <w:pPr>
        <w:pStyle w:val="affd"/>
      </w:pPr>
      <w:r>
        <w:t xml:space="preserve">        protected </w:t>
      </w:r>
      <w:proofErr w:type="spellStart"/>
      <w:r>
        <w:t>VerticalStackLayout</w:t>
      </w:r>
      <w:proofErr w:type="spellEnd"/>
      <w:r>
        <w:t xml:space="preserve"> _</w:t>
      </w:r>
      <w:proofErr w:type="spellStart"/>
      <w:r>
        <w:t>vStack</w:t>
      </w:r>
      <w:proofErr w:type="spellEnd"/>
      <w:r>
        <w:t xml:space="preserve"> = [];</w:t>
      </w:r>
    </w:p>
    <w:p w14:paraId="54B72540" w14:textId="77777777" w:rsidR="00CF30F2" w:rsidRDefault="00CF30F2" w:rsidP="00CF30F2">
      <w:pPr>
        <w:pStyle w:val="affd"/>
      </w:pPr>
    </w:p>
    <w:p w14:paraId="111CFC9E" w14:textId="77777777" w:rsidR="00CF30F2" w:rsidRDefault="00CF30F2" w:rsidP="00CF30F2">
      <w:pPr>
        <w:pStyle w:val="affd"/>
      </w:pPr>
      <w:r>
        <w:t xml:space="preserve">        public </w:t>
      </w:r>
      <w:proofErr w:type="spellStart"/>
      <w:r>
        <w:t>ScrollView</w:t>
      </w:r>
      <w:proofErr w:type="spellEnd"/>
      <w:r>
        <w:t xml:space="preserve"> </w:t>
      </w:r>
      <w:proofErr w:type="gramStart"/>
      <w:r>
        <w:t>Create(</w:t>
      </w:r>
      <w:proofErr w:type="spellStart"/>
      <w:proofErr w:type="gramEnd"/>
      <w:r>
        <w:t>HorizontalStackLayout</w:t>
      </w:r>
      <w:proofErr w:type="spellEnd"/>
      <w:r>
        <w:t xml:space="preserve">? </w:t>
      </w:r>
      <w:proofErr w:type="spellStart"/>
      <w:r>
        <w:t>mainStack</w:t>
      </w:r>
      <w:proofErr w:type="spellEnd"/>
      <w:r>
        <w:t>,</w:t>
      </w:r>
    </w:p>
    <w:p w14:paraId="2013F040" w14:textId="77777777" w:rsidR="00CF30F2" w:rsidRDefault="00CF30F2" w:rsidP="00CF30F2">
      <w:pPr>
        <w:pStyle w:val="affd"/>
      </w:pPr>
      <w:r>
        <w:t xml:space="preserve">                                    List&lt;</w:t>
      </w:r>
      <w:proofErr w:type="spellStart"/>
      <w:r>
        <w:t>ScrollView</w:t>
      </w:r>
      <w:proofErr w:type="spellEnd"/>
      <w:r>
        <w:t>&gt;? viewList,</w:t>
      </w:r>
    </w:p>
    <w:p w14:paraId="37F4793A" w14:textId="77777777" w:rsidR="00CF30F2" w:rsidRDefault="00CF30F2" w:rsidP="00CF30F2">
      <w:pPr>
        <w:pStyle w:val="affd"/>
      </w:pPr>
      <w:r>
        <w:t xml:space="preserve">                                    Action? </w:t>
      </w:r>
      <w:proofErr w:type="spellStart"/>
      <w:r>
        <w:t>chageListAction</w:t>
      </w:r>
      <w:proofErr w:type="spellEnd"/>
      <w:r>
        <w:t>,</w:t>
      </w:r>
    </w:p>
    <w:p w14:paraId="38DB85D4" w14:textId="77777777" w:rsidR="00CF30F2" w:rsidRDefault="00CF30F2" w:rsidP="00CF30F2">
      <w:pPr>
        <w:pStyle w:val="affd"/>
      </w:pPr>
      <w:r>
        <w:t xml:space="preserve">                                    </w:t>
      </w:r>
      <w:proofErr w:type="spellStart"/>
      <w:r>
        <w:t>BaseResponse</w:t>
      </w:r>
      <w:proofErr w:type="spellEnd"/>
      <w:r>
        <w:t>? baseResponse,</w:t>
      </w:r>
    </w:p>
    <w:p w14:paraId="58A9F519" w14:textId="77777777" w:rsidR="00CF30F2" w:rsidRDefault="00CF30F2" w:rsidP="00CF30F2">
      <w:pPr>
        <w:pStyle w:val="affd"/>
      </w:pPr>
      <w:r>
        <w:t xml:space="preserve">                                    long </w:t>
      </w:r>
      <w:proofErr w:type="spellStart"/>
      <w:r>
        <w:t>objetParentId</w:t>
      </w:r>
      <w:proofErr w:type="spellEnd"/>
      <w:r>
        <w:t>,</w:t>
      </w:r>
    </w:p>
    <w:p w14:paraId="0B2CAD2E" w14:textId="77777777" w:rsidR="00CF30F2" w:rsidRDefault="00CF30F2" w:rsidP="00CF30F2">
      <w:pPr>
        <w:pStyle w:val="affd"/>
      </w:pPr>
      <w:r>
        <w:t xml:space="preserve">                                    bool edit = false)</w:t>
      </w:r>
    </w:p>
    <w:p w14:paraId="4BFC832B" w14:textId="77777777" w:rsidR="00CF30F2" w:rsidRDefault="00CF30F2" w:rsidP="00CF30F2">
      <w:pPr>
        <w:pStyle w:val="affd"/>
      </w:pPr>
      <w:r>
        <w:t xml:space="preserve">        {</w:t>
      </w:r>
    </w:p>
    <w:p w14:paraId="3140F113" w14:textId="77777777" w:rsidR="00CF30F2" w:rsidRDefault="00CF30F2" w:rsidP="00CF30F2">
      <w:pPr>
        <w:pStyle w:val="affd"/>
      </w:pPr>
    </w:p>
    <w:p w14:paraId="236D2153" w14:textId="77777777" w:rsidR="00CF30F2" w:rsidRDefault="00CF30F2" w:rsidP="00CF30F2">
      <w:pPr>
        <w:pStyle w:val="affd"/>
      </w:pPr>
      <w:r>
        <w:t xml:space="preserve">            _</w:t>
      </w:r>
      <w:proofErr w:type="spellStart"/>
      <w:r>
        <w:t>mainStack</w:t>
      </w:r>
      <w:proofErr w:type="spellEnd"/>
      <w:r>
        <w:t xml:space="preserve"> = </w:t>
      </w:r>
      <w:proofErr w:type="spellStart"/>
      <w:proofErr w:type="gramStart"/>
      <w:r>
        <w:t>mainStack</w:t>
      </w:r>
      <w:proofErr w:type="spellEnd"/>
      <w:r>
        <w:t xml:space="preserve"> ??</w:t>
      </w:r>
      <w:proofErr w:type="gramEnd"/>
      <w:r>
        <w:t xml:space="preserve"> [];</w:t>
      </w:r>
    </w:p>
    <w:p w14:paraId="2CA42234" w14:textId="77777777" w:rsidR="00CF30F2" w:rsidRDefault="00CF30F2" w:rsidP="00CF30F2">
      <w:pPr>
        <w:pStyle w:val="affd"/>
      </w:pPr>
      <w:r>
        <w:t xml:space="preserve">            _</w:t>
      </w:r>
      <w:proofErr w:type="spellStart"/>
      <w:r>
        <w:t>viewList</w:t>
      </w:r>
      <w:proofErr w:type="spellEnd"/>
      <w:r>
        <w:t xml:space="preserve"> = </w:t>
      </w:r>
      <w:proofErr w:type="spellStart"/>
      <w:proofErr w:type="gramStart"/>
      <w:r>
        <w:t>viewList</w:t>
      </w:r>
      <w:proofErr w:type="spellEnd"/>
      <w:r>
        <w:t xml:space="preserve"> ??</w:t>
      </w:r>
      <w:proofErr w:type="gramEnd"/>
      <w:r>
        <w:t xml:space="preserve"> [];</w:t>
      </w:r>
    </w:p>
    <w:p w14:paraId="2FC0EF72" w14:textId="77777777" w:rsidR="00CF30F2" w:rsidRDefault="00CF30F2" w:rsidP="00CF30F2">
      <w:pPr>
        <w:pStyle w:val="affd"/>
      </w:pPr>
      <w:r>
        <w:t xml:space="preserve">            </w:t>
      </w:r>
      <w:proofErr w:type="spellStart"/>
      <w:r>
        <w:t>ChageListAction</w:t>
      </w:r>
      <w:proofErr w:type="spellEnd"/>
      <w:r>
        <w:t xml:space="preserve"> = </w:t>
      </w:r>
      <w:proofErr w:type="spellStart"/>
      <w:r>
        <w:t>chageListAction</w:t>
      </w:r>
      <w:proofErr w:type="spellEnd"/>
      <w:r>
        <w:t xml:space="preserve"> ?? delegate </w:t>
      </w:r>
      <w:proofErr w:type="gramStart"/>
      <w:r>
        <w:t>{ }</w:t>
      </w:r>
      <w:proofErr w:type="gramEnd"/>
      <w:r>
        <w:t>;</w:t>
      </w:r>
    </w:p>
    <w:p w14:paraId="17AEB7FE" w14:textId="77777777" w:rsidR="00CF30F2" w:rsidRDefault="00CF30F2" w:rsidP="00CF30F2">
      <w:pPr>
        <w:pStyle w:val="affd"/>
      </w:pPr>
      <w:r>
        <w:t xml:space="preserve">            _</w:t>
      </w:r>
      <w:proofErr w:type="spellStart"/>
      <w:r>
        <w:t>baseResponse</w:t>
      </w:r>
      <w:proofErr w:type="spellEnd"/>
      <w:r>
        <w:t xml:space="preserve"> = (</w:t>
      </w:r>
      <w:proofErr w:type="spellStart"/>
      <w:r>
        <w:t>baseResponse</w:t>
      </w:r>
      <w:proofErr w:type="spellEnd"/>
      <w:r>
        <w:t xml:space="preserve"> as </w:t>
      </w:r>
      <w:proofErr w:type="spellStart"/>
      <w:r>
        <w:t>TResponse</w:t>
      </w:r>
      <w:proofErr w:type="spellEnd"/>
      <w:r>
        <w:t xml:space="preserve">) ?? </w:t>
      </w:r>
      <w:proofErr w:type="gramStart"/>
      <w:r>
        <w:t>new(</w:t>
      </w:r>
      <w:proofErr w:type="gramEnd"/>
      <w:r>
        <w:t>);</w:t>
      </w:r>
    </w:p>
    <w:p w14:paraId="24D53B01" w14:textId="77777777" w:rsidR="00CF30F2" w:rsidRDefault="00CF30F2" w:rsidP="00CF30F2">
      <w:pPr>
        <w:pStyle w:val="affd"/>
      </w:pPr>
      <w:r>
        <w:t xml:space="preserve">            _</w:t>
      </w:r>
      <w:proofErr w:type="spellStart"/>
      <w:r>
        <w:t>objectParentId</w:t>
      </w:r>
      <w:proofErr w:type="spellEnd"/>
      <w:r>
        <w:t xml:space="preserve"> = </w:t>
      </w:r>
      <w:proofErr w:type="spellStart"/>
      <w:r>
        <w:t>objetParentId</w:t>
      </w:r>
      <w:proofErr w:type="spellEnd"/>
      <w:r>
        <w:t>;</w:t>
      </w:r>
    </w:p>
    <w:p w14:paraId="234563E4" w14:textId="77777777" w:rsidR="00CF30F2" w:rsidRDefault="00CF30F2" w:rsidP="00CF30F2">
      <w:pPr>
        <w:pStyle w:val="affd"/>
      </w:pPr>
    </w:p>
    <w:p w14:paraId="3815E317" w14:textId="77777777" w:rsidR="00CF30F2" w:rsidRDefault="00CF30F2" w:rsidP="00CF30F2">
      <w:pPr>
        <w:pStyle w:val="affd"/>
      </w:pPr>
      <w:r>
        <w:t xml:space="preserve">            if (edit)</w:t>
      </w:r>
    </w:p>
    <w:p w14:paraId="3AB5CB36" w14:textId="77777777" w:rsidR="00CF30F2" w:rsidRDefault="00CF30F2" w:rsidP="00CF30F2">
      <w:pPr>
        <w:pStyle w:val="affd"/>
      </w:pPr>
      <w:r>
        <w:t xml:space="preserve">            {</w:t>
      </w:r>
    </w:p>
    <w:p w14:paraId="6B41B8FF" w14:textId="77777777" w:rsidR="00CF30F2" w:rsidRDefault="00CF30F2" w:rsidP="00CF30F2">
      <w:pPr>
        <w:pStyle w:val="affd"/>
      </w:pPr>
      <w:r>
        <w:t xml:space="preserve">                _</w:t>
      </w:r>
      <w:proofErr w:type="spellStart"/>
      <w:r>
        <w:t>componentState</w:t>
      </w:r>
      <w:proofErr w:type="spellEnd"/>
      <w:r>
        <w:t xml:space="preserve"> = </w:t>
      </w:r>
      <w:proofErr w:type="spellStart"/>
      <w:proofErr w:type="gramStart"/>
      <w:r>
        <w:t>AdminPageStatic.ComponentState.Edit</w:t>
      </w:r>
      <w:proofErr w:type="spellEnd"/>
      <w:proofErr w:type="gramEnd"/>
      <w:r>
        <w:t>;</w:t>
      </w:r>
    </w:p>
    <w:p w14:paraId="5362FB6F" w14:textId="77777777" w:rsidR="00CF30F2" w:rsidRDefault="00CF30F2" w:rsidP="00CF30F2">
      <w:pPr>
        <w:pStyle w:val="affd"/>
      </w:pPr>
      <w:r>
        <w:t xml:space="preserve">            }</w:t>
      </w:r>
    </w:p>
    <w:p w14:paraId="1754A147" w14:textId="77777777" w:rsidR="00CF30F2" w:rsidRDefault="00CF30F2" w:rsidP="00CF30F2">
      <w:pPr>
        <w:pStyle w:val="affd"/>
      </w:pPr>
      <w:r>
        <w:t xml:space="preserve">            else</w:t>
      </w:r>
    </w:p>
    <w:p w14:paraId="24BBCD01" w14:textId="77777777" w:rsidR="00CF30F2" w:rsidRDefault="00CF30F2" w:rsidP="00CF30F2">
      <w:pPr>
        <w:pStyle w:val="affd"/>
      </w:pPr>
      <w:r>
        <w:t xml:space="preserve">            {</w:t>
      </w:r>
    </w:p>
    <w:p w14:paraId="53B45948" w14:textId="77777777" w:rsidR="00CF30F2" w:rsidRDefault="00CF30F2" w:rsidP="00CF30F2">
      <w:pPr>
        <w:pStyle w:val="affd"/>
      </w:pPr>
      <w:r>
        <w:t xml:space="preserve">                if (_</w:t>
      </w:r>
      <w:proofErr w:type="spellStart"/>
      <w:r>
        <w:t>baseResponse.Id</w:t>
      </w:r>
      <w:proofErr w:type="spellEnd"/>
      <w:r>
        <w:t xml:space="preserve"> &gt; -1)</w:t>
      </w:r>
    </w:p>
    <w:p w14:paraId="48D208A8" w14:textId="77777777" w:rsidR="00CF30F2" w:rsidRDefault="00CF30F2" w:rsidP="00CF30F2">
      <w:pPr>
        <w:pStyle w:val="affd"/>
      </w:pPr>
      <w:r>
        <w:t xml:space="preserve">                {</w:t>
      </w:r>
    </w:p>
    <w:p w14:paraId="3CA2E548" w14:textId="77777777" w:rsidR="00CF30F2" w:rsidRDefault="00CF30F2" w:rsidP="00CF30F2">
      <w:pPr>
        <w:pStyle w:val="affd"/>
      </w:pPr>
      <w:r>
        <w:t xml:space="preserve">                    _</w:t>
      </w:r>
      <w:proofErr w:type="spellStart"/>
      <w:r>
        <w:t>componentState</w:t>
      </w:r>
      <w:proofErr w:type="spellEnd"/>
      <w:r>
        <w:t xml:space="preserve"> = </w:t>
      </w:r>
      <w:proofErr w:type="spellStart"/>
      <w:proofErr w:type="gramStart"/>
      <w:r>
        <w:t>AdminPageStatic.ComponentState.Read</w:t>
      </w:r>
      <w:proofErr w:type="spellEnd"/>
      <w:proofErr w:type="gramEnd"/>
      <w:r>
        <w:t>;</w:t>
      </w:r>
    </w:p>
    <w:p w14:paraId="5042C33D" w14:textId="77777777" w:rsidR="00CF30F2" w:rsidRDefault="00CF30F2" w:rsidP="00CF30F2">
      <w:pPr>
        <w:pStyle w:val="affd"/>
      </w:pPr>
      <w:r>
        <w:t xml:space="preserve">                }</w:t>
      </w:r>
    </w:p>
    <w:p w14:paraId="2C48CAF6" w14:textId="77777777" w:rsidR="00CF30F2" w:rsidRDefault="00CF30F2" w:rsidP="00CF30F2">
      <w:pPr>
        <w:pStyle w:val="affd"/>
      </w:pPr>
      <w:r>
        <w:t xml:space="preserve">                else</w:t>
      </w:r>
    </w:p>
    <w:p w14:paraId="7F9F03FF" w14:textId="77777777" w:rsidR="00CF30F2" w:rsidRDefault="00CF30F2" w:rsidP="00CF30F2">
      <w:pPr>
        <w:pStyle w:val="affd"/>
      </w:pPr>
      <w:r>
        <w:t xml:space="preserve">                {</w:t>
      </w:r>
    </w:p>
    <w:p w14:paraId="12695C87" w14:textId="77777777" w:rsidR="00CF30F2" w:rsidRDefault="00CF30F2" w:rsidP="00CF30F2">
      <w:pPr>
        <w:pStyle w:val="affd"/>
      </w:pPr>
      <w:r>
        <w:t xml:space="preserve">                    _</w:t>
      </w:r>
      <w:proofErr w:type="spellStart"/>
      <w:r>
        <w:t>componentState</w:t>
      </w:r>
      <w:proofErr w:type="spellEnd"/>
      <w:r>
        <w:t xml:space="preserve"> = </w:t>
      </w:r>
      <w:proofErr w:type="spellStart"/>
      <w:proofErr w:type="gramStart"/>
      <w:r>
        <w:t>AdminPageStatic.ComponentState.New</w:t>
      </w:r>
      <w:proofErr w:type="spellEnd"/>
      <w:proofErr w:type="gramEnd"/>
      <w:r>
        <w:t>;</w:t>
      </w:r>
    </w:p>
    <w:p w14:paraId="6F0F6980" w14:textId="77777777" w:rsidR="00CF30F2" w:rsidRDefault="00CF30F2" w:rsidP="00CF30F2">
      <w:pPr>
        <w:pStyle w:val="affd"/>
      </w:pPr>
      <w:r>
        <w:t xml:space="preserve">                }</w:t>
      </w:r>
    </w:p>
    <w:p w14:paraId="3D4F5820" w14:textId="77777777" w:rsidR="00CF30F2" w:rsidRDefault="00CF30F2" w:rsidP="00CF30F2">
      <w:pPr>
        <w:pStyle w:val="affd"/>
      </w:pPr>
      <w:r>
        <w:t xml:space="preserve">            }</w:t>
      </w:r>
    </w:p>
    <w:p w14:paraId="27F48A95" w14:textId="77777777" w:rsidR="00CF30F2" w:rsidRDefault="00CF30F2" w:rsidP="00CF30F2">
      <w:pPr>
        <w:pStyle w:val="affd"/>
      </w:pPr>
    </w:p>
    <w:p w14:paraId="6B75507D" w14:textId="77777777" w:rsidR="00CF30F2" w:rsidRDefault="00CF30F2" w:rsidP="00CF30F2">
      <w:pPr>
        <w:pStyle w:val="affd"/>
      </w:pPr>
      <w:r>
        <w:t xml:space="preserve">            _</w:t>
      </w:r>
      <w:proofErr w:type="spellStart"/>
      <w:r>
        <w:t>vStack</w:t>
      </w:r>
      <w:proofErr w:type="spellEnd"/>
      <w:r>
        <w:t xml:space="preserve"> = new </w:t>
      </w:r>
      <w:proofErr w:type="spellStart"/>
      <w:r>
        <w:t>VerticalStackLayout</w:t>
      </w:r>
      <w:proofErr w:type="spellEnd"/>
    </w:p>
    <w:p w14:paraId="0E9DCDDD" w14:textId="77777777" w:rsidR="00CF30F2" w:rsidRDefault="00CF30F2" w:rsidP="00CF30F2">
      <w:pPr>
        <w:pStyle w:val="affd"/>
      </w:pPr>
      <w:r>
        <w:t xml:space="preserve">            {</w:t>
      </w:r>
    </w:p>
    <w:p w14:paraId="56EF53E7" w14:textId="77777777" w:rsidR="00CF30F2" w:rsidRDefault="00CF30F2" w:rsidP="00CF30F2">
      <w:pPr>
        <w:pStyle w:val="affd"/>
      </w:pPr>
      <w:r>
        <w:t xml:space="preserve">                // </w:t>
      </w:r>
      <w:proofErr w:type="spellStart"/>
      <w:r>
        <w:t>Положение</w:t>
      </w:r>
      <w:proofErr w:type="spellEnd"/>
    </w:p>
    <w:p w14:paraId="36729CBC" w14:textId="77777777" w:rsidR="00CF30F2" w:rsidRDefault="00CF30F2" w:rsidP="00CF30F2">
      <w:pPr>
        <w:pStyle w:val="affd"/>
      </w:pPr>
      <w:r>
        <w:t xml:space="preserve">                Padding = </w:t>
      </w:r>
      <w:proofErr w:type="spellStart"/>
      <w:proofErr w:type="gramStart"/>
      <w:r>
        <w:t>UserData.Settings.Sizes.PADDING</w:t>
      </w:r>
      <w:proofErr w:type="gramEnd"/>
      <w:r>
        <w:t>_ALL_PAGES</w:t>
      </w:r>
      <w:proofErr w:type="spellEnd"/>
      <w:r>
        <w:t>,</w:t>
      </w:r>
    </w:p>
    <w:p w14:paraId="65F3ADA3" w14:textId="77777777" w:rsidR="00CF30F2" w:rsidRDefault="00CF30F2" w:rsidP="00CF30F2">
      <w:pPr>
        <w:pStyle w:val="affd"/>
      </w:pPr>
      <w:r>
        <w:t xml:space="preserve">                Spacing = </w:t>
      </w:r>
      <w:proofErr w:type="spellStart"/>
      <w:proofErr w:type="gramStart"/>
      <w:r>
        <w:t>UserData.Settings.Sizes.SPACING</w:t>
      </w:r>
      <w:proofErr w:type="gramEnd"/>
      <w:r>
        <w:t>_ALL_PAGES</w:t>
      </w:r>
      <w:proofErr w:type="spellEnd"/>
      <w:r>
        <w:t>,</w:t>
      </w:r>
    </w:p>
    <w:p w14:paraId="50594225" w14:textId="77777777" w:rsidR="00CF30F2" w:rsidRDefault="00CF30F2" w:rsidP="00CF30F2">
      <w:pPr>
        <w:pStyle w:val="affd"/>
      </w:pPr>
      <w:r>
        <w:t xml:space="preserve">            };</w:t>
      </w:r>
    </w:p>
    <w:p w14:paraId="0B4B6FEB" w14:textId="77777777" w:rsidR="00CF30F2" w:rsidRDefault="00CF30F2" w:rsidP="00CF30F2">
      <w:pPr>
        <w:pStyle w:val="affd"/>
      </w:pPr>
    </w:p>
    <w:p w14:paraId="6811421E" w14:textId="77777777" w:rsidR="00CF30F2" w:rsidRDefault="00CF30F2" w:rsidP="00CF30F2">
      <w:pPr>
        <w:pStyle w:val="affd"/>
      </w:pPr>
      <w:r>
        <w:t xml:space="preserve">            _</w:t>
      </w:r>
      <w:proofErr w:type="spellStart"/>
      <w:r>
        <w:t>infoStack</w:t>
      </w:r>
      <w:proofErr w:type="spellEnd"/>
      <w:r>
        <w:t xml:space="preserve"> = new </w:t>
      </w:r>
      <w:proofErr w:type="spellStart"/>
      <w:r>
        <w:t>VerticalStackLayout</w:t>
      </w:r>
      <w:proofErr w:type="spellEnd"/>
    </w:p>
    <w:p w14:paraId="79225821" w14:textId="77777777" w:rsidR="00CF30F2" w:rsidRDefault="00CF30F2" w:rsidP="00CF30F2">
      <w:pPr>
        <w:pStyle w:val="affd"/>
      </w:pPr>
      <w:r>
        <w:t xml:space="preserve">            {</w:t>
      </w:r>
    </w:p>
    <w:p w14:paraId="359BE506" w14:textId="77777777" w:rsidR="00CF30F2" w:rsidRDefault="00CF30F2" w:rsidP="00CF30F2">
      <w:pPr>
        <w:pStyle w:val="affd"/>
      </w:pPr>
      <w:r>
        <w:t xml:space="preserve">                // </w:t>
      </w:r>
      <w:proofErr w:type="spellStart"/>
      <w:r>
        <w:t>Положение</w:t>
      </w:r>
      <w:proofErr w:type="spellEnd"/>
    </w:p>
    <w:p w14:paraId="38ADD48C" w14:textId="77777777" w:rsidR="00CF30F2" w:rsidRDefault="00CF30F2" w:rsidP="00CF30F2">
      <w:pPr>
        <w:pStyle w:val="affd"/>
      </w:pPr>
      <w:r>
        <w:t xml:space="preserve">                Spacing = </w:t>
      </w:r>
      <w:proofErr w:type="spellStart"/>
      <w:proofErr w:type="gramStart"/>
      <w:r>
        <w:t>UserData.Settings.Sizes.SPACING</w:t>
      </w:r>
      <w:proofErr w:type="gramEnd"/>
      <w:r>
        <w:t>_ALL_PAGES</w:t>
      </w:r>
      <w:proofErr w:type="spellEnd"/>
      <w:r>
        <w:t>,</w:t>
      </w:r>
    </w:p>
    <w:p w14:paraId="7FBFCFA1" w14:textId="77777777" w:rsidR="00CF30F2" w:rsidRDefault="00CF30F2" w:rsidP="00CF30F2">
      <w:pPr>
        <w:pStyle w:val="affd"/>
      </w:pPr>
      <w:r>
        <w:lastRenderedPageBreak/>
        <w:t xml:space="preserve">            };</w:t>
      </w:r>
    </w:p>
    <w:p w14:paraId="7C8D4C58" w14:textId="77777777" w:rsidR="00CF30F2" w:rsidRDefault="00CF30F2" w:rsidP="00CF30F2">
      <w:pPr>
        <w:pStyle w:val="affd"/>
      </w:pPr>
      <w:r>
        <w:t xml:space="preserve">            _</w:t>
      </w:r>
      <w:proofErr w:type="spellStart"/>
      <w:r>
        <w:t>vStack.Add</w:t>
      </w:r>
      <w:proofErr w:type="spellEnd"/>
      <w:r>
        <w:t>(_</w:t>
      </w:r>
      <w:proofErr w:type="spellStart"/>
      <w:r>
        <w:t>infoStack</w:t>
      </w:r>
      <w:proofErr w:type="spellEnd"/>
      <w:r>
        <w:t>);</w:t>
      </w:r>
    </w:p>
    <w:p w14:paraId="53B6CBB8" w14:textId="77777777" w:rsidR="00CF30F2" w:rsidRDefault="00CF30F2" w:rsidP="00CF30F2">
      <w:pPr>
        <w:pStyle w:val="affd"/>
      </w:pPr>
    </w:p>
    <w:p w14:paraId="26B24682" w14:textId="77777777" w:rsidR="00CF30F2" w:rsidRDefault="00CF30F2" w:rsidP="00CF30F2">
      <w:pPr>
        <w:pStyle w:val="affd"/>
      </w:pPr>
      <w:r>
        <w:t xml:space="preserve">            _</w:t>
      </w:r>
      <w:proofErr w:type="spellStart"/>
      <w:r>
        <w:t>baseInfoGrid</w:t>
      </w:r>
      <w:proofErr w:type="spellEnd"/>
      <w:r>
        <w:t xml:space="preserve"> = </w:t>
      </w:r>
      <w:proofErr w:type="spellStart"/>
      <w:r>
        <w:t>BaseElemsCreator.CreateGrid</w:t>
      </w:r>
      <w:proofErr w:type="spellEnd"/>
      <w:r>
        <w:t>();</w:t>
      </w:r>
    </w:p>
    <w:p w14:paraId="2047BBF3" w14:textId="77777777" w:rsidR="00CF30F2" w:rsidRDefault="00CF30F2" w:rsidP="00CF30F2">
      <w:pPr>
        <w:pStyle w:val="affd"/>
      </w:pPr>
      <w:r>
        <w:t xml:space="preserve">            _</w:t>
      </w:r>
      <w:proofErr w:type="spellStart"/>
      <w:r>
        <w:t>infoStack.Add</w:t>
      </w:r>
      <w:proofErr w:type="spellEnd"/>
      <w:r>
        <w:t>(_</w:t>
      </w:r>
      <w:proofErr w:type="spellStart"/>
      <w:r>
        <w:t>baseInfoGrid</w:t>
      </w:r>
      <w:proofErr w:type="spellEnd"/>
      <w:r>
        <w:t>);</w:t>
      </w:r>
    </w:p>
    <w:p w14:paraId="7B022121" w14:textId="77777777" w:rsidR="00CF30F2" w:rsidRDefault="00CF30F2" w:rsidP="00CF30F2">
      <w:pPr>
        <w:pStyle w:val="affd"/>
      </w:pPr>
    </w:p>
    <w:p w14:paraId="1BBDF69C" w14:textId="77777777" w:rsidR="00CF30F2" w:rsidRDefault="00CF30F2" w:rsidP="00CF30F2">
      <w:pPr>
        <w:pStyle w:val="affd"/>
      </w:pPr>
      <w:r>
        <w:t xml:space="preserve">            </w:t>
      </w:r>
      <w:proofErr w:type="spellStart"/>
      <w:proofErr w:type="gramStart"/>
      <w:r>
        <w:t>CreateUI</w:t>
      </w:r>
      <w:proofErr w:type="spellEnd"/>
      <w:r>
        <w:t>(</w:t>
      </w:r>
      <w:proofErr w:type="gramEnd"/>
      <w:r>
        <w:t>);</w:t>
      </w:r>
    </w:p>
    <w:p w14:paraId="61AA8FD1" w14:textId="77777777" w:rsidR="00CF30F2" w:rsidRDefault="00CF30F2" w:rsidP="00CF30F2">
      <w:pPr>
        <w:pStyle w:val="affd"/>
      </w:pPr>
    </w:p>
    <w:p w14:paraId="675C3A43" w14:textId="77777777" w:rsidR="00CF30F2" w:rsidRDefault="00CF30F2" w:rsidP="00CF30F2">
      <w:pPr>
        <w:pStyle w:val="affd"/>
      </w:pPr>
      <w:r>
        <w:t xml:space="preserve">            if (_</w:t>
      </w:r>
      <w:proofErr w:type="spellStart"/>
      <w:proofErr w:type="gramStart"/>
      <w:r>
        <w:t>componentState</w:t>
      </w:r>
      <w:proofErr w:type="spellEnd"/>
      <w:r>
        <w:t xml:space="preserve"> !</w:t>
      </w:r>
      <w:proofErr w:type="gramEnd"/>
      <w:r>
        <w:t xml:space="preserve">= </w:t>
      </w:r>
      <w:proofErr w:type="spellStart"/>
      <w:r>
        <w:t>AdminPageStatic.ComponentState.Read</w:t>
      </w:r>
      <w:proofErr w:type="spellEnd"/>
      <w:r>
        <w:t>)</w:t>
      </w:r>
    </w:p>
    <w:p w14:paraId="58340769" w14:textId="77777777" w:rsidR="00CF30F2" w:rsidRDefault="00CF30F2" w:rsidP="00CF30F2">
      <w:pPr>
        <w:pStyle w:val="affd"/>
      </w:pPr>
      <w:r>
        <w:t xml:space="preserve">            {</w:t>
      </w:r>
    </w:p>
    <w:p w14:paraId="5F0D36A3" w14:textId="77777777" w:rsidR="00CF30F2" w:rsidRDefault="00CF30F2" w:rsidP="00CF30F2">
      <w:pPr>
        <w:pStyle w:val="affd"/>
      </w:pPr>
      <w:r>
        <w:t xml:space="preserve">                var </w:t>
      </w:r>
      <w:proofErr w:type="spellStart"/>
      <w:r>
        <w:t>saveButton</w:t>
      </w:r>
      <w:proofErr w:type="spellEnd"/>
      <w:r>
        <w:t xml:space="preserve"> = </w:t>
      </w:r>
      <w:proofErr w:type="spellStart"/>
      <w:r>
        <w:t>BaseElemsCreator.CreateButton</w:t>
      </w:r>
      <w:proofErr w:type="spellEnd"/>
      <w:r>
        <w:t>(text: "</w:t>
      </w:r>
      <w:proofErr w:type="spellStart"/>
      <w:r>
        <w:t>Сохранить</w:t>
      </w:r>
      <w:proofErr w:type="spellEnd"/>
      <w:r>
        <w:t xml:space="preserve">", </w:t>
      </w:r>
      <w:proofErr w:type="spellStart"/>
      <w:r>
        <w:t>SaveButtonClicked</w:t>
      </w:r>
      <w:proofErr w:type="spellEnd"/>
      <w:r>
        <w:t>);</w:t>
      </w:r>
    </w:p>
    <w:p w14:paraId="18F5EFD9" w14:textId="77777777" w:rsidR="00CF30F2" w:rsidRDefault="00CF30F2" w:rsidP="00CF30F2">
      <w:pPr>
        <w:pStyle w:val="affd"/>
      </w:pPr>
      <w:r>
        <w:t xml:space="preserve">                _</w:t>
      </w:r>
      <w:proofErr w:type="spellStart"/>
      <w:r>
        <w:t>vStack.Add</w:t>
      </w:r>
      <w:proofErr w:type="spellEnd"/>
      <w:r>
        <w:t>(</w:t>
      </w:r>
      <w:proofErr w:type="spellStart"/>
      <w:r>
        <w:t>saveButton</w:t>
      </w:r>
      <w:proofErr w:type="spellEnd"/>
      <w:r>
        <w:t>);</w:t>
      </w:r>
    </w:p>
    <w:p w14:paraId="2DFF0923" w14:textId="77777777" w:rsidR="00CF30F2" w:rsidRDefault="00CF30F2" w:rsidP="00CF30F2">
      <w:pPr>
        <w:pStyle w:val="affd"/>
      </w:pPr>
      <w:r>
        <w:t xml:space="preserve">            }</w:t>
      </w:r>
    </w:p>
    <w:p w14:paraId="2C0E4B20" w14:textId="77777777" w:rsidR="00CF30F2" w:rsidRDefault="00CF30F2" w:rsidP="00CF30F2">
      <w:pPr>
        <w:pStyle w:val="affd"/>
      </w:pPr>
    </w:p>
    <w:p w14:paraId="3B64C213" w14:textId="77777777" w:rsidR="00CF30F2" w:rsidRDefault="00CF30F2" w:rsidP="00CF30F2">
      <w:pPr>
        <w:pStyle w:val="affd"/>
      </w:pPr>
      <w:r>
        <w:t xml:space="preserve">            return new </w:t>
      </w:r>
      <w:proofErr w:type="spellStart"/>
      <w:proofErr w:type="gramStart"/>
      <w:r>
        <w:t>ScrollView</w:t>
      </w:r>
      <w:proofErr w:type="spellEnd"/>
      <w:r>
        <w:t>(</w:t>
      </w:r>
      <w:proofErr w:type="gramEnd"/>
      <w:r>
        <w:t>) { Content = _</w:t>
      </w:r>
      <w:proofErr w:type="spellStart"/>
      <w:r>
        <w:t>vStack</w:t>
      </w:r>
      <w:proofErr w:type="spellEnd"/>
      <w:r>
        <w:t xml:space="preserve"> };</w:t>
      </w:r>
    </w:p>
    <w:p w14:paraId="23761644" w14:textId="77777777" w:rsidR="00CF30F2" w:rsidRDefault="00CF30F2" w:rsidP="00CF30F2">
      <w:pPr>
        <w:pStyle w:val="affd"/>
      </w:pPr>
      <w:r>
        <w:t xml:space="preserve">        }</w:t>
      </w:r>
    </w:p>
    <w:p w14:paraId="0440ED7F" w14:textId="77777777" w:rsidR="00CF30F2" w:rsidRDefault="00CF30F2" w:rsidP="00CF30F2">
      <w:pPr>
        <w:pStyle w:val="affd"/>
      </w:pPr>
    </w:p>
    <w:p w14:paraId="49E3DCDB" w14:textId="77777777" w:rsidR="00CF30F2" w:rsidRDefault="00CF30F2" w:rsidP="00CF30F2">
      <w:pPr>
        <w:pStyle w:val="affd"/>
      </w:pPr>
      <w:r>
        <w:t xml:space="preserve">        // </w:t>
      </w:r>
      <w:proofErr w:type="spellStart"/>
      <w:r>
        <w:t>Пусто</w:t>
      </w:r>
      <w:proofErr w:type="spellEnd"/>
    </w:p>
    <w:p w14:paraId="459C8E7B" w14:textId="77777777" w:rsidR="00CF30F2" w:rsidRDefault="00CF30F2" w:rsidP="00CF30F2">
      <w:pPr>
        <w:pStyle w:val="affd"/>
      </w:pPr>
      <w:r>
        <w:t xml:space="preserve">        protected virtual void </w:t>
      </w:r>
      <w:proofErr w:type="spellStart"/>
      <w:proofErr w:type="gramStart"/>
      <w:r>
        <w:t>CreateUI</w:t>
      </w:r>
      <w:proofErr w:type="spellEnd"/>
      <w:r>
        <w:t>(</w:t>
      </w:r>
      <w:proofErr w:type="gramEnd"/>
      <w:r>
        <w:t>)</w:t>
      </w:r>
    </w:p>
    <w:p w14:paraId="2212E51E" w14:textId="77777777" w:rsidR="00CF30F2" w:rsidRDefault="00CF30F2" w:rsidP="00CF30F2">
      <w:pPr>
        <w:pStyle w:val="affd"/>
      </w:pPr>
      <w:r>
        <w:t xml:space="preserve">        {</w:t>
      </w:r>
    </w:p>
    <w:p w14:paraId="49EC80F8" w14:textId="77777777" w:rsidR="00CF30F2" w:rsidRDefault="00CF30F2" w:rsidP="00CF30F2">
      <w:pPr>
        <w:pStyle w:val="affd"/>
      </w:pPr>
      <w:r>
        <w:t xml:space="preserve">            _</w:t>
      </w:r>
      <w:proofErr w:type="spellStart"/>
      <w:r>
        <w:t>baseInfoGridRowIndex</w:t>
      </w:r>
      <w:proofErr w:type="spellEnd"/>
      <w:r>
        <w:t xml:space="preserve"> = 0;</w:t>
      </w:r>
    </w:p>
    <w:p w14:paraId="111C9877" w14:textId="77777777" w:rsidR="00CF30F2" w:rsidRDefault="00CF30F2" w:rsidP="00CF30F2">
      <w:pPr>
        <w:pStyle w:val="affd"/>
      </w:pPr>
    </w:p>
    <w:p w14:paraId="1111D610" w14:textId="77777777" w:rsidR="00CF30F2" w:rsidRDefault="00CF30F2" w:rsidP="00CF30F2">
      <w:pPr>
        <w:pStyle w:val="affd"/>
      </w:pPr>
      <w:r>
        <w:t xml:space="preserve">            if (_</w:t>
      </w:r>
      <w:proofErr w:type="spellStart"/>
      <w:r>
        <w:t>componentState</w:t>
      </w:r>
      <w:proofErr w:type="spellEnd"/>
      <w:r>
        <w:t xml:space="preserve"> == </w:t>
      </w:r>
      <w:proofErr w:type="spellStart"/>
      <w:proofErr w:type="gramStart"/>
      <w:r>
        <w:t>AdminPageStatic.ComponentState.Edit</w:t>
      </w:r>
      <w:proofErr w:type="spellEnd"/>
      <w:proofErr w:type="gramEnd"/>
      <w:r>
        <w:t>)</w:t>
      </w:r>
    </w:p>
    <w:p w14:paraId="744DEC91" w14:textId="77777777" w:rsidR="00CF30F2" w:rsidRDefault="00CF30F2" w:rsidP="00CF30F2">
      <w:pPr>
        <w:pStyle w:val="affd"/>
      </w:pPr>
      <w:r>
        <w:t xml:space="preserve">            {</w:t>
      </w:r>
    </w:p>
    <w:p w14:paraId="6C795ED3" w14:textId="77777777" w:rsidR="00CF30F2" w:rsidRDefault="00CF30F2" w:rsidP="00CF30F2">
      <w:pPr>
        <w:pStyle w:val="affd"/>
      </w:pPr>
      <w:r>
        <w:t xml:space="preserve">                _</w:t>
      </w:r>
      <w:proofErr w:type="spellStart"/>
      <w:r>
        <w:t>baseRequest</w:t>
      </w:r>
      <w:proofErr w:type="spellEnd"/>
      <w:r>
        <w:t xml:space="preserve"> = </w:t>
      </w:r>
      <w:proofErr w:type="gramStart"/>
      <w:r>
        <w:t>new(</w:t>
      </w:r>
      <w:proofErr w:type="gramEnd"/>
      <w:r>
        <w:t>);</w:t>
      </w:r>
    </w:p>
    <w:p w14:paraId="0737B114" w14:textId="77777777" w:rsidR="00CF30F2" w:rsidRDefault="00CF30F2" w:rsidP="00CF30F2">
      <w:pPr>
        <w:pStyle w:val="affd"/>
      </w:pPr>
      <w:r>
        <w:t xml:space="preserve">                _</w:t>
      </w:r>
      <w:proofErr w:type="spellStart"/>
      <w:r>
        <w:t>baseRequest.Id</w:t>
      </w:r>
      <w:proofErr w:type="spellEnd"/>
      <w:r>
        <w:t xml:space="preserve"> = _</w:t>
      </w:r>
      <w:proofErr w:type="spellStart"/>
      <w:r>
        <w:t>baseResponse.Id</w:t>
      </w:r>
      <w:proofErr w:type="spellEnd"/>
      <w:r>
        <w:t>;</w:t>
      </w:r>
    </w:p>
    <w:p w14:paraId="7E90F972" w14:textId="77777777" w:rsidR="00CF30F2" w:rsidRDefault="00CF30F2" w:rsidP="00CF30F2">
      <w:pPr>
        <w:pStyle w:val="affd"/>
      </w:pPr>
      <w:r>
        <w:t xml:space="preserve">            }</w:t>
      </w:r>
    </w:p>
    <w:p w14:paraId="1ABE7890" w14:textId="77777777" w:rsidR="00CF30F2" w:rsidRDefault="00CF30F2" w:rsidP="00CF30F2">
      <w:pPr>
        <w:pStyle w:val="affd"/>
      </w:pPr>
      <w:r>
        <w:t xml:space="preserve">        }</w:t>
      </w:r>
    </w:p>
    <w:p w14:paraId="1823E064" w14:textId="77777777" w:rsidR="00CF30F2" w:rsidRDefault="00CF30F2" w:rsidP="00CF30F2">
      <w:pPr>
        <w:pStyle w:val="affd"/>
      </w:pPr>
    </w:p>
    <w:p w14:paraId="33641905" w14:textId="77777777" w:rsidR="00CF30F2" w:rsidRDefault="00CF30F2" w:rsidP="00CF30F2">
      <w:pPr>
        <w:pStyle w:val="affd"/>
      </w:pPr>
      <w:r>
        <w:t xml:space="preserve">        protected virtual async void </w:t>
      </w:r>
      <w:proofErr w:type="spellStart"/>
      <w:proofErr w:type="gramStart"/>
      <w:r>
        <w:t>SaveButtonClicked</w:t>
      </w:r>
      <w:proofErr w:type="spellEnd"/>
      <w:r>
        <w:t>(</w:t>
      </w:r>
      <w:proofErr w:type="gramEnd"/>
      <w:r>
        <w:t xml:space="preserve">object? sender, </w:t>
      </w:r>
      <w:proofErr w:type="spellStart"/>
      <w:r>
        <w:t>EventArgs</w:t>
      </w:r>
      <w:proofErr w:type="spellEnd"/>
      <w:r>
        <w:t xml:space="preserve"> e)</w:t>
      </w:r>
    </w:p>
    <w:p w14:paraId="2220B39A" w14:textId="77777777" w:rsidR="00CF30F2" w:rsidRDefault="00CF30F2" w:rsidP="00CF30F2">
      <w:pPr>
        <w:pStyle w:val="affd"/>
      </w:pPr>
      <w:r>
        <w:t xml:space="preserve">        {</w:t>
      </w:r>
    </w:p>
    <w:p w14:paraId="5B96EC2B" w14:textId="77777777" w:rsidR="00CF30F2" w:rsidRDefault="00CF30F2" w:rsidP="00CF30F2">
      <w:pPr>
        <w:pStyle w:val="affd"/>
      </w:pPr>
      <w:r>
        <w:t xml:space="preserve">            var response = _</w:t>
      </w:r>
      <w:proofErr w:type="spellStart"/>
      <w:r>
        <w:t>componentState</w:t>
      </w:r>
      <w:proofErr w:type="spellEnd"/>
      <w:r>
        <w:t xml:space="preserve"> == </w:t>
      </w:r>
      <w:proofErr w:type="spellStart"/>
      <w:proofErr w:type="gramStart"/>
      <w:r>
        <w:t>AdminPageStatic.ComponentState.New</w:t>
      </w:r>
      <w:proofErr w:type="spellEnd"/>
      <w:proofErr w:type="gramEnd"/>
      <w:r>
        <w:t xml:space="preserve"> ?</w:t>
      </w:r>
    </w:p>
    <w:p w14:paraId="47EF0390" w14:textId="77777777" w:rsidR="00CF30F2" w:rsidRDefault="00CF30F2" w:rsidP="00CF30F2">
      <w:pPr>
        <w:pStyle w:val="affd"/>
      </w:pPr>
      <w:r>
        <w:t xml:space="preserve">                await _</w:t>
      </w:r>
      <w:proofErr w:type="spellStart"/>
      <w:proofErr w:type="gramStart"/>
      <w:r>
        <w:t>controller.Add</w:t>
      </w:r>
      <w:proofErr w:type="spellEnd"/>
      <w:proofErr w:type="gramEnd"/>
      <w:r>
        <w:t>(_</w:t>
      </w:r>
      <w:proofErr w:type="spellStart"/>
      <w:r>
        <w:t>baseRequest</w:t>
      </w:r>
      <w:proofErr w:type="spellEnd"/>
      <w:r>
        <w:t>) :</w:t>
      </w:r>
    </w:p>
    <w:p w14:paraId="37689244" w14:textId="77777777" w:rsidR="00CF30F2" w:rsidRDefault="00CF30F2" w:rsidP="00CF30F2">
      <w:pPr>
        <w:pStyle w:val="affd"/>
      </w:pPr>
      <w:r>
        <w:t xml:space="preserve">                await _</w:t>
      </w:r>
      <w:proofErr w:type="spellStart"/>
      <w:proofErr w:type="gramStart"/>
      <w:r>
        <w:t>controller.Edit</w:t>
      </w:r>
      <w:proofErr w:type="spellEnd"/>
      <w:proofErr w:type="gramEnd"/>
      <w:r>
        <w:t>(_</w:t>
      </w:r>
      <w:proofErr w:type="spellStart"/>
      <w:r>
        <w:t>baseRequest</w:t>
      </w:r>
      <w:proofErr w:type="spellEnd"/>
      <w:r>
        <w:t>);</w:t>
      </w:r>
    </w:p>
    <w:p w14:paraId="41C00435" w14:textId="77777777" w:rsidR="00CF30F2" w:rsidRDefault="00CF30F2" w:rsidP="00CF30F2">
      <w:pPr>
        <w:pStyle w:val="affd"/>
      </w:pPr>
      <w:r>
        <w:t xml:space="preserve">            if (</w:t>
      </w:r>
      <w:proofErr w:type="gramStart"/>
      <w:r>
        <w:t>response !</w:t>
      </w:r>
      <w:proofErr w:type="gramEnd"/>
      <w:r>
        <w:t>= null)</w:t>
      </w:r>
    </w:p>
    <w:p w14:paraId="7E6E465C" w14:textId="77777777" w:rsidR="00CF30F2" w:rsidRDefault="00CF30F2" w:rsidP="00CF30F2">
      <w:pPr>
        <w:pStyle w:val="affd"/>
      </w:pPr>
      <w:r>
        <w:t xml:space="preserve">            {</w:t>
      </w:r>
    </w:p>
    <w:p w14:paraId="678E20D8" w14:textId="77777777" w:rsidR="00CF30F2" w:rsidRDefault="00CF30F2" w:rsidP="00CF30F2">
      <w:pPr>
        <w:pStyle w:val="affd"/>
      </w:pPr>
      <w:r>
        <w:t xml:space="preserve">                </w:t>
      </w:r>
      <w:proofErr w:type="spellStart"/>
      <w:r>
        <w:t>ChageListAction.Invoke</w:t>
      </w:r>
      <w:proofErr w:type="spellEnd"/>
      <w:r>
        <w:t>();</w:t>
      </w:r>
    </w:p>
    <w:p w14:paraId="528EEE30" w14:textId="77777777" w:rsidR="00CF30F2" w:rsidRDefault="00CF30F2" w:rsidP="00CF30F2">
      <w:pPr>
        <w:pStyle w:val="affd"/>
      </w:pPr>
      <w:r>
        <w:t xml:space="preserve">                </w:t>
      </w:r>
      <w:proofErr w:type="spellStart"/>
      <w:r>
        <w:t>AdminPageStatic.OnBackButtonPressed</w:t>
      </w:r>
      <w:proofErr w:type="spellEnd"/>
      <w:r>
        <w:t>(_</w:t>
      </w:r>
      <w:proofErr w:type="spellStart"/>
      <w:r>
        <w:t>mainStack</w:t>
      </w:r>
      <w:proofErr w:type="spellEnd"/>
      <w:r>
        <w:t>, _</w:t>
      </w:r>
      <w:proofErr w:type="spellStart"/>
      <w:r>
        <w:t>viewList</w:t>
      </w:r>
      <w:proofErr w:type="spellEnd"/>
      <w:r>
        <w:t>);</w:t>
      </w:r>
    </w:p>
    <w:p w14:paraId="50547A9B" w14:textId="77777777" w:rsidR="00CF30F2" w:rsidRDefault="00CF30F2" w:rsidP="00CF30F2">
      <w:pPr>
        <w:pStyle w:val="affd"/>
      </w:pPr>
      <w:r>
        <w:t xml:space="preserve">            }</w:t>
      </w:r>
    </w:p>
    <w:p w14:paraId="53F07DF9" w14:textId="77777777" w:rsidR="00CF30F2" w:rsidRDefault="00CF30F2" w:rsidP="00CF30F2">
      <w:pPr>
        <w:pStyle w:val="affd"/>
      </w:pPr>
      <w:r>
        <w:t xml:space="preserve">        }</w:t>
      </w:r>
    </w:p>
    <w:p w14:paraId="4C1DA85A" w14:textId="77777777" w:rsidR="00CF30F2" w:rsidRDefault="00CF30F2" w:rsidP="00CF30F2">
      <w:pPr>
        <w:pStyle w:val="affd"/>
      </w:pPr>
      <w:r>
        <w:t xml:space="preserve">    }</w:t>
      </w:r>
    </w:p>
    <w:p w14:paraId="28D057F1" w14:textId="77777777" w:rsidR="00CF30F2" w:rsidRDefault="00CF30F2" w:rsidP="00CF30F2">
      <w:pPr>
        <w:pStyle w:val="affd"/>
      </w:pPr>
      <w:r>
        <w:t>}</w:t>
      </w:r>
    </w:p>
    <w:p w14:paraId="5BCA8AD2" w14:textId="77777777" w:rsidR="00CF30F2" w:rsidRDefault="00CF30F2" w:rsidP="00CF30F2">
      <w:pPr>
        <w:pStyle w:val="affd"/>
      </w:pPr>
    </w:p>
    <w:p w14:paraId="043C8511" w14:textId="77777777" w:rsidR="00CF30F2" w:rsidRDefault="00CF30F2" w:rsidP="00CF30F2">
      <w:pPr>
        <w:pStyle w:val="affd"/>
      </w:pPr>
    </w:p>
    <w:p w14:paraId="20C98A6F" w14:textId="77777777" w:rsidR="00CF30F2" w:rsidRDefault="00CF30F2" w:rsidP="00CF30F2">
      <w:pPr>
        <w:pStyle w:val="affd"/>
      </w:pPr>
      <w:r>
        <w:t>////////////////////////////////////////////////////////////////////////////////</w:t>
      </w:r>
    </w:p>
    <w:p w14:paraId="6ED09312" w14:textId="77777777" w:rsidR="00CF30F2" w:rsidRDefault="00CF30F2" w:rsidP="00CF30F2">
      <w:pPr>
        <w:pStyle w:val="affd"/>
      </w:pPr>
      <w:r>
        <w:t>// FILE: D:\WPS\ElectronicDiary\ElectronicDiary\Pages\AdminPageComponents\ClassView\ClassViewElemCreator.cs</w:t>
      </w:r>
    </w:p>
    <w:p w14:paraId="52A71612" w14:textId="77777777" w:rsidR="00CF30F2" w:rsidRDefault="00CF30F2" w:rsidP="00CF30F2">
      <w:pPr>
        <w:pStyle w:val="affd"/>
      </w:pPr>
      <w:r>
        <w:t>////////////////////////////////////////////////////////////////////////////////</w:t>
      </w:r>
    </w:p>
    <w:p w14:paraId="6F06862E" w14:textId="77777777" w:rsidR="00CF30F2" w:rsidRDefault="00CF30F2" w:rsidP="00CF30F2">
      <w:pPr>
        <w:pStyle w:val="affd"/>
      </w:pPr>
    </w:p>
    <w:p w14:paraId="68568426" w14:textId="77777777" w:rsidR="00CF30F2" w:rsidRDefault="00CF30F2" w:rsidP="00CF30F2">
      <w:pPr>
        <w:pStyle w:val="affd"/>
      </w:pPr>
      <w:r>
        <w:t xml:space="preserve">using </w:t>
      </w:r>
      <w:proofErr w:type="spellStart"/>
      <w:proofErr w:type="gramStart"/>
      <w:r>
        <w:t>ElectronicDiary.Pages.AdminPageComponents.BaseView</w:t>
      </w:r>
      <w:proofErr w:type="spellEnd"/>
      <w:proofErr w:type="gramEnd"/>
      <w:r>
        <w:t>;</w:t>
      </w:r>
    </w:p>
    <w:p w14:paraId="5A18A64E" w14:textId="77777777" w:rsidR="00CF30F2" w:rsidRDefault="00CF30F2" w:rsidP="00CF30F2">
      <w:pPr>
        <w:pStyle w:val="affd"/>
      </w:pPr>
      <w:r>
        <w:t xml:space="preserve">using </w:t>
      </w:r>
      <w:proofErr w:type="spellStart"/>
      <w:proofErr w:type="gramStart"/>
      <w:r>
        <w:t>ElectronicDiary.Pages.AdminPageComponents.General</w:t>
      </w:r>
      <w:proofErr w:type="spellEnd"/>
      <w:proofErr w:type="gramEnd"/>
      <w:r>
        <w:t>;</w:t>
      </w:r>
    </w:p>
    <w:p w14:paraId="7EB0EBE1" w14:textId="77777777" w:rsidR="00CF30F2" w:rsidRDefault="00CF30F2" w:rsidP="00CF30F2">
      <w:pPr>
        <w:pStyle w:val="affd"/>
      </w:pPr>
      <w:r>
        <w:t xml:space="preserve">using </w:t>
      </w:r>
      <w:proofErr w:type="spellStart"/>
      <w:proofErr w:type="gramStart"/>
      <w:r>
        <w:t>ElectronicDiary.Pages.AdminPageComponents.GroupView</w:t>
      </w:r>
      <w:proofErr w:type="spellEnd"/>
      <w:proofErr w:type="gramEnd"/>
      <w:r>
        <w:t>;</w:t>
      </w:r>
    </w:p>
    <w:p w14:paraId="64560601" w14:textId="77777777" w:rsidR="00CF30F2" w:rsidRDefault="00CF30F2" w:rsidP="00CF30F2">
      <w:pPr>
        <w:pStyle w:val="affd"/>
      </w:pPr>
      <w:r>
        <w:t xml:space="preserve">using </w:t>
      </w:r>
      <w:proofErr w:type="spellStart"/>
      <w:proofErr w:type="gramStart"/>
      <w:r>
        <w:t>ElectronicDiary.Pages.Components.Elems</w:t>
      </w:r>
      <w:proofErr w:type="spellEnd"/>
      <w:proofErr w:type="gramEnd"/>
      <w:r>
        <w:t>;</w:t>
      </w:r>
    </w:p>
    <w:p w14:paraId="53314A86" w14:textId="77777777" w:rsidR="00CF30F2" w:rsidRDefault="00CF30F2" w:rsidP="00CF30F2">
      <w:pPr>
        <w:pStyle w:val="affd"/>
      </w:pPr>
      <w:r>
        <w:t xml:space="preserve">using </w:t>
      </w:r>
      <w:proofErr w:type="spellStart"/>
      <w:proofErr w:type="gramStart"/>
      <w:r>
        <w:t>ElectronicDiary.Web.Api.Educations</w:t>
      </w:r>
      <w:proofErr w:type="spellEnd"/>
      <w:proofErr w:type="gramEnd"/>
      <w:r>
        <w:t>;</w:t>
      </w:r>
    </w:p>
    <w:p w14:paraId="2504E1AE" w14:textId="77777777" w:rsidR="00CF30F2" w:rsidRDefault="00CF30F2" w:rsidP="00CF30F2">
      <w:pPr>
        <w:pStyle w:val="affd"/>
      </w:pPr>
      <w:r>
        <w:t xml:space="preserve">using </w:t>
      </w:r>
      <w:proofErr w:type="spellStart"/>
      <w:proofErr w:type="gramStart"/>
      <w:r>
        <w:t>ElectronicDiary.Web.DTO.Requests.Educations</w:t>
      </w:r>
      <w:proofErr w:type="spellEnd"/>
      <w:proofErr w:type="gramEnd"/>
      <w:r>
        <w:t>;</w:t>
      </w:r>
    </w:p>
    <w:p w14:paraId="4752925F" w14:textId="77777777" w:rsidR="00CF30F2" w:rsidRDefault="00CF30F2" w:rsidP="00CF30F2">
      <w:pPr>
        <w:pStyle w:val="affd"/>
      </w:pPr>
      <w:r>
        <w:t xml:space="preserve">using </w:t>
      </w:r>
      <w:proofErr w:type="spellStart"/>
      <w:proofErr w:type="gramStart"/>
      <w:r>
        <w:t>ElectronicDiary.Web.DTO.Responses.Educations</w:t>
      </w:r>
      <w:proofErr w:type="spellEnd"/>
      <w:proofErr w:type="gramEnd"/>
      <w:r>
        <w:t>;</w:t>
      </w:r>
    </w:p>
    <w:p w14:paraId="45C62F43" w14:textId="77777777" w:rsidR="00CF30F2" w:rsidRDefault="00CF30F2" w:rsidP="00CF30F2">
      <w:pPr>
        <w:pStyle w:val="affd"/>
      </w:pPr>
    </w:p>
    <w:p w14:paraId="5F0FF4A1" w14:textId="77777777" w:rsidR="00CF30F2" w:rsidRDefault="00CF30F2" w:rsidP="00CF30F2">
      <w:pPr>
        <w:pStyle w:val="affd"/>
      </w:pPr>
      <w:r>
        <w:lastRenderedPageBreak/>
        <w:t xml:space="preserve">namespace </w:t>
      </w:r>
      <w:proofErr w:type="spellStart"/>
      <w:proofErr w:type="gramStart"/>
      <w:r>
        <w:t>ElectronicDiary.Pages.AdminPageComponents.ClassView</w:t>
      </w:r>
      <w:proofErr w:type="spellEnd"/>
      <w:proofErr w:type="gramEnd"/>
    </w:p>
    <w:p w14:paraId="0228B5C9" w14:textId="77777777" w:rsidR="00CF30F2" w:rsidRDefault="00CF30F2" w:rsidP="00CF30F2">
      <w:pPr>
        <w:pStyle w:val="affd"/>
      </w:pPr>
      <w:r>
        <w:t>{</w:t>
      </w:r>
    </w:p>
    <w:p w14:paraId="6ED285B5" w14:textId="77777777" w:rsidR="00CF30F2" w:rsidRDefault="00CF30F2" w:rsidP="00CF30F2">
      <w:pPr>
        <w:pStyle w:val="affd"/>
      </w:pPr>
      <w:r>
        <w:t xml:space="preserve">    public class </w:t>
      </w:r>
      <w:proofErr w:type="spellStart"/>
      <w:proofErr w:type="gramStart"/>
      <w:r>
        <w:t>ClassViewElemCreator</w:t>
      </w:r>
      <w:proofErr w:type="spellEnd"/>
      <w:r>
        <w:t xml:space="preserve"> :</w:t>
      </w:r>
      <w:proofErr w:type="gramEnd"/>
      <w:r>
        <w:t xml:space="preserve"> </w:t>
      </w:r>
      <w:proofErr w:type="spellStart"/>
      <w:r>
        <w:t>BaseViewElemCreator</w:t>
      </w:r>
      <w:proofErr w:type="spellEnd"/>
      <w:r>
        <w:t>&lt;</w:t>
      </w:r>
      <w:proofErr w:type="spellStart"/>
      <w:r>
        <w:t>ClassResponse</w:t>
      </w:r>
      <w:proofErr w:type="spellEnd"/>
      <w:r>
        <w:t xml:space="preserve">, </w:t>
      </w:r>
      <w:proofErr w:type="spellStart"/>
      <w:r>
        <w:t>ClassRequest</w:t>
      </w:r>
      <w:proofErr w:type="spellEnd"/>
      <w:r>
        <w:t xml:space="preserve">, </w:t>
      </w:r>
      <w:proofErr w:type="spellStart"/>
      <w:r>
        <w:t>ClassController</w:t>
      </w:r>
      <w:proofErr w:type="spellEnd"/>
      <w:r>
        <w:t xml:space="preserve">, </w:t>
      </w:r>
      <w:proofErr w:type="spellStart"/>
      <w:r>
        <w:t>ClassViewObjectCreator</w:t>
      </w:r>
      <w:proofErr w:type="spellEnd"/>
      <w:r>
        <w:t>&gt;</w:t>
      </w:r>
    </w:p>
    <w:p w14:paraId="1D60589C" w14:textId="77777777" w:rsidR="00CF30F2" w:rsidRDefault="00CF30F2" w:rsidP="00CF30F2">
      <w:pPr>
        <w:pStyle w:val="affd"/>
      </w:pPr>
      <w:r>
        <w:t xml:space="preserve">    {</w:t>
      </w:r>
    </w:p>
    <w:p w14:paraId="143419CA" w14:textId="77777777" w:rsidR="00CF30F2" w:rsidRDefault="00CF30F2" w:rsidP="00CF30F2">
      <w:pPr>
        <w:pStyle w:val="affd"/>
      </w:pPr>
      <w:r>
        <w:t xml:space="preserve">        public </w:t>
      </w:r>
      <w:proofErr w:type="spellStart"/>
      <w:proofErr w:type="gramStart"/>
      <w:r>
        <w:t>ClassViewElemCreator</w:t>
      </w:r>
      <w:proofErr w:type="spellEnd"/>
      <w:r>
        <w:t>(</w:t>
      </w:r>
      <w:proofErr w:type="gramEnd"/>
      <w:r>
        <w:t>)</w:t>
      </w:r>
    </w:p>
    <w:p w14:paraId="2DCE07F1" w14:textId="77777777" w:rsidR="00CF30F2" w:rsidRDefault="00CF30F2" w:rsidP="00CF30F2">
      <w:pPr>
        <w:pStyle w:val="affd"/>
      </w:pPr>
      <w:r>
        <w:t xml:space="preserve">        {</w:t>
      </w:r>
    </w:p>
    <w:p w14:paraId="54136CCF" w14:textId="77777777" w:rsidR="00CF30F2" w:rsidRDefault="00CF30F2" w:rsidP="00CF30F2">
      <w:pPr>
        <w:pStyle w:val="affd"/>
      </w:pPr>
      <w:r>
        <w:t xml:space="preserve">            _</w:t>
      </w:r>
      <w:proofErr w:type="spellStart"/>
      <w:r>
        <w:t>moveTo</w:t>
      </w:r>
      <w:proofErr w:type="spellEnd"/>
      <w:r>
        <w:t xml:space="preserve"> = true;</w:t>
      </w:r>
    </w:p>
    <w:p w14:paraId="08422D40" w14:textId="77777777" w:rsidR="00CF30F2" w:rsidRDefault="00CF30F2" w:rsidP="00CF30F2">
      <w:pPr>
        <w:pStyle w:val="affd"/>
      </w:pPr>
      <w:r>
        <w:t xml:space="preserve">            _</w:t>
      </w:r>
      <w:proofErr w:type="spellStart"/>
      <w:r>
        <w:t>moveToName</w:t>
      </w:r>
      <w:proofErr w:type="spellEnd"/>
      <w:r>
        <w:t xml:space="preserve"> = "</w:t>
      </w:r>
      <w:proofErr w:type="spellStart"/>
      <w:r>
        <w:t>Переход</w:t>
      </w:r>
      <w:proofErr w:type="spellEnd"/>
      <w:r>
        <w:t xml:space="preserve"> к </w:t>
      </w:r>
      <w:proofErr w:type="spellStart"/>
      <w:r>
        <w:t>группам</w:t>
      </w:r>
      <w:proofErr w:type="spellEnd"/>
      <w:r>
        <w:t>";</w:t>
      </w:r>
    </w:p>
    <w:p w14:paraId="6DCEA0E0" w14:textId="77777777" w:rsidR="00CF30F2" w:rsidRDefault="00CF30F2" w:rsidP="00CF30F2">
      <w:pPr>
        <w:pStyle w:val="affd"/>
      </w:pPr>
      <w:r>
        <w:t xml:space="preserve">        }</w:t>
      </w:r>
    </w:p>
    <w:p w14:paraId="2AFEAD28" w14:textId="77777777" w:rsidR="00CF30F2" w:rsidRDefault="00CF30F2" w:rsidP="00CF30F2">
      <w:pPr>
        <w:pStyle w:val="affd"/>
      </w:pPr>
    </w:p>
    <w:p w14:paraId="0745B412" w14:textId="77777777" w:rsidR="00CF30F2" w:rsidRDefault="00CF30F2" w:rsidP="00CF30F2">
      <w:pPr>
        <w:pStyle w:val="affd"/>
      </w:pPr>
      <w:r>
        <w:t xml:space="preserve">        protected override void </w:t>
      </w:r>
      <w:proofErr w:type="spellStart"/>
      <w:proofErr w:type="gramStart"/>
      <w:r>
        <w:t>CreateUI</w:t>
      </w:r>
      <w:proofErr w:type="spellEnd"/>
      <w:r>
        <w:t>(</w:t>
      </w:r>
      <w:proofErr w:type="gramEnd"/>
      <w:r>
        <w:t xml:space="preserve">ref int </w:t>
      </w:r>
      <w:proofErr w:type="spellStart"/>
      <w:r>
        <w:t>rowIndex</w:t>
      </w:r>
      <w:proofErr w:type="spellEnd"/>
      <w:r>
        <w:t>)</w:t>
      </w:r>
    </w:p>
    <w:p w14:paraId="1819D688" w14:textId="77777777" w:rsidR="00CF30F2" w:rsidRDefault="00CF30F2" w:rsidP="00CF30F2">
      <w:pPr>
        <w:pStyle w:val="affd"/>
      </w:pPr>
      <w:r>
        <w:t xml:space="preserve">        {</w:t>
      </w:r>
    </w:p>
    <w:p w14:paraId="3247D787" w14:textId="77777777" w:rsidR="00CF30F2" w:rsidRDefault="00CF30F2" w:rsidP="00CF30F2">
      <w:pPr>
        <w:pStyle w:val="affd"/>
      </w:pPr>
      <w:r>
        <w:t xml:space="preserve">            </w:t>
      </w:r>
      <w:proofErr w:type="spellStart"/>
      <w:proofErr w:type="gramStart"/>
      <w:r>
        <w:t>base.CreateUI</w:t>
      </w:r>
      <w:proofErr w:type="spellEnd"/>
      <w:proofErr w:type="gramEnd"/>
      <w:r>
        <w:t xml:space="preserve">(ref </w:t>
      </w:r>
      <w:proofErr w:type="spellStart"/>
      <w:r>
        <w:t>rowIndex</w:t>
      </w:r>
      <w:proofErr w:type="spellEnd"/>
      <w:r>
        <w:t>);</w:t>
      </w:r>
    </w:p>
    <w:p w14:paraId="092431C2" w14:textId="77777777" w:rsidR="00CF30F2" w:rsidRDefault="00CF30F2" w:rsidP="00CF30F2">
      <w:pPr>
        <w:pStyle w:val="affd"/>
      </w:pPr>
    </w:p>
    <w:p w14:paraId="4C959F8A" w14:textId="77777777" w:rsidR="00CF30F2" w:rsidRDefault="00CF30F2" w:rsidP="00CF30F2">
      <w:pPr>
        <w:pStyle w:val="affd"/>
      </w:pPr>
      <w:r>
        <w:t xml:space="preserve">            </w:t>
      </w:r>
      <w:proofErr w:type="spellStart"/>
      <w:r>
        <w:t>LineElemsCreator.AddLineElems</w:t>
      </w:r>
      <w:proofErr w:type="spellEnd"/>
      <w:r>
        <w:t>(</w:t>
      </w:r>
    </w:p>
    <w:p w14:paraId="23165696" w14:textId="77777777" w:rsidR="00CF30F2" w:rsidRDefault="00CF30F2" w:rsidP="00CF30F2">
      <w:pPr>
        <w:pStyle w:val="affd"/>
      </w:pPr>
      <w:r>
        <w:t xml:space="preserve">                grid: _grid,</w:t>
      </w:r>
    </w:p>
    <w:p w14:paraId="2B049016" w14:textId="77777777" w:rsidR="00CF30F2" w:rsidRDefault="00CF30F2" w:rsidP="00CF30F2">
      <w:pPr>
        <w:pStyle w:val="affd"/>
      </w:pPr>
      <w:r>
        <w:t xml:space="preserve">                </w:t>
      </w:r>
      <w:proofErr w:type="spellStart"/>
      <w:r>
        <w:t>rowIndex</w:t>
      </w:r>
      <w:proofErr w:type="spellEnd"/>
      <w:r>
        <w:t xml:space="preserve">: </w:t>
      </w:r>
      <w:proofErr w:type="spellStart"/>
      <w:r>
        <w:t>rowIndex</w:t>
      </w:r>
      <w:proofErr w:type="spellEnd"/>
      <w:r>
        <w:t>++,</w:t>
      </w:r>
    </w:p>
    <w:p w14:paraId="69185C6E" w14:textId="77777777" w:rsidR="00CF30F2" w:rsidRDefault="00CF30F2" w:rsidP="00CF30F2">
      <w:pPr>
        <w:pStyle w:val="affd"/>
      </w:pPr>
      <w:r>
        <w:t xml:space="preserve">                </w:t>
      </w:r>
      <w:proofErr w:type="spellStart"/>
      <w:r>
        <w:t>objectList</w:t>
      </w:r>
      <w:proofErr w:type="spellEnd"/>
      <w:r>
        <w:t>: [</w:t>
      </w:r>
    </w:p>
    <w:p w14:paraId="669EC9E4" w14:textId="77777777" w:rsidR="00CF30F2" w:rsidRDefault="00CF30F2" w:rsidP="00CF30F2">
      <w:pPr>
        <w:pStyle w:val="affd"/>
      </w:pPr>
      <w:r>
        <w:t xml:space="preserve">                    new </w:t>
      </w:r>
      <w:proofErr w:type="spellStart"/>
      <w:r>
        <w:t>LineElemsCreator.Data</w:t>
      </w:r>
      <w:proofErr w:type="spellEnd"/>
    </w:p>
    <w:p w14:paraId="74B4192D" w14:textId="77777777" w:rsidR="00CF30F2" w:rsidRDefault="00CF30F2" w:rsidP="00CF30F2">
      <w:pPr>
        <w:pStyle w:val="affd"/>
      </w:pPr>
      <w:r>
        <w:t xml:space="preserve">                    {</w:t>
      </w:r>
    </w:p>
    <w:p w14:paraId="3C36BC06" w14:textId="77777777" w:rsidR="00CF30F2" w:rsidRDefault="00CF30F2" w:rsidP="00CF30F2">
      <w:pPr>
        <w:pStyle w:val="affd"/>
      </w:pPr>
      <w:r>
        <w:t xml:space="preserve">                        Elem = </w:t>
      </w:r>
      <w:proofErr w:type="spellStart"/>
      <w:r>
        <w:t>BaseElemsCreator.CreateLabel</w:t>
      </w:r>
      <w:proofErr w:type="spellEnd"/>
      <w:r>
        <w:t>("</w:t>
      </w:r>
      <w:proofErr w:type="spellStart"/>
      <w:r>
        <w:t>Название</w:t>
      </w:r>
      <w:proofErr w:type="spellEnd"/>
      <w:r>
        <w:t>")</w:t>
      </w:r>
    </w:p>
    <w:p w14:paraId="1AD80295" w14:textId="77777777" w:rsidR="00CF30F2" w:rsidRDefault="00CF30F2" w:rsidP="00CF30F2">
      <w:pPr>
        <w:pStyle w:val="affd"/>
      </w:pPr>
      <w:r>
        <w:t xml:space="preserve">                    },</w:t>
      </w:r>
    </w:p>
    <w:p w14:paraId="6BE7BDC8" w14:textId="77777777" w:rsidR="00CF30F2" w:rsidRDefault="00CF30F2" w:rsidP="00CF30F2">
      <w:pPr>
        <w:pStyle w:val="affd"/>
      </w:pPr>
      <w:r>
        <w:t xml:space="preserve">                    new </w:t>
      </w:r>
      <w:proofErr w:type="spellStart"/>
      <w:r>
        <w:t>LineElemsCreator.Data</w:t>
      </w:r>
      <w:proofErr w:type="spellEnd"/>
    </w:p>
    <w:p w14:paraId="34688F94" w14:textId="77777777" w:rsidR="00CF30F2" w:rsidRDefault="00CF30F2" w:rsidP="00CF30F2">
      <w:pPr>
        <w:pStyle w:val="affd"/>
      </w:pPr>
      <w:r>
        <w:t xml:space="preserve">                    {</w:t>
      </w:r>
    </w:p>
    <w:p w14:paraId="2A58E63A" w14:textId="77777777" w:rsidR="00CF30F2" w:rsidRDefault="00CF30F2" w:rsidP="00CF30F2">
      <w:pPr>
        <w:pStyle w:val="affd"/>
      </w:pPr>
      <w:r>
        <w:t xml:space="preserve">                        Elem = </w:t>
      </w:r>
      <w:proofErr w:type="spellStart"/>
      <w:r>
        <w:t>BaseElemsCreator.CreateLabel</w:t>
      </w:r>
      <w:proofErr w:type="spellEnd"/>
      <w:r>
        <w:t>(_</w:t>
      </w:r>
      <w:proofErr w:type="spellStart"/>
      <w:r>
        <w:t>baseResponse.Name</w:t>
      </w:r>
      <w:proofErr w:type="spellEnd"/>
      <w:r>
        <w:t>)</w:t>
      </w:r>
    </w:p>
    <w:p w14:paraId="2F850129" w14:textId="77777777" w:rsidR="00CF30F2" w:rsidRDefault="00CF30F2" w:rsidP="00CF30F2">
      <w:pPr>
        <w:pStyle w:val="affd"/>
      </w:pPr>
      <w:r>
        <w:t xml:space="preserve">                    },</w:t>
      </w:r>
    </w:p>
    <w:p w14:paraId="1C8A3D51" w14:textId="77777777" w:rsidR="00CF30F2" w:rsidRDefault="00CF30F2" w:rsidP="00CF30F2">
      <w:pPr>
        <w:pStyle w:val="affd"/>
      </w:pPr>
      <w:r>
        <w:t xml:space="preserve">                ]</w:t>
      </w:r>
    </w:p>
    <w:p w14:paraId="7E5F0179" w14:textId="77777777" w:rsidR="00CF30F2" w:rsidRDefault="00CF30F2" w:rsidP="00CF30F2">
      <w:pPr>
        <w:pStyle w:val="affd"/>
      </w:pPr>
      <w:r>
        <w:t xml:space="preserve">            );</w:t>
      </w:r>
    </w:p>
    <w:p w14:paraId="1DC86FE0" w14:textId="77777777" w:rsidR="00CF30F2" w:rsidRDefault="00CF30F2" w:rsidP="00CF30F2">
      <w:pPr>
        <w:pStyle w:val="affd"/>
      </w:pPr>
    </w:p>
    <w:p w14:paraId="2D78B406" w14:textId="77777777" w:rsidR="00CF30F2" w:rsidRDefault="00CF30F2" w:rsidP="00CF30F2">
      <w:pPr>
        <w:pStyle w:val="affd"/>
      </w:pPr>
      <w:r>
        <w:t xml:space="preserve">            </w:t>
      </w:r>
      <w:proofErr w:type="spellStart"/>
      <w:r>
        <w:t>LineElemsCreator.AddLineElems</w:t>
      </w:r>
      <w:proofErr w:type="spellEnd"/>
      <w:r>
        <w:t>(</w:t>
      </w:r>
    </w:p>
    <w:p w14:paraId="0A9F273F" w14:textId="77777777" w:rsidR="00CF30F2" w:rsidRDefault="00CF30F2" w:rsidP="00CF30F2">
      <w:pPr>
        <w:pStyle w:val="affd"/>
      </w:pPr>
      <w:r>
        <w:t xml:space="preserve">                grid: _grid,</w:t>
      </w:r>
    </w:p>
    <w:p w14:paraId="16B13FEE" w14:textId="77777777" w:rsidR="00CF30F2" w:rsidRDefault="00CF30F2" w:rsidP="00CF30F2">
      <w:pPr>
        <w:pStyle w:val="affd"/>
      </w:pPr>
      <w:r>
        <w:t xml:space="preserve">                </w:t>
      </w:r>
      <w:proofErr w:type="spellStart"/>
      <w:r>
        <w:t>rowIndex</w:t>
      </w:r>
      <w:proofErr w:type="spellEnd"/>
      <w:r>
        <w:t xml:space="preserve">: </w:t>
      </w:r>
      <w:proofErr w:type="spellStart"/>
      <w:r>
        <w:t>rowIndex</w:t>
      </w:r>
      <w:proofErr w:type="spellEnd"/>
      <w:r>
        <w:t>++,</w:t>
      </w:r>
    </w:p>
    <w:p w14:paraId="28EE4F1A" w14:textId="77777777" w:rsidR="00CF30F2" w:rsidRDefault="00CF30F2" w:rsidP="00CF30F2">
      <w:pPr>
        <w:pStyle w:val="affd"/>
      </w:pPr>
      <w:r>
        <w:t xml:space="preserve">                </w:t>
      </w:r>
      <w:proofErr w:type="spellStart"/>
      <w:r>
        <w:t>objectList</w:t>
      </w:r>
      <w:proofErr w:type="spellEnd"/>
      <w:r>
        <w:t>: [</w:t>
      </w:r>
    </w:p>
    <w:p w14:paraId="595D506A" w14:textId="77777777" w:rsidR="00CF30F2" w:rsidRDefault="00CF30F2" w:rsidP="00CF30F2">
      <w:pPr>
        <w:pStyle w:val="affd"/>
      </w:pPr>
      <w:r>
        <w:t xml:space="preserve">                    new </w:t>
      </w:r>
      <w:proofErr w:type="spellStart"/>
      <w:r>
        <w:t>LineElemsCreator.Data</w:t>
      </w:r>
      <w:proofErr w:type="spellEnd"/>
    </w:p>
    <w:p w14:paraId="6BE2E6A5" w14:textId="77777777" w:rsidR="00CF30F2" w:rsidRDefault="00CF30F2" w:rsidP="00CF30F2">
      <w:pPr>
        <w:pStyle w:val="affd"/>
      </w:pPr>
      <w:r>
        <w:t xml:space="preserve">                    {</w:t>
      </w:r>
    </w:p>
    <w:p w14:paraId="7AB7369B" w14:textId="77777777" w:rsidR="00CF30F2" w:rsidRDefault="00CF30F2" w:rsidP="00CF30F2">
      <w:pPr>
        <w:pStyle w:val="affd"/>
      </w:pPr>
      <w:r>
        <w:t xml:space="preserve">                        Elem = </w:t>
      </w:r>
      <w:proofErr w:type="spellStart"/>
      <w:r>
        <w:t>BaseElemsCreator.CreateLabel</w:t>
      </w:r>
      <w:proofErr w:type="spellEnd"/>
      <w:r>
        <w:t>("</w:t>
      </w:r>
      <w:proofErr w:type="spellStart"/>
      <w:r>
        <w:t>Классный</w:t>
      </w:r>
      <w:proofErr w:type="spellEnd"/>
      <w:r>
        <w:t xml:space="preserve"> </w:t>
      </w:r>
      <w:proofErr w:type="spellStart"/>
      <w:r>
        <w:t>руководитель</w:t>
      </w:r>
      <w:proofErr w:type="spellEnd"/>
      <w:r>
        <w:t>")</w:t>
      </w:r>
    </w:p>
    <w:p w14:paraId="61B6E373" w14:textId="77777777" w:rsidR="00CF30F2" w:rsidRDefault="00CF30F2" w:rsidP="00CF30F2">
      <w:pPr>
        <w:pStyle w:val="affd"/>
      </w:pPr>
      <w:r>
        <w:t xml:space="preserve">                    },</w:t>
      </w:r>
    </w:p>
    <w:p w14:paraId="40409875" w14:textId="77777777" w:rsidR="00CF30F2" w:rsidRDefault="00CF30F2" w:rsidP="00CF30F2">
      <w:pPr>
        <w:pStyle w:val="affd"/>
      </w:pPr>
      <w:r>
        <w:t xml:space="preserve">                    new </w:t>
      </w:r>
      <w:proofErr w:type="spellStart"/>
      <w:r>
        <w:t>LineElemsCreator.Data</w:t>
      </w:r>
      <w:proofErr w:type="spellEnd"/>
    </w:p>
    <w:p w14:paraId="092586A4" w14:textId="77777777" w:rsidR="00CF30F2" w:rsidRDefault="00CF30F2" w:rsidP="00CF30F2">
      <w:pPr>
        <w:pStyle w:val="affd"/>
      </w:pPr>
      <w:r>
        <w:t xml:space="preserve">                    {</w:t>
      </w:r>
    </w:p>
    <w:p w14:paraId="7FAAF5A6" w14:textId="77777777" w:rsidR="00CF30F2" w:rsidRDefault="00CF30F2" w:rsidP="00CF30F2">
      <w:pPr>
        <w:pStyle w:val="affd"/>
      </w:pPr>
      <w:r>
        <w:t xml:space="preserve">                        Elem = </w:t>
      </w:r>
      <w:proofErr w:type="spellStart"/>
      <w:r>
        <w:t>BaseElemsCreator.CreateLabel</w:t>
      </w:r>
      <w:proofErr w:type="spellEnd"/>
      <w:r>
        <w:t>($"{_</w:t>
      </w:r>
      <w:proofErr w:type="gramStart"/>
      <w:r>
        <w:t>baseResponse.Teacher?.</w:t>
      </w:r>
      <w:proofErr w:type="spellStart"/>
      <w:proofErr w:type="gramEnd"/>
      <w:r>
        <w:t>LastName</w:t>
      </w:r>
      <w:proofErr w:type="spellEnd"/>
      <w:r>
        <w:t>} {_</w:t>
      </w:r>
      <w:proofErr w:type="spellStart"/>
      <w:r>
        <w:t>baseResponse.Teacher?.FirstName</w:t>
      </w:r>
      <w:proofErr w:type="spellEnd"/>
      <w:r>
        <w:t>} {_</w:t>
      </w:r>
      <w:proofErr w:type="spellStart"/>
      <w:r>
        <w:t>baseResponse.Teacher?.Patronymic</w:t>
      </w:r>
      <w:proofErr w:type="spellEnd"/>
      <w:r>
        <w:t>}")</w:t>
      </w:r>
    </w:p>
    <w:p w14:paraId="5C9EEAB9" w14:textId="77777777" w:rsidR="00CF30F2" w:rsidRDefault="00CF30F2" w:rsidP="00CF30F2">
      <w:pPr>
        <w:pStyle w:val="affd"/>
      </w:pPr>
      <w:r>
        <w:t xml:space="preserve">                    },</w:t>
      </w:r>
    </w:p>
    <w:p w14:paraId="579F9A24" w14:textId="77777777" w:rsidR="00CF30F2" w:rsidRDefault="00CF30F2" w:rsidP="00CF30F2">
      <w:pPr>
        <w:pStyle w:val="affd"/>
      </w:pPr>
      <w:r>
        <w:t xml:space="preserve">                ]</w:t>
      </w:r>
    </w:p>
    <w:p w14:paraId="20E9363D" w14:textId="77777777" w:rsidR="00CF30F2" w:rsidRDefault="00CF30F2" w:rsidP="00CF30F2">
      <w:pPr>
        <w:pStyle w:val="affd"/>
      </w:pPr>
      <w:r>
        <w:t xml:space="preserve">            );</w:t>
      </w:r>
    </w:p>
    <w:p w14:paraId="2DD28FDD" w14:textId="77777777" w:rsidR="00CF30F2" w:rsidRDefault="00CF30F2" w:rsidP="00CF30F2">
      <w:pPr>
        <w:pStyle w:val="affd"/>
      </w:pPr>
      <w:r>
        <w:t xml:space="preserve">        }</w:t>
      </w:r>
    </w:p>
    <w:p w14:paraId="01E5D2A0" w14:textId="77777777" w:rsidR="00CF30F2" w:rsidRDefault="00CF30F2" w:rsidP="00CF30F2">
      <w:pPr>
        <w:pStyle w:val="affd"/>
      </w:pPr>
    </w:p>
    <w:p w14:paraId="68CE0696" w14:textId="77777777" w:rsidR="00CF30F2" w:rsidRDefault="00CF30F2" w:rsidP="00CF30F2">
      <w:pPr>
        <w:pStyle w:val="affd"/>
      </w:pPr>
      <w:r>
        <w:t xml:space="preserve">        protected override void </w:t>
      </w:r>
      <w:proofErr w:type="spellStart"/>
      <w:proofErr w:type="gramStart"/>
      <w:r>
        <w:t>MoveTo</w:t>
      </w:r>
      <w:proofErr w:type="spellEnd"/>
      <w:r>
        <w:t>(</w:t>
      </w:r>
      <w:proofErr w:type="gramEnd"/>
      <w:r>
        <w:t>long id)</w:t>
      </w:r>
    </w:p>
    <w:p w14:paraId="42DF86C1" w14:textId="77777777" w:rsidR="00CF30F2" w:rsidRDefault="00CF30F2" w:rsidP="00CF30F2">
      <w:pPr>
        <w:pStyle w:val="affd"/>
      </w:pPr>
      <w:r>
        <w:t xml:space="preserve">        {</w:t>
      </w:r>
    </w:p>
    <w:p w14:paraId="144177ED" w14:textId="77777777" w:rsidR="00CF30F2" w:rsidRDefault="00CF30F2" w:rsidP="00CF30F2">
      <w:pPr>
        <w:pStyle w:val="affd"/>
      </w:pPr>
      <w:r>
        <w:t xml:space="preserve">            var </w:t>
      </w:r>
      <w:proofErr w:type="spellStart"/>
      <w:r>
        <w:t>viewCreator</w:t>
      </w:r>
      <w:proofErr w:type="spellEnd"/>
      <w:r>
        <w:t xml:space="preserve"> = new </w:t>
      </w:r>
      <w:proofErr w:type="spellStart"/>
      <w:proofErr w:type="gramStart"/>
      <w:r>
        <w:t>GroupViewListCreator</w:t>
      </w:r>
      <w:proofErr w:type="spellEnd"/>
      <w:r>
        <w:t>(</w:t>
      </w:r>
      <w:proofErr w:type="gramEnd"/>
      <w:r>
        <w:t>);</w:t>
      </w:r>
    </w:p>
    <w:p w14:paraId="2EA28276" w14:textId="77777777" w:rsidR="00CF30F2" w:rsidRDefault="00CF30F2" w:rsidP="00CF30F2">
      <w:pPr>
        <w:pStyle w:val="affd"/>
      </w:pPr>
    </w:p>
    <w:p w14:paraId="2B73A7A9" w14:textId="77777777" w:rsidR="00CF30F2" w:rsidRDefault="00CF30F2" w:rsidP="00CF30F2">
      <w:pPr>
        <w:pStyle w:val="affd"/>
      </w:pPr>
      <w:r>
        <w:t xml:space="preserve">            </w:t>
      </w:r>
      <w:proofErr w:type="spellStart"/>
      <w:r>
        <w:t>AdminPageStatic.DeleteLastView</w:t>
      </w:r>
      <w:proofErr w:type="spellEnd"/>
      <w:r>
        <w:t>(_</w:t>
      </w:r>
      <w:proofErr w:type="spellStart"/>
      <w:r>
        <w:t>mainStack</w:t>
      </w:r>
      <w:proofErr w:type="spellEnd"/>
      <w:r>
        <w:t>, _</w:t>
      </w:r>
      <w:proofErr w:type="spellStart"/>
      <w:r>
        <w:t>viewList</w:t>
      </w:r>
      <w:proofErr w:type="spellEnd"/>
      <w:r>
        <w:t>, _</w:t>
      </w:r>
      <w:proofErr w:type="spellStart"/>
      <w:r>
        <w:t>maxCountViews</w:t>
      </w:r>
      <w:proofErr w:type="spellEnd"/>
      <w:r>
        <w:t>);</w:t>
      </w:r>
    </w:p>
    <w:p w14:paraId="0EF3BA1E" w14:textId="77777777" w:rsidR="00CF30F2" w:rsidRDefault="00CF30F2" w:rsidP="00CF30F2">
      <w:pPr>
        <w:pStyle w:val="affd"/>
      </w:pPr>
      <w:r>
        <w:t xml:space="preserve">            var </w:t>
      </w:r>
      <w:proofErr w:type="spellStart"/>
      <w:r>
        <w:t>scrollView</w:t>
      </w:r>
      <w:proofErr w:type="spellEnd"/>
      <w:r>
        <w:t xml:space="preserve"> = </w:t>
      </w:r>
      <w:proofErr w:type="spellStart"/>
      <w:r>
        <w:t>viewCreator.Create</w:t>
      </w:r>
      <w:proofErr w:type="spellEnd"/>
      <w:r>
        <w:t>(_</w:t>
      </w:r>
      <w:proofErr w:type="spellStart"/>
      <w:r>
        <w:t>mainStack</w:t>
      </w:r>
      <w:proofErr w:type="spellEnd"/>
      <w:r>
        <w:t>, _</w:t>
      </w:r>
      <w:proofErr w:type="spellStart"/>
      <w:r>
        <w:t>viewList</w:t>
      </w:r>
      <w:proofErr w:type="spellEnd"/>
      <w:r>
        <w:t>, _</w:t>
      </w:r>
      <w:proofErr w:type="spellStart"/>
      <w:r>
        <w:t>baseResponse.Id</w:t>
      </w:r>
      <w:proofErr w:type="spellEnd"/>
      <w:r>
        <w:t>);</w:t>
      </w:r>
    </w:p>
    <w:p w14:paraId="3737BB75" w14:textId="77777777" w:rsidR="00CF30F2" w:rsidRDefault="00CF30F2" w:rsidP="00CF30F2">
      <w:pPr>
        <w:pStyle w:val="affd"/>
      </w:pPr>
    </w:p>
    <w:p w14:paraId="701F57EF" w14:textId="77777777" w:rsidR="00CF30F2" w:rsidRDefault="00CF30F2" w:rsidP="00CF30F2">
      <w:pPr>
        <w:pStyle w:val="affd"/>
      </w:pPr>
      <w:r>
        <w:t xml:space="preserve">            _</w:t>
      </w:r>
      <w:proofErr w:type="spellStart"/>
      <w:r>
        <w:t>viewList.Add</w:t>
      </w:r>
      <w:proofErr w:type="spellEnd"/>
      <w:r>
        <w:t>(</w:t>
      </w:r>
      <w:proofErr w:type="spellStart"/>
      <w:r>
        <w:t>scrollView</w:t>
      </w:r>
      <w:proofErr w:type="spellEnd"/>
      <w:r>
        <w:t>);</w:t>
      </w:r>
    </w:p>
    <w:p w14:paraId="7D7D6342" w14:textId="77777777" w:rsidR="00CF30F2" w:rsidRDefault="00CF30F2" w:rsidP="00CF30F2">
      <w:pPr>
        <w:pStyle w:val="affd"/>
      </w:pPr>
      <w:r>
        <w:t xml:space="preserve">            </w:t>
      </w:r>
      <w:proofErr w:type="spellStart"/>
      <w:r>
        <w:t>AdminPageStatic.RepaintPage</w:t>
      </w:r>
      <w:proofErr w:type="spellEnd"/>
      <w:r>
        <w:t>(_</w:t>
      </w:r>
      <w:proofErr w:type="spellStart"/>
      <w:r>
        <w:t>mainStack</w:t>
      </w:r>
      <w:proofErr w:type="spellEnd"/>
      <w:r>
        <w:t>, _</w:t>
      </w:r>
      <w:proofErr w:type="spellStart"/>
      <w:r>
        <w:t>viewList</w:t>
      </w:r>
      <w:proofErr w:type="spellEnd"/>
      <w:r>
        <w:t>);</w:t>
      </w:r>
    </w:p>
    <w:p w14:paraId="4E55C97F" w14:textId="77777777" w:rsidR="00CF30F2" w:rsidRDefault="00CF30F2" w:rsidP="00CF30F2">
      <w:pPr>
        <w:pStyle w:val="affd"/>
      </w:pPr>
      <w:r>
        <w:lastRenderedPageBreak/>
        <w:t xml:space="preserve">        }</w:t>
      </w:r>
    </w:p>
    <w:p w14:paraId="4C1FE3FA" w14:textId="77777777" w:rsidR="00CF30F2" w:rsidRDefault="00CF30F2" w:rsidP="00CF30F2">
      <w:pPr>
        <w:pStyle w:val="affd"/>
      </w:pPr>
      <w:r>
        <w:t xml:space="preserve">    }</w:t>
      </w:r>
    </w:p>
    <w:p w14:paraId="7E79DBA9" w14:textId="77777777" w:rsidR="00CF30F2" w:rsidRDefault="00CF30F2" w:rsidP="00CF30F2">
      <w:pPr>
        <w:pStyle w:val="affd"/>
      </w:pPr>
      <w:r>
        <w:t>}</w:t>
      </w:r>
    </w:p>
    <w:p w14:paraId="23ECED8A" w14:textId="77777777" w:rsidR="00CF30F2" w:rsidRDefault="00CF30F2" w:rsidP="00CF30F2">
      <w:pPr>
        <w:pStyle w:val="affd"/>
      </w:pPr>
    </w:p>
    <w:p w14:paraId="53618672" w14:textId="77777777" w:rsidR="00CF30F2" w:rsidRDefault="00CF30F2" w:rsidP="00CF30F2">
      <w:pPr>
        <w:pStyle w:val="affd"/>
      </w:pPr>
    </w:p>
    <w:p w14:paraId="5F6FAFE9" w14:textId="77777777" w:rsidR="00CF30F2" w:rsidRDefault="00CF30F2" w:rsidP="00CF30F2">
      <w:pPr>
        <w:pStyle w:val="affd"/>
      </w:pPr>
      <w:r>
        <w:t>////////////////////////////////////////////////////////////////////////////////</w:t>
      </w:r>
    </w:p>
    <w:p w14:paraId="5ABC5815" w14:textId="77777777" w:rsidR="00CF30F2" w:rsidRDefault="00CF30F2" w:rsidP="00CF30F2">
      <w:pPr>
        <w:pStyle w:val="affd"/>
      </w:pPr>
      <w:r>
        <w:t>// FILE: D:\WPS\ElectronicDiary\ElectronicDiary\Pages\AdminPageComponents\ClassView\ClassViewListCreator.cs</w:t>
      </w:r>
    </w:p>
    <w:p w14:paraId="068C00B0" w14:textId="77777777" w:rsidR="00CF30F2" w:rsidRDefault="00CF30F2" w:rsidP="00CF30F2">
      <w:pPr>
        <w:pStyle w:val="affd"/>
      </w:pPr>
      <w:r>
        <w:t>////////////////////////////////////////////////////////////////////////////////</w:t>
      </w:r>
    </w:p>
    <w:p w14:paraId="4403185C" w14:textId="77777777" w:rsidR="00CF30F2" w:rsidRDefault="00CF30F2" w:rsidP="00CF30F2">
      <w:pPr>
        <w:pStyle w:val="affd"/>
      </w:pPr>
    </w:p>
    <w:p w14:paraId="45CA52A5" w14:textId="77777777" w:rsidR="00CF30F2" w:rsidRDefault="00CF30F2" w:rsidP="00CF30F2">
      <w:pPr>
        <w:pStyle w:val="affd"/>
      </w:pPr>
      <w:r>
        <w:t xml:space="preserve">using </w:t>
      </w:r>
      <w:proofErr w:type="spellStart"/>
      <w:proofErr w:type="gramStart"/>
      <w:r>
        <w:t>ElectronicDiary.Pages.AdminPageComponents.BaseView</w:t>
      </w:r>
      <w:proofErr w:type="spellEnd"/>
      <w:proofErr w:type="gramEnd"/>
      <w:r>
        <w:t>;</w:t>
      </w:r>
    </w:p>
    <w:p w14:paraId="7DD159E1" w14:textId="77777777" w:rsidR="00CF30F2" w:rsidRDefault="00CF30F2" w:rsidP="00CF30F2">
      <w:pPr>
        <w:pStyle w:val="affd"/>
      </w:pPr>
      <w:r>
        <w:t xml:space="preserve">using </w:t>
      </w:r>
      <w:proofErr w:type="spellStart"/>
      <w:proofErr w:type="gramStart"/>
      <w:r>
        <w:t>ElectronicDiary.Pages.Components.Elems</w:t>
      </w:r>
      <w:proofErr w:type="spellEnd"/>
      <w:proofErr w:type="gramEnd"/>
      <w:r>
        <w:t>;</w:t>
      </w:r>
    </w:p>
    <w:p w14:paraId="63721A0D" w14:textId="77777777" w:rsidR="00CF30F2" w:rsidRDefault="00CF30F2" w:rsidP="00CF30F2">
      <w:pPr>
        <w:pStyle w:val="affd"/>
      </w:pPr>
      <w:r>
        <w:t xml:space="preserve">using </w:t>
      </w:r>
      <w:proofErr w:type="spellStart"/>
      <w:proofErr w:type="gramStart"/>
      <w:r>
        <w:t>ElectronicDiary.Web.Api.Educations</w:t>
      </w:r>
      <w:proofErr w:type="spellEnd"/>
      <w:proofErr w:type="gramEnd"/>
      <w:r>
        <w:t>;</w:t>
      </w:r>
    </w:p>
    <w:p w14:paraId="2B5E54BE" w14:textId="77777777" w:rsidR="00CF30F2" w:rsidRDefault="00CF30F2" w:rsidP="00CF30F2">
      <w:pPr>
        <w:pStyle w:val="affd"/>
      </w:pPr>
      <w:r>
        <w:t xml:space="preserve">using </w:t>
      </w:r>
      <w:proofErr w:type="spellStart"/>
      <w:proofErr w:type="gramStart"/>
      <w:r>
        <w:t>ElectronicDiary.Web.DTO.Requests.Educations</w:t>
      </w:r>
      <w:proofErr w:type="spellEnd"/>
      <w:proofErr w:type="gramEnd"/>
      <w:r>
        <w:t>;</w:t>
      </w:r>
    </w:p>
    <w:p w14:paraId="5CE5C5B4" w14:textId="77777777" w:rsidR="00CF30F2" w:rsidRDefault="00CF30F2" w:rsidP="00CF30F2">
      <w:pPr>
        <w:pStyle w:val="affd"/>
      </w:pPr>
      <w:r>
        <w:t xml:space="preserve">using </w:t>
      </w:r>
      <w:proofErr w:type="spellStart"/>
      <w:proofErr w:type="gramStart"/>
      <w:r>
        <w:t>ElectronicDiary.Web.DTO.Responses.Educations</w:t>
      </w:r>
      <w:proofErr w:type="spellEnd"/>
      <w:proofErr w:type="gramEnd"/>
      <w:r>
        <w:t>;</w:t>
      </w:r>
    </w:p>
    <w:p w14:paraId="75DE6B92" w14:textId="77777777" w:rsidR="00CF30F2" w:rsidRDefault="00CF30F2" w:rsidP="00CF30F2">
      <w:pPr>
        <w:pStyle w:val="affd"/>
      </w:pPr>
    </w:p>
    <w:p w14:paraId="70D1B06E" w14:textId="77777777" w:rsidR="00CF30F2" w:rsidRDefault="00CF30F2" w:rsidP="00CF30F2">
      <w:pPr>
        <w:pStyle w:val="affd"/>
      </w:pPr>
      <w:r>
        <w:t xml:space="preserve">namespace </w:t>
      </w:r>
      <w:proofErr w:type="spellStart"/>
      <w:proofErr w:type="gramStart"/>
      <w:r>
        <w:t>ElectronicDiary.Pages.AdminPageComponents.ClassView</w:t>
      </w:r>
      <w:proofErr w:type="spellEnd"/>
      <w:proofErr w:type="gramEnd"/>
    </w:p>
    <w:p w14:paraId="376A577C" w14:textId="77777777" w:rsidR="00CF30F2" w:rsidRDefault="00CF30F2" w:rsidP="00CF30F2">
      <w:pPr>
        <w:pStyle w:val="affd"/>
      </w:pPr>
      <w:r>
        <w:t>{</w:t>
      </w:r>
    </w:p>
    <w:p w14:paraId="05AAFCB4" w14:textId="77777777" w:rsidR="00CF30F2" w:rsidRDefault="00CF30F2" w:rsidP="00CF30F2">
      <w:pPr>
        <w:pStyle w:val="affd"/>
      </w:pPr>
      <w:r>
        <w:t xml:space="preserve">    public class </w:t>
      </w:r>
      <w:proofErr w:type="spellStart"/>
      <w:proofErr w:type="gramStart"/>
      <w:r>
        <w:t>ClassViewListCreator</w:t>
      </w:r>
      <w:proofErr w:type="spellEnd"/>
      <w:r>
        <w:t xml:space="preserve"> :</w:t>
      </w:r>
      <w:proofErr w:type="gramEnd"/>
      <w:r>
        <w:t xml:space="preserve"> </w:t>
      </w:r>
      <w:proofErr w:type="spellStart"/>
      <w:r>
        <w:t>BaseViewListCreator</w:t>
      </w:r>
      <w:proofErr w:type="spellEnd"/>
      <w:r>
        <w:t>&lt;</w:t>
      </w:r>
      <w:proofErr w:type="spellStart"/>
      <w:r>
        <w:t>ClassResponse</w:t>
      </w:r>
      <w:proofErr w:type="spellEnd"/>
      <w:r>
        <w:t xml:space="preserve">, </w:t>
      </w:r>
      <w:proofErr w:type="spellStart"/>
      <w:r>
        <w:t>ClassRequest</w:t>
      </w:r>
      <w:proofErr w:type="spellEnd"/>
      <w:r>
        <w:t xml:space="preserve">, </w:t>
      </w:r>
      <w:proofErr w:type="spellStart"/>
      <w:r>
        <w:t>ClassController</w:t>
      </w:r>
      <w:proofErr w:type="spellEnd"/>
      <w:r>
        <w:t xml:space="preserve">, </w:t>
      </w:r>
      <w:proofErr w:type="spellStart"/>
      <w:r>
        <w:t>ClassViewElemCreator</w:t>
      </w:r>
      <w:proofErr w:type="spellEnd"/>
      <w:r>
        <w:t xml:space="preserve">, </w:t>
      </w:r>
      <w:proofErr w:type="spellStart"/>
      <w:r>
        <w:t>ClassViewObjectCreator</w:t>
      </w:r>
      <w:proofErr w:type="spellEnd"/>
      <w:r>
        <w:t>&gt;</w:t>
      </w:r>
    </w:p>
    <w:p w14:paraId="0BAD31E7" w14:textId="77777777" w:rsidR="00CF30F2" w:rsidRDefault="00CF30F2" w:rsidP="00CF30F2">
      <w:pPr>
        <w:pStyle w:val="affd"/>
      </w:pPr>
      <w:r>
        <w:t xml:space="preserve">    {</w:t>
      </w:r>
    </w:p>
    <w:p w14:paraId="0E601A5A" w14:textId="77777777" w:rsidR="00CF30F2" w:rsidRDefault="00CF30F2" w:rsidP="00CF30F2">
      <w:pPr>
        <w:pStyle w:val="affd"/>
      </w:pPr>
      <w:r>
        <w:t xml:space="preserve">        public </w:t>
      </w:r>
      <w:proofErr w:type="spellStart"/>
      <w:proofErr w:type="gramStart"/>
      <w:r>
        <w:t>ClassViewListCreator</w:t>
      </w:r>
      <w:proofErr w:type="spellEnd"/>
      <w:r>
        <w:t>(</w:t>
      </w:r>
      <w:proofErr w:type="gramEnd"/>
      <w:r>
        <w:t>) : base()</w:t>
      </w:r>
    </w:p>
    <w:p w14:paraId="17DFA15A" w14:textId="77777777" w:rsidR="00CF30F2" w:rsidRDefault="00CF30F2" w:rsidP="00CF30F2">
      <w:pPr>
        <w:pStyle w:val="affd"/>
      </w:pPr>
      <w:r>
        <w:t xml:space="preserve">        {</w:t>
      </w:r>
    </w:p>
    <w:p w14:paraId="793DA513" w14:textId="77777777" w:rsidR="00CF30F2" w:rsidRDefault="00CF30F2" w:rsidP="00CF30F2">
      <w:pPr>
        <w:pStyle w:val="affd"/>
      </w:pPr>
      <w:r>
        <w:t xml:space="preserve">            _</w:t>
      </w:r>
      <w:proofErr w:type="spellStart"/>
      <w:r>
        <w:t>maxCountViews</w:t>
      </w:r>
      <w:proofErr w:type="spellEnd"/>
      <w:r>
        <w:t xml:space="preserve"> = 3;</w:t>
      </w:r>
    </w:p>
    <w:p w14:paraId="4CF2D09F" w14:textId="77777777" w:rsidR="00CF30F2" w:rsidRDefault="00CF30F2" w:rsidP="00CF30F2">
      <w:pPr>
        <w:pStyle w:val="affd"/>
      </w:pPr>
      <w:r>
        <w:t xml:space="preserve">            _</w:t>
      </w:r>
      <w:proofErr w:type="spellStart"/>
      <w:r>
        <w:t>titleView</w:t>
      </w:r>
      <w:proofErr w:type="spellEnd"/>
      <w:r>
        <w:t xml:space="preserve"> = "Список </w:t>
      </w:r>
      <w:proofErr w:type="spellStart"/>
      <w:r>
        <w:t>классов</w:t>
      </w:r>
      <w:proofErr w:type="spellEnd"/>
      <w:r>
        <w:t>";</w:t>
      </w:r>
    </w:p>
    <w:p w14:paraId="1A3A5462" w14:textId="77777777" w:rsidR="00CF30F2" w:rsidRDefault="00CF30F2" w:rsidP="00CF30F2">
      <w:pPr>
        <w:pStyle w:val="affd"/>
      </w:pPr>
      <w:r>
        <w:t xml:space="preserve">        }</w:t>
      </w:r>
    </w:p>
    <w:p w14:paraId="4AC3E74D" w14:textId="77777777" w:rsidR="00CF30F2" w:rsidRDefault="00CF30F2" w:rsidP="00CF30F2">
      <w:pPr>
        <w:pStyle w:val="affd"/>
      </w:pPr>
    </w:p>
    <w:p w14:paraId="588D5B8C" w14:textId="77777777" w:rsidR="00CF30F2" w:rsidRDefault="00CF30F2" w:rsidP="00CF30F2">
      <w:pPr>
        <w:pStyle w:val="affd"/>
      </w:pPr>
      <w:r>
        <w:t xml:space="preserve">        private string _</w:t>
      </w:r>
      <w:proofErr w:type="spellStart"/>
      <w:r>
        <w:t>nameFilter</w:t>
      </w:r>
      <w:proofErr w:type="spellEnd"/>
      <w:r>
        <w:t xml:space="preserve"> = </w:t>
      </w:r>
      <w:proofErr w:type="spellStart"/>
      <w:proofErr w:type="gramStart"/>
      <w:r>
        <w:t>string.Empty</w:t>
      </w:r>
      <w:proofErr w:type="spellEnd"/>
      <w:proofErr w:type="gramEnd"/>
      <w:r>
        <w:t>;</w:t>
      </w:r>
    </w:p>
    <w:p w14:paraId="41FDFD40" w14:textId="77777777" w:rsidR="00CF30F2" w:rsidRDefault="00CF30F2" w:rsidP="00CF30F2">
      <w:pPr>
        <w:pStyle w:val="affd"/>
      </w:pPr>
    </w:p>
    <w:p w14:paraId="47E94F99" w14:textId="77777777" w:rsidR="00CF30F2" w:rsidRDefault="00CF30F2" w:rsidP="00CF30F2">
      <w:pPr>
        <w:pStyle w:val="affd"/>
      </w:pPr>
      <w:r>
        <w:t xml:space="preserve">        protected override void </w:t>
      </w:r>
      <w:proofErr w:type="spellStart"/>
      <w:proofErr w:type="gramStart"/>
      <w:r>
        <w:t>CreateFilterUI</w:t>
      </w:r>
      <w:proofErr w:type="spellEnd"/>
      <w:r>
        <w:t>(</w:t>
      </w:r>
      <w:proofErr w:type="gramEnd"/>
      <w:r>
        <w:t xml:space="preserve">ref int </w:t>
      </w:r>
      <w:proofErr w:type="spellStart"/>
      <w:r>
        <w:t>rowIndex</w:t>
      </w:r>
      <w:proofErr w:type="spellEnd"/>
      <w:r>
        <w:t>)</w:t>
      </w:r>
    </w:p>
    <w:p w14:paraId="5C9F8822" w14:textId="77777777" w:rsidR="00CF30F2" w:rsidRDefault="00CF30F2" w:rsidP="00CF30F2">
      <w:pPr>
        <w:pStyle w:val="affd"/>
      </w:pPr>
      <w:r>
        <w:t xml:space="preserve">        {</w:t>
      </w:r>
    </w:p>
    <w:p w14:paraId="6F365B3D" w14:textId="77777777" w:rsidR="00CF30F2" w:rsidRDefault="00CF30F2" w:rsidP="00CF30F2">
      <w:pPr>
        <w:pStyle w:val="affd"/>
      </w:pPr>
      <w:r>
        <w:t xml:space="preserve">            </w:t>
      </w:r>
      <w:proofErr w:type="spellStart"/>
      <w:proofErr w:type="gramStart"/>
      <w:r>
        <w:t>base.CreateFilterUI</w:t>
      </w:r>
      <w:proofErr w:type="spellEnd"/>
      <w:proofErr w:type="gramEnd"/>
      <w:r>
        <w:t xml:space="preserve">(ref </w:t>
      </w:r>
      <w:proofErr w:type="spellStart"/>
      <w:r>
        <w:t>rowIndex</w:t>
      </w:r>
      <w:proofErr w:type="spellEnd"/>
      <w:r>
        <w:t>);</w:t>
      </w:r>
    </w:p>
    <w:p w14:paraId="135719AA" w14:textId="77777777" w:rsidR="00CF30F2" w:rsidRDefault="00CF30F2" w:rsidP="00CF30F2">
      <w:pPr>
        <w:pStyle w:val="affd"/>
      </w:pPr>
    </w:p>
    <w:p w14:paraId="0F8054D2" w14:textId="77777777" w:rsidR="00CF30F2" w:rsidRDefault="00CF30F2" w:rsidP="00CF30F2">
      <w:pPr>
        <w:pStyle w:val="affd"/>
      </w:pPr>
      <w:r>
        <w:t xml:space="preserve">            </w:t>
      </w:r>
      <w:proofErr w:type="spellStart"/>
      <w:r>
        <w:t>LineElemsCreator.AddLineElems</w:t>
      </w:r>
      <w:proofErr w:type="spellEnd"/>
      <w:r>
        <w:t>(</w:t>
      </w:r>
    </w:p>
    <w:p w14:paraId="4942A965" w14:textId="77777777" w:rsidR="00CF30F2" w:rsidRDefault="00CF30F2" w:rsidP="00CF30F2">
      <w:pPr>
        <w:pStyle w:val="affd"/>
      </w:pPr>
      <w:r>
        <w:t xml:space="preserve">                grid: _grid,</w:t>
      </w:r>
    </w:p>
    <w:p w14:paraId="1D696EDF" w14:textId="77777777" w:rsidR="00CF30F2" w:rsidRDefault="00CF30F2" w:rsidP="00CF30F2">
      <w:pPr>
        <w:pStyle w:val="affd"/>
      </w:pPr>
      <w:r>
        <w:t xml:space="preserve">                </w:t>
      </w:r>
      <w:proofErr w:type="spellStart"/>
      <w:r>
        <w:t>rowIndex</w:t>
      </w:r>
      <w:proofErr w:type="spellEnd"/>
      <w:r>
        <w:t xml:space="preserve">: </w:t>
      </w:r>
      <w:proofErr w:type="spellStart"/>
      <w:r>
        <w:t>rowIndex</w:t>
      </w:r>
      <w:proofErr w:type="spellEnd"/>
      <w:r>
        <w:t>++,</w:t>
      </w:r>
    </w:p>
    <w:p w14:paraId="70CF190E" w14:textId="77777777" w:rsidR="00CF30F2" w:rsidRDefault="00CF30F2" w:rsidP="00CF30F2">
      <w:pPr>
        <w:pStyle w:val="affd"/>
      </w:pPr>
      <w:r>
        <w:t xml:space="preserve">                </w:t>
      </w:r>
      <w:proofErr w:type="spellStart"/>
      <w:r>
        <w:t>objectList</w:t>
      </w:r>
      <w:proofErr w:type="spellEnd"/>
      <w:r>
        <w:t>: [</w:t>
      </w:r>
    </w:p>
    <w:p w14:paraId="54012931" w14:textId="77777777" w:rsidR="00CF30F2" w:rsidRDefault="00CF30F2" w:rsidP="00CF30F2">
      <w:pPr>
        <w:pStyle w:val="affd"/>
      </w:pPr>
      <w:r>
        <w:t xml:space="preserve">                    new </w:t>
      </w:r>
      <w:proofErr w:type="spellStart"/>
      <w:r>
        <w:t>LineElemsCreator.Data</w:t>
      </w:r>
      <w:proofErr w:type="spellEnd"/>
    </w:p>
    <w:p w14:paraId="4B96276C" w14:textId="77777777" w:rsidR="00CF30F2" w:rsidRDefault="00CF30F2" w:rsidP="00CF30F2">
      <w:pPr>
        <w:pStyle w:val="affd"/>
      </w:pPr>
      <w:r>
        <w:t xml:space="preserve">                    {</w:t>
      </w:r>
    </w:p>
    <w:p w14:paraId="5A734648" w14:textId="77777777" w:rsidR="00CF30F2" w:rsidRDefault="00CF30F2" w:rsidP="00CF30F2">
      <w:pPr>
        <w:pStyle w:val="affd"/>
      </w:pPr>
      <w:r>
        <w:t xml:space="preserve">                        Elem = </w:t>
      </w:r>
      <w:proofErr w:type="spellStart"/>
      <w:r>
        <w:t>BaseElemsCreator.CreateLabel</w:t>
      </w:r>
      <w:proofErr w:type="spellEnd"/>
      <w:r>
        <w:t>("</w:t>
      </w:r>
      <w:proofErr w:type="spellStart"/>
      <w:r>
        <w:t>Название</w:t>
      </w:r>
      <w:proofErr w:type="spellEnd"/>
      <w:r>
        <w:t>")</w:t>
      </w:r>
    </w:p>
    <w:p w14:paraId="135C0F27" w14:textId="77777777" w:rsidR="00CF30F2" w:rsidRDefault="00CF30F2" w:rsidP="00CF30F2">
      <w:pPr>
        <w:pStyle w:val="affd"/>
      </w:pPr>
      <w:r>
        <w:t xml:space="preserve">                    },</w:t>
      </w:r>
    </w:p>
    <w:p w14:paraId="4DBDFA39" w14:textId="77777777" w:rsidR="00CF30F2" w:rsidRDefault="00CF30F2" w:rsidP="00CF30F2">
      <w:pPr>
        <w:pStyle w:val="affd"/>
      </w:pPr>
      <w:r>
        <w:t xml:space="preserve">                    new </w:t>
      </w:r>
      <w:proofErr w:type="spellStart"/>
      <w:r>
        <w:t>LineElemsCreator.Data</w:t>
      </w:r>
      <w:proofErr w:type="spellEnd"/>
    </w:p>
    <w:p w14:paraId="0C35393F" w14:textId="77777777" w:rsidR="00CF30F2" w:rsidRDefault="00CF30F2" w:rsidP="00CF30F2">
      <w:pPr>
        <w:pStyle w:val="affd"/>
      </w:pPr>
      <w:r>
        <w:t xml:space="preserve">                    {</w:t>
      </w:r>
    </w:p>
    <w:p w14:paraId="70E1E5DF" w14:textId="77777777" w:rsidR="00CF30F2" w:rsidRDefault="00CF30F2" w:rsidP="00CF30F2">
      <w:pPr>
        <w:pStyle w:val="affd"/>
      </w:pPr>
      <w:r>
        <w:t xml:space="preserve">                        </w:t>
      </w:r>
      <w:proofErr w:type="gramStart"/>
      <w:r>
        <w:t>Elem  =</w:t>
      </w:r>
      <w:proofErr w:type="gramEnd"/>
      <w:r>
        <w:t xml:space="preserve"> </w:t>
      </w:r>
      <w:proofErr w:type="spellStart"/>
      <w:r>
        <w:t>BaseElemsCreator.CreateEditor</w:t>
      </w:r>
      <w:proofErr w:type="spellEnd"/>
      <w:r>
        <w:t>(</w:t>
      </w:r>
      <w:proofErr w:type="spellStart"/>
      <w:r>
        <w:t>newText</w:t>
      </w:r>
      <w:proofErr w:type="spellEnd"/>
      <w:r>
        <w:t xml:space="preserve"> =&gt; _</w:t>
      </w:r>
      <w:proofErr w:type="spellStart"/>
      <w:r>
        <w:t>nameFilter</w:t>
      </w:r>
      <w:proofErr w:type="spellEnd"/>
      <w:r>
        <w:t xml:space="preserve"> = </w:t>
      </w:r>
      <w:proofErr w:type="spellStart"/>
      <w:r>
        <w:t>newText</w:t>
      </w:r>
      <w:proofErr w:type="spellEnd"/>
      <w:r>
        <w:t>, "7А")</w:t>
      </w:r>
    </w:p>
    <w:p w14:paraId="253CA0DD" w14:textId="77777777" w:rsidR="00CF30F2" w:rsidRDefault="00CF30F2" w:rsidP="00CF30F2">
      <w:pPr>
        <w:pStyle w:val="affd"/>
      </w:pPr>
      <w:r>
        <w:t xml:space="preserve">                    },</w:t>
      </w:r>
    </w:p>
    <w:p w14:paraId="21F3F3B6" w14:textId="77777777" w:rsidR="00CF30F2" w:rsidRDefault="00CF30F2" w:rsidP="00CF30F2">
      <w:pPr>
        <w:pStyle w:val="affd"/>
      </w:pPr>
      <w:r>
        <w:t xml:space="preserve">                ]</w:t>
      </w:r>
    </w:p>
    <w:p w14:paraId="26D95427" w14:textId="77777777" w:rsidR="00CF30F2" w:rsidRDefault="00CF30F2" w:rsidP="00CF30F2">
      <w:pPr>
        <w:pStyle w:val="affd"/>
      </w:pPr>
      <w:r>
        <w:t xml:space="preserve">            );</w:t>
      </w:r>
    </w:p>
    <w:p w14:paraId="7A7E1722" w14:textId="77777777" w:rsidR="00CF30F2" w:rsidRDefault="00CF30F2" w:rsidP="00CF30F2">
      <w:pPr>
        <w:pStyle w:val="affd"/>
      </w:pPr>
      <w:r>
        <w:t xml:space="preserve">        }</w:t>
      </w:r>
    </w:p>
    <w:p w14:paraId="524A71AE" w14:textId="77777777" w:rsidR="00CF30F2" w:rsidRDefault="00CF30F2" w:rsidP="00CF30F2">
      <w:pPr>
        <w:pStyle w:val="affd"/>
      </w:pPr>
    </w:p>
    <w:p w14:paraId="0CF803A5" w14:textId="77777777" w:rsidR="00CF30F2" w:rsidRDefault="00CF30F2" w:rsidP="00CF30F2">
      <w:pPr>
        <w:pStyle w:val="affd"/>
      </w:pPr>
      <w:r>
        <w:t xml:space="preserve">        // </w:t>
      </w:r>
      <w:proofErr w:type="spellStart"/>
      <w:r>
        <w:t>Получение</w:t>
      </w:r>
      <w:proofErr w:type="spellEnd"/>
      <w:r>
        <w:t xml:space="preserve"> </w:t>
      </w:r>
      <w:proofErr w:type="spellStart"/>
      <w:r>
        <w:t>списка</w:t>
      </w:r>
      <w:proofErr w:type="spellEnd"/>
      <w:r>
        <w:t xml:space="preserve"> </w:t>
      </w:r>
      <w:proofErr w:type="spellStart"/>
      <w:r>
        <w:t>объектов</w:t>
      </w:r>
      <w:proofErr w:type="spellEnd"/>
    </w:p>
    <w:p w14:paraId="21B085D8" w14:textId="77777777" w:rsidR="00CF30F2" w:rsidRDefault="00CF30F2" w:rsidP="00CF30F2">
      <w:pPr>
        <w:pStyle w:val="affd"/>
      </w:pPr>
      <w:r>
        <w:t xml:space="preserve">        protected override void </w:t>
      </w:r>
      <w:proofErr w:type="spellStart"/>
      <w:proofErr w:type="gramStart"/>
      <w:r>
        <w:t>FilterList</w:t>
      </w:r>
      <w:proofErr w:type="spellEnd"/>
      <w:r>
        <w:t>(</w:t>
      </w:r>
      <w:proofErr w:type="gramEnd"/>
      <w:r>
        <w:t>)</w:t>
      </w:r>
    </w:p>
    <w:p w14:paraId="0C0B6C17" w14:textId="77777777" w:rsidR="00CF30F2" w:rsidRDefault="00CF30F2" w:rsidP="00CF30F2">
      <w:pPr>
        <w:pStyle w:val="affd"/>
      </w:pPr>
      <w:r>
        <w:t xml:space="preserve">        {</w:t>
      </w:r>
    </w:p>
    <w:p w14:paraId="2D3E5FCF" w14:textId="77777777" w:rsidR="00CF30F2" w:rsidRDefault="00CF30F2" w:rsidP="00CF30F2">
      <w:pPr>
        <w:pStyle w:val="affd"/>
      </w:pPr>
      <w:r>
        <w:t xml:space="preserve">            bool </w:t>
      </w:r>
      <w:proofErr w:type="spellStart"/>
      <w:r>
        <w:t>nameFilter</w:t>
      </w:r>
      <w:proofErr w:type="spellEnd"/>
      <w:r>
        <w:t xml:space="preserve"> = </w:t>
      </w:r>
      <w:proofErr w:type="spellStart"/>
      <w:proofErr w:type="gramStart"/>
      <w:r>
        <w:t>string.IsNullOrEmpty</w:t>
      </w:r>
      <w:proofErr w:type="spellEnd"/>
      <w:proofErr w:type="gramEnd"/>
      <w:r>
        <w:t>(_</w:t>
      </w:r>
      <w:proofErr w:type="spellStart"/>
      <w:r>
        <w:t>nameFilter</w:t>
      </w:r>
      <w:proofErr w:type="spellEnd"/>
      <w:r>
        <w:t>);</w:t>
      </w:r>
    </w:p>
    <w:p w14:paraId="4CEE5D8B" w14:textId="77777777" w:rsidR="00CF30F2" w:rsidRDefault="00CF30F2" w:rsidP="00CF30F2">
      <w:pPr>
        <w:pStyle w:val="affd"/>
      </w:pPr>
    </w:p>
    <w:p w14:paraId="6F877310" w14:textId="77777777" w:rsidR="00CF30F2" w:rsidRDefault="00CF30F2" w:rsidP="00CF30F2">
      <w:pPr>
        <w:pStyle w:val="affd"/>
      </w:pPr>
      <w:r>
        <w:t xml:space="preserve">            _</w:t>
      </w:r>
      <w:proofErr w:type="spellStart"/>
      <w:r>
        <w:t>objectsArr</w:t>
      </w:r>
      <w:proofErr w:type="spellEnd"/>
      <w:r>
        <w:t xml:space="preserve"> = </w:t>
      </w:r>
      <w:proofErr w:type="gramStart"/>
      <w:r>
        <w:t>[..</w:t>
      </w:r>
      <w:proofErr w:type="gramEnd"/>
      <w:r>
        <w:t xml:space="preserve"> _</w:t>
      </w:r>
      <w:proofErr w:type="spellStart"/>
      <w:r>
        <w:t>objectsArr</w:t>
      </w:r>
      <w:proofErr w:type="spellEnd"/>
    </w:p>
    <w:p w14:paraId="3A561749" w14:textId="77777777" w:rsidR="00CF30F2" w:rsidRDefault="00CF30F2" w:rsidP="00CF30F2">
      <w:pPr>
        <w:pStyle w:val="affd"/>
      </w:pPr>
      <w:r>
        <w:t xml:space="preserve">                </w:t>
      </w:r>
      <w:proofErr w:type="gramStart"/>
      <w:r>
        <w:t>.Where</w:t>
      </w:r>
      <w:proofErr w:type="gramEnd"/>
      <w:r>
        <w:t>(e =&gt;</w:t>
      </w:r>
    </w:p>
    <w:p w14:paraId="13C829B5" w14:textId="77777777" w:rsidR="00CF30F2" w:rsidRDefault="00CF30F2" w:rsidP="00CF30F2">
      <w:pPr>
        <w:pStyle w:val="affd"/>
      </w:pPr>
      <w:r>
        <w:t xml:space="preserve">                    </w:t>
      </w:r>
      <w:proofErr w:type="gramStart"/>
      <w:r>
        <w:t>(!</w:t>
      </w:r>
      <w:proofErr w:type="spellStart"/>
      <w:r>
        <w:t>nameFilter</w:t>
      </w:r>
      <w:proofErr w:type="spellEnd"/>
      <w:proofErr w:type="gramEnd"/>
      <w:r>
        <w:t xml:space="preserve"> || (</w:t>
      </w:r>
      <w:proofErr w:type="spellStart"/>
      <w:r>
        <w:t>e.Name</w:t>
      </w:r>
      <w:proofErr w:type="spellEnd"/>
      <w:r>
        <w:t xml:space="preserve"> ?? </w:t>
      </w:r>
      <w:proofErr w:type="spellStart"/>
      <w:r>
        <w:t>string.Empty</w:t>
      </w:r>
      <w:proofErr w:type="spellEnd"/>
      <w:r>
        <w:t>).Contains(_</w:t>
      </w:r>
      <w:proofErr w:type="spellStart"/>
      <w:r>
        <w:t>nameFilter</w:t>
      </w:r>
      <w:proofErr w:type="spellEnd"/>
      <w:r>
        <w:t xml:space="preserve">!, </w:t>
      </w:r>
      <w:proofErr w:type="spellStart"/>
      <w:r>
        <w:t>StringComparison.OrdinalIgnoreCase</w:t>
      </w:r>
      <w:proofErr w:type="spellEnd"/>
      <w:r>
        <w:t>)))];</w:t>
      </w:r>
    </w:p>
    <w:p w14:paraId="00F4C499" w14:textId="77777777" w:rsidR="00CF30F2" w:rsidRDefault="00CF30F2" w:rsidP="00CF30F2">
      <w:pPr>
        <w:pStyle w:val="affd"/>
      </w:pPr>
      <w:r>
        <w:t xml:space="preserve">        }</w:t>
      </w:r>
    </w:p>
    <w:p w14:paraId="4926CBC4" w14:textId="77777777" w:rsidR="00CF30F2" w:rsidRDefault="00CF30F2" w:rsidP="00CF30F2">
      <w:pPr>
        <w:pStyle w:val="affd"/>
      </w:pPr>
      <w:r>
        <w:lastRenderedPageBreak/>
        <w:t xml:space="preserve">    }</w:t>
      </w:r>
    </w:p>
    <w:p w14:paraId="70640228" w14:textId="77777777" w:rsidR="00CF30F2" w:rsidRDefault="00CF30F2" w:rsidP="00CF30F2">
      <w:pPr>
        <w:pStyle w:val="affd"/>
      </w:pPr>
      <w:r>
        <w:t>}</w:t>
      </w:r>
    </w:p>
    <w:p w14:paraId="47B3A9AC" w14:textId="77777777" w:rsidR="00CF30F2" w:rsidRDefault="00CF30F2" w:rsidP="00CF30F2">
      <w:pPr>
        <w:pStyle w:val="affd"/>
      </w:pPr>
    </w:p>
    <w:p w14:paraId="5281101D" w14:textId="77777777" w:rsidR="00CF30F2" w:rsidRDefault="00CF30F2" w:rsidP="00CF30F2">
      <w:pPr>
        <w:pStyle w:val="affd"/>
      </w:pPr>
    </w:p>
    <w:p w14:paraId="3C540034" w14:textId="77777777" w:rsidR="00CF30F2" w:rsidRDefault="00CF30F2" w:rsidP="00CF30F2">
      <w:pPr>
        <w:pStyle w:val="affd"/>
      </w:pPr>
      <w:r>
        <w:t>////////////////////////////////////////////////////////////////////////////////</w:t>
      </w:r>
    </w:p>
    <w:p w14:paraId="7D98924B" w14:textId="77777777" w:rsidR="00CF30F2" w:rsidRDefault="00CF30F2" w:rsidP="00CF30F2">
      <w:pPr>
        <w:pStyle w:val="affd"/>
      </w:pPr>
      <w:r>
        <w:t>// FILE: D:\WPS\ElectronicDiary\ElectronicDiary\Pages\AdminPageComponents\ClassView\ClassViewObjectCreator.cs</w:t>
      </w:r>
    </w:p>
    <w:p w14:paraId="61314B6B" w14:textId="77777777" w:rsidR="00CF30F2" w:rsidRDefault="00CF30F2" w:rsidP="00CF30F2">
      <w:pPr>
        <w:pStyle w:val="affd"/>
      </w:pPr>
      <w:r>
        <w:t>////////////////////////////////////////////////////////////////////////////////</w:t>
      </w:r>
    </w:p>
    <w:p w14:paraId="3B273198" w14:textId="77777777" w:rsidR="00CF30F2" w:rsidRDefault="00CF30F2" w:rsidP="00CF30F2">
      <w:pPr>
        <w:pStyle w:val="affd"/>
      </w:pPr>
    </w:p>
    <w:p w14:paraId="69A6795F" w14:textId="77777777" w:rsidR="00CF30F2" w:rsidRDefault="00CF30F2" w:rsidP="00CF30F2">
      <w:pPr>
        <w:pStyle w:val="affd"/>
      </w:pPr>
      <w:r>
        <w:t xml:space="preserve">using </w:t>
      </w:r>
      <w:proofErr w:type="spellStart"/>
      <w:proofErr w:type="gramStart"/>
      <w:r>
        <w:t>System.Text.Json</w:t>
      </w:r>
      <w:proofErr w:type="spellEnd"/>
      <w:proofErr w:type="gramEnd"/>
      <w:r>
        <w:t>;</w:t>
      </w:r>
    </w:p>
    <w:p w14:paraId="328B1398" w14:textId="77777777" w:rsidR="00CF30F2" w:rsidRDefault="00CF30F2" w:rsidP="00CF30F2">
      <w:pPr>
        <w:pStyle w:val="affd"/>
      </w:pPr>
    </w:p>
    <w:p w14:paraId="1C7B7F25" w14:textId="77777777" w:rsidR="00CF30F2" w:rsidRDefault="00CF30F2" w:rsidP="00CF30F2">
      <w:pPr>
        <w:pStyle w:val="affd"/>
      </w:pPr>
      <w:r>
        <w:t xml:space="preserve">using </w:t>
      </w:r>
      <w:proofErr w:type="spellStart"/>
      <w:proofErr w:type="gramStart"/>
      <w:r>
        <w:t>ElectronicDiary.Pages.AdminPageComponents.BaseView</w:t>
      </w:r>
      <w:proofErr w:type="spellEnd"/>
      <w:proofErr w:type="gramEnd"/>
      <w:r>
        <w:t>;</w:t>
      </w:r>
    </w:p>
    <w:p w14:paraId="48C96883" w14:textId="77777777" w:rsidR="00CF30F2" w:rsidRDefault="00CF30F2" w:rsidP="00CF30F2">
      <w:pPr>
        <w:pStyle w:val="affd"/>
      </w:pPr>
      <w:r>
        <w:t xml:space="preserve">using </w:t>
      </w:r>
      <w:proofErr w:type="spellStart"/>
      <w:proofErr w:type="gramStart"/>
      <w:r>
        <w:t>ElectronicDiary.Pages.AdminPageComponents.General</w:t>
      </w:r>
      <w:proofErr w:type="spellEnd"/>
      <w:proofErr w:type="gramEnd"/>
      <w:r>
        <w:t>;</w:t>
      </w:r>
    </w:p>
    <w:p w14:paraId="71BB3AA9" w14:textId="77777777" w:rsidR="00CF30F2" w:rsidRDefault="00CF30F2" w:rsidP="00CF30F2">
      <w:pPr>
        <w:pStyle w:val="affd"/>
      </w:pPr>
      <w:r>
        <w:t xml:space="preserve">using </w:t>
      </w:r>
      <w:proofErr w:type="spellStart"/>
      <w:proofErr w:type="gramStart"/>
      <w:r>
        <w:t>ElectronicDiary.Pages.Components.Elems</w:t>
      </w:r>
      <w:proofErr w:type="spellEnd"/>
      <w:proofErr w:type="gramEnd"/>
      <w:r>
        <w:t>;</w:t>
      </w:r>
    </w:p>
    <w:p w14:paraId="36C653C4" w14:textId="77777777" w:rsidR="00CF30F2" w:rsidRDefault="00CF30F2" w:rsidP="00CF30F2">
      <w:pPr>
        <w:pStyle w:val="affd"/>
      </w:pPr>
      <w:r>
        <w:t xml:space="preserve">using </w:t>
      </w:r>
      <w:proofErr w:type="spellStart"/>
      <w:proofErr w:type="gramStart"/>
      <w:r>
        <w:t>ElectronicDiary.Pages.Components.Other</w:t>
      </w:r>
      <w:proofErr w:type="spellEnd"/>
      <w:proofErr w:type="gramEnd"/>
      <w:r>
        <w:t>;</w:t>
      </w:r>
    </w:p>
    <w:p w14:paraId="71884F1B" w14:textId="77777777" w:rsidR="00CF30F2" w:rsidRDefault="00CF30F2" w:rsidP="00CF30F2">
      <w:pPr>
        <w:pStyle w:val="affd"/>
      </w:pPr>
      <w:r>
        <w:t xml:space="preserve">using </w:t>
      </w:r>
      <w:proofErr w:type="spellStart"/>
      <w:proofErr w:type="gramStart"/>
      <w:r>
        <w:t>ElectronicDiary.Web.Api.Educations</w:t>
      </w:r>
      <w:proofErr w:type="spellEnd"/>
      <w:proofErr w:type="gramEnd"/>
      <w:r>
        <w:t>;</w:t>
      </w:r>
    </w:p>
    <w:p w14:paraId="154FB4E6" w14:textId="77777777" w:rsidR="00CF30F2" w:rsidRDefault="00CF30F2" w:rsidP="00CF30F2">
      <w:pPr>
        <w:pStyle w:val="affd"/>
      </w:pPr>
      <w:r>
        <w:t xml:space="preserve">using </w:t>
      </w:r>
      <w:proofErr w:type="spellStart"/>
      <w:proofErr w:type="gramStart"/>
      <w:r>
        <w:t>ElectronicDiary.Web.Api.Users</w:t>
      </w:r>
      <w:proofErr w:type="spellEnd"/>
      <w:proofErr w:type="gramEnd"/>
      <w:r>
        <w:t>;</w:t>
      </w:r>
    </w:p>
    <w:p w14:paraId="2DDB9939" w14:textId="77777777" w:rsidR="00CF30F2" w:rsidRDefault="00CF30F2" w:rsidP="00CF30F2">
      <w:pPr>
        <w:pStyle w:val="affd"/>
      </w:pPr>
      <w:r>
        <w:t xml:space="preserve">using </w:t>
      </w:r>
      <w:proofErr w:type="spellStart"/>
      <w:proofErr w:type="gramStart"/>
      <w:r>
        <w:t>ElectronicDiary.Web.DTO.Requests.Educations</w:t>
      </w:r>
      <w:proofErr w:type="spellEnd"/>
      <w:proofErr w:type="gramEnd"/>
      <w:r>
        <w:t>;</w:t>
      </w:r>
    </w:p>
    <w:p w14:paraId="5C91E5FD" w14:textId="77777777" w:rsidR="00CF30F2" w:rsidRDefault="00CF30F2" w:rsidP="00CF30F2">
      <w:pPr>
        <w:pStyle w:val="affd"/>
      </w:pPr>
      <w:r>
        <w:t xml:space="preserve">using </w:t>
      </w:r>
      <w:proofErr w:type="spellStart"/>
      <w:proofErr w:type="gramStart"/>
      <w:r>
        <w:t>ElectronicDiary.Web.DTO.Responses.Educations</w:t>
      </w:r>
      <w:proofErr w:type="spellEnd"/>
      <w:proofErr w:type="gramEnd"/>
      <w:r>
        <w:t>;</w:t>
      </w:r>
    </w:p>
    <w:p w14:paraId="64310349" w14:textId="77777777" w:rsidR="00CF30F2" w:rsidRDefault="00CF30F2" w:rsidP="00CF30F2">
      <w:pPr>
        <w:pStyle w:val="affd"/>
      </w:pPr>
      <w:r>
        <w:t xml:space="preserve">using </w:t>
      </w:r>
      <w:proofErr w:type="spellStart"/>
      <w:proofErr w:type="gramStart"/>
      <w:r>
        <w:t>ElectronicDiary.Web.DTO.Responses.Other</w:t>
      </w:r>
      <w:proofErr w:type="spellEnd"/>
      <w:proofErr w:type="gramEnd"/>
      <w:r>
        <w:t>;</w:t>
      </w:r>
    </w:p>
    <w:p w14:paraId="4757E255" w14:textId="77777777" w:rsidR="00CF30F2" w:rsidRDefault="00CF30F2" w:rsidP="00CF30F2">
      <w:pPr>
        <w:pStyle w:val="affd"/>
      </w:pPr>
      <w:r>
        <w:t xml:space="preserve">using </w:t>
      </w:r>
      <w:proofErr w:type="spellStart"/>
      <w:proofErr w:type="gramStart"/>
      <w:r>
        <w:t>ElectronicDiary.Web.DTO.Responses.Users</w:t>
      </w:r>
      <w:proofErr w:type="spellEnd"/>
      <w:proofErr w:type="gramEnd"/>
      <w:r>
        <w:t>;</w:t>
      </w:r>
    </w:p>
    <w:p w14:paraId="1192B66A" w14:textId="77777777" w:rsidR="00CF30F2" w:rsidRDefault="00CF30F2" w:rsidP="00CF30F2">
      <w:pPr>
        <w:pStyle w:val="affd"/>
      </w:pPr>
    </w:p>
    <w:p w14:paraId="446CCAB0" w14:textId="77777777" w:rsidR="00CF30F2" w:rsidRDefault="00CF30F2" w:rsidP="00CF30F2">
      <w:pPr>
        <w:pStyle w:val="affd"/>
      </w:pPr>
      <w:r>
        <w:t xml:space="preserve">namespace </w:t>
      </w:r>
      <w:proofErr w:type="spellStart"/>
      <w:proofErr w:type="gramStart"/>
      <w:r>
        <w:t>ElectronicDiary.Pages.AdminPageComponents.ClassView</w:t>
      </w:r>
      <w:proofErr w:type="spellEnd"/>
      <w:proofErr w:type="gramEnd"/>
    </w:p>
    <w:p w14:paraId="1CA89509" w14:textId="77777777" w:rsidR="00CF30F2" w:rsidRDefault="00CF30F2" w:rsidP="00CF30F2">
      <w:pPr>
        <w:pStyle w:val="affd"/>
      </w:pPr>
      <w:r>
        <w:t>{</w:t>
      </w:r>
    </w:p>
    <w:p w14:paraId="0A6A3E9C" w14:textId="77777777" w:rsidR="00CF30F2" w:rsidRDefault="00CF30F2" w:rsidP="00CF30F2">
      <w:pPr>
        <w:pStyle w:val="affd"/>
      </w:pPr>
      <w:r>
        <w:t xml:space="preserve">    public class </w:t>
      </w:r>
      <w:proofErr w:type="spellStart"/>
      <w:proofErr w:type="gramStart"/>
      <w:r>
        <w:t>ClassViewObjectCreator</w:t>
      </w:r>
      <w:proofErr w:type="spellEnd"/>
      <w:r>
        <w:t xml:space="preserve"> :</w:t>
      </w:r>
      <w:proofErr w:type="gramEnd"/>
      <w:r>
        <w:t xml:space="preserve"> </w:t>
      </w:r>
      <w:proofErr w:type="spellStart"/>
      <w:r>
        <w:t>BaseViewObjectCreator</w:t>
      </w:r>
      <w:proofErr w:type="spellEnd"/>
      <w:r>
        <w:t>&lt;</w:t>
      </w:r>
      <w:proofErr w:type="spellStart"/>
      <w:r>
        <w:t>ClassResponse</w:t>
      </w:r>
      <w:proofErr w:type="spellEnd"/>
      <w:r>
        <w:t xml:space="preserve">, </w:t>
      </w:r>
      <w:proofErr w:type="spellStart"/>
      <w:r>
        <w:t>ClassRequest</w:t>
      </w:r>
      <w:proofErr w:type="spellEnd"/>
      <w:r>
        <w:t xml:space="preserve">, </w:t>
      </w:r>
      <w:proofErr w:type="spellStart"/>
      <w:r>
        <w:t>ClassController</w:t>
      </w:r>
      <w:proofErr w:type="spellEnd"/>
      <w:r>
        <w:t>&gt;</w:t>
      </w:r>
    </w:p>
    <w:p w14:paraId="28F08CF6" w14:textId="77777777" w:rsidR="00CF30F2" w:rsidRDefault="00CF30F2" w:rsidP="00CF30F2">
      <w:pPr>
        <w:pStyle w:val="affd"/>
      </w:pPr>
      <w:r>
        <w:t xml:space="preserve">    {</w:t>
      </w:r>
    </w:p>
    <w:p w14:paraId="2F5C8C3D" w14:textId="77777777" w:rsidR="00CF30F2" w:rsidRDefault="00CF30F2" w:rsidP="00CF30F2">
      <w:pPr>
        <w:pStyle w:val="affd"/>
      </w:pPr>
      <w:r>
        <w:t xml:space="preserve">        protected override void </w:t>
      </w:r>
      <w:proofErr w:type="spellStart"/>
      <w:proofErr w:type="gramStart"/>
      <w:r>
        <w:t>CreateUI</w:t>
      </w:r>
      <w:proofErr w:type="spellEnd"/>
      <w:r>
        <w:t>(</w:t>
      </w:r>
      <w:proofErr w:type="gramEnd"/>
      <w:r>
        <w:t>)</w:t>
      </w:r>
    </w:p>
    <w:p w14:paraId="0C7CD5F5" w14:textId="77777777" w:rsidR="00CF30F2" w:rsidRDefault="00CF30F2" w:rsidP="00CF30F2">
      <w:pPr>
        <w:pStyle w:val="affd"/>
      </w:pPr>
      <w:r>
        <w:t xml:space="preserve">        {</w:t>
      </w:r>
    </w:p>
    <w:p w14:paraId="2C28CAA8" w14:textId="77777777" w:rsidR="00CF30F2" w:rsidRDefault="00CF30F2" w:rsidP="00CF30F2">
      <w:pPr>
        <w:pStyle w:val="affd"/>
      </w:pPr>
      <w:r>
        <w:t xml:space="preserve">            </w:t>
      </w:r>
      <w:proofErr w:type="spellStart"/>
      <w:proofErr w:type="gramStart"/>
      <w:r>
        <w:t>base.CreateUI</w:t>
      </w:r>
      <w:proofErr w:type="spellEnd"/>
      <w:proofErr w:type="gramEnd"/>
      <w:r>
        <w:t>();</w:t>
      </w:r>
    </w:p>
    <w:p w14:paraId="33F360C7" w14:textId="77777777" w:rsidR="00CF30F2" w:rsidRDefault="00CF30F2" w:rsidP="00CF30F2">
      <w:pPr>
        <w:pStyle w:val="affd"/>
      </w:pPr>
    </w:p>
    <w:p w14:paraId="1AD492A7" w14:textId="77777777" w:rsidR="00CF30F2" w:rsidRDefault="00CF30F2" w:rsidP="00CF30F2">
      <w:pPr>
        <w:pStyle w:val="affd"/>
      </w:pPr>
      <w:r>
        <w:t xml:space="preserve">            if (_</w:t>
      </w:r>
      <w:proofErr w:type="spellStart"/>
      <w:r>
        <w:t>componentState</w:t>
      </w:r>
      <w:proofErr w:type="spellEnd"/>
      <w:r>
        <w:t xml:space="preserve"> == </w:t>
      </w:r>
      <w:proofErr w:type="spellStart"/>
      <w:proofErr w:type="gramStart"/>
      <w:r>
        <w:t>AdminPageStatic.ComponentState.Edit</w:t>
      </w:r>
      <w:proofErr w:type="spellEnd"/>
      <w:proofErr w:type="gramEnd"/>
      <w:r>
        <w:t>)</w:t>
      </w:r>
    </w:p>
    <w:p w14:paraId="680ADAC5" w14:textId="77777777" w:rsidR="00CF30F2" w:rsidRDefault="00CF30F2" w:rsidP="00CF30F2">
      <w:pPr>
        <w:pStyle w:val="affd"/>
      </w:pPr>
      <w:r>
        <w:t xml:space="preserve">            {</w:t>
      </w:r>
    </w:p>
    <w:p w14:paraId="0377AA10" w14:textId="77777777" w:rsidR="00CF30F2" w:rsidRDefault="00CF30F2" w:rsidP="00CF30F2">
      <w:pPr>
        <w:pStyle w:val="affd"/>
      </w:pPr>
      <w:r>
        <w:t xml:space="preserve">                _</w:t>
      </w:r>
      <w:proofErr w:type="spellStart"/>
      <w:r>
        <w:t>baseRequest.Name</w:t>
      </w:r>
      <w:proofErr w:type="spellEnd"/>
      <w:r>
        <w:t xml:space="preserve"> = _</w:t>
      </w:r>
      <w:proofErr w:type="spellStart"/>
      <w:r>
        <w:t>baseResponse.Name</w:t>
      </w:r>
      <w:proofErr w:type="spellEnd"/>
      <w:r>
        <w:t>;</w:t>
      </w:r>
    </w:p>
    <w:p w14:paraId="20C3C9E8" w14:textId="77777777" w:rsidR="00CF30F2" w:rsidRDefault="00CF30F2" w:rsidP="00CF30F2">
      <w:pPr>
        <w:pStyle w:val="affd"/>
      </w:pPr>
      <w:r>
        <w:t xml:space="preserve">                _</w:t>
      </w:r>
      <w:proofErr w:type="spellStart"/>
      <w:r>
        <w:t>baseRequest.TeacherId</w:t>
      </w:r>
      <w:proofErr w:type="spellEnd"/>
      <w:r>
        <w:t xml:space="preserve"> = _</w:t>
      </w:r>
      <w:proofErr w:type="spellStart"/>
      <w:proofErr w:type="gramStart"/>
      <w:r>
        <w:t>baseResponse.Teacher?.</w:t>
      </w:r>
      <w:proofErr w:type="gramEnd"/>
      <w:r>
        <w:t>Id</w:t>
      </w:r>
      <w:proofErr w:type="spellEnd"/>
      <w:r>
        <w:t xml:space="preserve"> ?? -1;</w:t>
      </w:r>
    </w:p>
    <w:p w14:paraId="12259590" w14:textId="77777777" w:rsidR="00CF30F2" w:rsidRDefault="00CF30F2" w:rsidP="00CF30F2">
      <w:pPr>
        <w:pStyle w:val="affd"/>
      </w:pPr>
      <w:r>
        <w:t xml:space="preserve">            }</w:t>
      </w:r>
    </w:p>
    <w:p w14:paraId="46E76557" w14:textId="77777777" w:rsidR="00CF30F2" w:rsidRDefault="00CF30F2" w:rsidP="00CF30F2">
      <w:pPr>
        <w:pStyle w:val="affd"/>
      </w:pPr>
    </w:p>
    <w:p w14:paraId="3627A501" w14:textId="77777777" w:rsidR="00CF30F2" w:rsidRDefault="00CF30F2" w:rsidP="00CF30F2">
      <w:pPr>
        <w:pStyle w:val="affd"/>
      </w:pPr>
      <w:r>
        <w:t xml:space="preserve">            </w:t>
      </w:r>
      <w:proofErr w:type="spellStart"/>
      <w:r>
        <w:t>LineElemsCreator.AddLineElems</w:t>
      </w:r>
      <w:proofErr w:type="spellEnd"/>
      <w:r>
        <w:t>(</w:t>
      </w:r>
    </w:p>
    <w:p w14:paraId="29F1EE82" w14:textId="77777777" w:rsidR="00CF30F2" w:rsidRDefault="00CF30F2" w:rsidP="00CF30F2">
      <w:pPr>
        <w:pStyle w:val="affd"/>
      </w:pPr>
      <w:r>
        <w:t xml:space="preserve">                grid: _</w:t>
      </w:r>
      <w:proofErr w:type="spellStart"/>
      <w:r>
        <w:t>baseInfoGrid</w:t>
      </w:r>
      <w:proofErr w:type="spellEnd"/>
      <w:r>
        <w:t>,</w:t>
      </w:r>
    </w:p>
    <w:p w14:paraId="4157AE38" w14:textId="77777777" w:rsidR="00CF30F2" w:rsidRDefault="00CF30F2" w:rsidP="00CF30F2">
      <w:pPr>
        <w:pStyle w:val="affd"/>
      </w:pPr>
      <w:r>
        <w:t xml:space="preserve">                </w:t>
      </w:r>
      <w:proofErr w:type="spellStart"/>
      <w:r>
        <w:t>rowIndex</w:t>
      </w:r>
      <w:proofErr w:type="spellEnd"/>
      <w:r>
        <w:t>: _</w:t>
      </w:r>
      <w:proofErr w:type="spellStart"/>
      <w:r>
        <w:t>baseInfoGridRowIndex</w:t>
      </w:r>
      <w:proofErr w:type="spellEnd"/>
      <w:r>
        <w:t>++,</w:t>
      </w:r>
    </w:p>
    <w:p w14:paraId="5BC36EA3" w14:textId="77777777" w:rsidR="00CF30F2" w:rsidRDefault="00CF30F2" w:rsidP="00CF30F2">
      <w:pPr>
        <w:pStyle w:val="affd"/>
      </w:pPr>
      <w:r>
        <w:t xml:space="preserve">                </w:t>
      </w:r>
      <w:proofErr w:type="spellStart"/>
      <w:r>
        <w:t>objectList</w:t>
      </w:r>
      <w:proofErr w:type="spellEnd"/>
      <w:r>
        <w:t>: [</w:t>
      </w:r>
    </w:p>
    <w:p w14:paraId="73784A50" w14:textId="77777777" w:rsidR="00CF30F2" w:rsidRDefault="00CF30F2" w:rsidP="00CF30F2">
      <w:pPr>
        <w:pStyle w:val="affd"/>
      </w:pPr>
      <w:r>
        <w:t xml:space="preserve">                    new </w:t>
      </w:r>
      <w:proofErr w:type="spellStart"/>
      <w:r>
        <w:t>LineElemsCreator.Data</w:t>
      </w:r>
      <w:proofErr w:type="spellEnd"/>
    </w:p>
    <w:p w14:paraId="68C7DCDD" w14:textId="77777777" w:rsidR="00CF30F2" w:rsidRDefault="00CF30F2" w:rsidP="00CF30F2">
      <w:pPr>
        <w:pStyle w:val="affd"/>
      </w:pPr>
      <w:r>
        <w:t xml:space="preserve">                    {</w:t>
      </w:r>
    </w:p>
    <w:p w14:paraId="56710996" w14:textId="77777777" w:rsidR="00CF30F2" w:rsidRDefault="00CF30F2" w:rsidP="00CF30F2">
      <w:pPr>
        <w:pStyle w:val="affd"/>
      </w:pPr>
      <w:r>
        <w:t xml:space="preserve">                        Elem = </w:t>
      </w:r>
      <w:proofErr w:type="spellStart"/>
      <w:r>
        <w:t>BaseElemsCreator.CreateLabel</w:t>
      </w:r>
      <w:proofErr w:type="spellEnd"/>
      <w:proofErr w:type="gramStart"/>
      <w:r>
        <w:t>( "</w:t>
      </w:r>
      <w:proofErr w:type="gramEnd"/>
      <w:r>
        <w:t>Название")</w:t>
      </w:r>
    </w:p>
    <w:p w14:paraId="4989B0A2" w14:textId="77777777" w:rsidR="00CF30F2" w:rsidRDefault="00CF30F2" w:rsidP="00CF30F2">
      <w:pPr>
        <w:pStyle w:val="affd"/>
      </w:pPr>
      <w:r>
        <w:t xml:space="preserve">                    },</w:t>
      </w:r>
    </w:p>
    <w:p w14:paraId="424A1B55" w14:textId="77777777" w:rsidR="00CF30F2" w:rsidRDefault="00CF30F2" w:rsidP="00CF30F2">
      <w:pPr>
        <w:pStyle w:val="affd"/>
      </w:pPr>
      <w:r>
        <w:t xml:space="preserve">                    _</w:t>
      </w:r>
      <w:proofErr w:type="spellStart"/>
      <w:r>
        <w:t>componentState</w:t>
      </w:r>
      <w:proofErr w:type="spellEnd"/>
      <w:r>
        <w:t xml:space="preserve"> == </w:t>
      </w:r>
      <w:proofErr w:type="spellStart"/>
      <w:proofErr w:type="gramStart"/>
      <w:r>
        <w:t>AdminPageStatic.ComponentState.Read</w:t>
      </w:r>
      <w:proofErr w:type="spellEnd"/>
      <w:proofErr w:type="gramEnd"/>
      <w:r>
        <w:t xml:space="preserve"> ?</w:t>
      </w:r>
    </w:p>
    <w:p w14:paraId="3007559C" w14:textId="77777777" w:rsidR="00CF30F2" w:rsidRDefault="00CF30F2" w:rsidP="00CF30F2">
      <w:pPr>
        <w:pStyle w:val="affd"/>
      </w:pPr>
      <w:r>
        <w:t xml:space="preserve">                        new </w:t>
      </w:r>
      <w:proofErr w:type="spellStart"/>
      <w:r>
        <w:t>LineElemsCreator.Data</w:t>
      </w:r>
      <w:proofErr w:type="spellEnd"/>
    </w:p>
    <w:p w14:paraId="246C1153" w14:textId="77777777" w:rsidR="00CF30F2" w:rsidRDefault="00CF30F2" w:rsidP="00CF30F2">
      <w:pPr>
        <w:pStyle w:val="affd"/>
      </w:pPr>
      <w:r>
        <w:t xml:space="preserve">                        {</w:t>
      </w:r>
    </w:p>
    <w:p w14:paraId="60E153D9" w14:textId="77777777" w:rsidR="00CF30F2" w:rsidRDefault="00CF30F2" w:rsidP="00CF30F2">
      <w:pPr>
        <w:pStyle w:val="affd"/>
      </w:pPr>
      <w:r>
        <w:t xml:space="preserve">                            Elem = </w:t>
      </w:r>
      <w:proofErr w:type="spellStart"/>
      <w:r>
        <w:t>BaseElemsCreator.CreateLabel</w:t>
      </w:r>
      <w:proofErr w:type="spellEnd"/>
      <w:proofErr w:type="gramStart"/>
      <w:r>
        <w:t>( _</w:t>
      </w:r>
      <w:proofErr w:type="gramEnd"/>
      <w:r>
        <w:t>baseResponse.Name)</w:t>
      </w:r>
    </w:p>
    <w:p w14:paraId="3F5A9C99" w14:textId="77777777" w:rsidR="00CF30F2" w:rsidRDefault="00CF30F2" w:rsidP="00CF30F2">
      <w:pPr>
        <w:pStyle w:val="affd"/>
      </w:pPr>
      <w:r>
        <w:t xml:space="preserve">                        }</w:t>
      </w:r>
    </w:p>
    <w:p w14:paraId="12368196" w14:textId="77777777" w:rsidR="00CF30F2" w:rsidRDefault="00CF30F2" w:rsidP="00CF30F2">
      <w:pPr>
        <w:pStyle w:val="affd"/>
      </w:pPr>
      <w:r>
        <w:t xml:space="preserve">                    :</w:t>
      </w:r>
    </w:p>
    <w:p w14:paraId="50160F77" w14:textId="77777777" w:rsidR="00CF30F2" w:rsidRDefault="00CF30F2" w:rsidP="00CF30F2">
      <w:pPr>
        <w:pStyle w:val="affd"/>
      </w:pPr>
      <w:r>
        <w:t xml:space="preserve">                        new </w:t>
      </w:r>
      <w:proofErr w:type="spellStart"/>
      <w:r>
        <w:t>LineElemsCreator.Data</w:t>
      </w:r>
      <w:proofErr w:type="spellEnd"/>
    </w:p>
    <w:p w14:paraId="795C1601" w14:textId="77777777" w:rsidR="00CF30F2" w:rsidRDefault="00CF30F2" w:rsidP="00CF30F2">
      <w:pPr>
        <w:pStyle w:val="affd"/>
      </w:pPr>
      <w:r>
        <w:t xml:space="preserve">                        {</w:t>
      </w:r>
    </w:p>
    <w:p w14:paraId="5CC51308" w14:textId="77777777" w:rsidR="00CF30F2" w:rsidRDefault="00CF30F2" w:rsidP="00CF30F2">
      <w:pPr>
        <w:pStyle w:val="affd"/>
      </w:pPr>
      <w:r>
        <w:t xml:space="preserve">                            Elem = </w:t>
      </w:r>
      <w:proofErr w:type="spellStart"/>
      <w:r>
        <w:t>BaseElemsCreator.CreateEditor</w:t>
      </w:r>
      <w:proofErr w:type="spellEnd"/>
      <w:proofErr w:type="gramStart"/>
      <w:r>
        <w:t xml:space="preserve">( </w:t>
      </w:r>
      <w:proofErr w:type="spellStart"/>
      <w:r>
        <w:t>newText</w:t>
      </w:r>
      <w:proofErr w:type="spellEnd"/>
      <w:proofErr w:type="gramEnd"/>
      <w:r>
        <w:t xml:space="preserve"> =&gt;  _</w:t>
      </w:r>
      <w:proofErr w:type="spellStart"/>
      <w:r>
        <w:t>baseRequest.Name</w:t>
      </w:r>
      <w:proofErr w:type="spellEnd"/>
      <w:r>
        <w:t xml:space="preserve"> = </w:t>
      </w:r>
      <w:proofErr w:type="spellStart"/>
      <w:r>
        <w:t>newText</w:t>
      </w:r>
      <w:proofErr w:type="spellEnd"/>
      <w:r>
        <w:t>, "7А",_baseResponse.Name )</w:t>
      </w:r>
    </w:p>
    <w:p w14:paraId="0F77FEB0" w14:textId="77777777" w:rsidR="00CF30F2" w:rsidRDefault="00CF30F2" w:rsidP="00CF30F2">
      <w:pPr>
        <w:pStyle w:val="affd"/>
      </w:pPr>
      <w:r>
        <w:t xml:space="preserve">                        }</w:t>
      </w:r>
    </w:p>
    <w:p w14:paraId="0972652E" w14:textId="77777777" w:rsidR="00CF30F2" w:rsidRDefault="00CF30F2" w:rsidP="00CF30F2">
      <w:pPr>
        <w:pStyle w:val="affd"/>
      </w:pPr>
      <w:r>
        <w:t xml:space="preserve">                ]</w:t>
      </w:r>
    </w:p>
    <w:p w14:paraId="04A054E1" w14:textId="77777777" w:rsidR="00CF30F2" w:rsidRDefault="00CF30F2" w:rsidP="00CF30F2">
      <w:pPr>
        <w:pStyle w:val="affd"/>
      </w:pPr>
      <w:r>
        <w:t xml:space="preserve">            );</w:t>
      </w:r>
    </w:p>
    <w:p w14:paraId="15E4F3F0" w14:textId="77777777" w:rsidR="00CF30F2" w:rsidRDefault="00CF30F2" w:rsidP="00CF30F2">
      <w:pPr>
        <w:pStyle w:val="affd"/>
      </w:pPr>
    </w:p>
    <w:p w14:paraId="0B6EFA82" w14:textId="77777777" w:rsidR="00CF30F2" w:rsidRDefault="00CF30F2" w:rsidP="00CF30F2">
      <w:pPr>
        <w:pStyle w:val="affd"/>
      </w:pPr>
      <w:r>
        <w:lastRenderedPageBreak/>
        <w:t xml:space="preserve">            </w:t>
      </w:r>
      <w:proofErr w:type="spellStart"/>
      <w:r>
        <w:t>LineElemsCreator.AddLineElems</w:t>
      </w:r>
      <w:proofErr w:type="spellEnd"/>
      <w:r>
        <w:t>(</w:t>
      </w:r>
    </w:p>
    <w:p w14:paraId="3B8D092B" w14:textId="77777777" w:rsidR="00CF30F2" w:rsidRDefault="00CF30F2" w:rsidP="00CF30F2">
      <w:pPr>
        <w:pStyle w:val="affd"/>
      </w:pPr>
      <w:r>
        <w:t xml:space="preserve">                grid: _</w:t>
      </w:r>
      <w:proofErr w:type="spellStart"/>
      <w:r>
        <w:t>baseInfoGrid</w:t>
      </w:r>
      <w:proofErr w:type="spellEnd"/>
      <w:r>
        <w:t>,</w:t>
      </w:r>
    </w:p>
    <w:p w14:paraId="2CA59C73" w14:textId="77777777" w:rsidR="00CF30F2" w:rsidRDefault="00CF30F2" w:rsidP="00CF30F2">
      <w:pPr>
        <w:pStyle w:val="affd"/>
      </w:pPr>
      <w:r>
        <w:t xml:space="preserve">                </w:t>
      </w:r>
      <w:proofErr w:type="spellStart"/>
      <w:r>
        <w:t>rowIndex</w:t>
      </w:r>
      <w:proofErr w:type="spellEnd"/>
      <w:r>
        <w:t>: _</w:t>
      </w:r>
      <w:proofErr w:type="spellStart"/>
      <w:r>
        <w:t>baseInfoGridRowIndex</w:t>
      </w:r>
      <w:proofErr w:type="spellEnd"/>
      <w:r>
        <w:t>++,</w:t>
      </w:r>
    </w:p>
    <w:p w14:paraId="686FBBD8" w14:textId="77777777" w:rsidR="00CF30F2" w:rsidRDefault="00CF30F2" w:rsidP="00CF30F2">
      <w:pPr>
        <w:pStyle w:val="affd"/>
      </w:pPr>
      <w:r>
        <w:t xml:space="preserve">                </w:t>
      </w:r>
      <w:proofErr w:type="spellStart"/>
      <w:r>
        <w:t>objectList</w:t>
      </w:r>
      <w:proofErr w:type="spellEnd"/>
      <w:r>
        <w:t>: [</w:t>
      </w:r>
    </w:p>
    <w:p w14:paraId="21864608" w14:textId="77777777" w:rsidR="00CF30F2" w:rsidRDefault="00CF30F2" w:rsidP="00CF30F2">
      <w:pPr>
        <w:pStyle w:val="affd"/>
      </w:pPr>
      <w:r>
        <w:t xml:space="preserve">                    new </w:t>
      </w:r>
      <w:proofErr w:type="spellStart"/>
      <w:r>
        <w:t>LineElemsCreator.Data</w:t>
      </w:r>
      <w:proofErr w:type="spellEnd"/>
    </w:p>
    <w:p w14:paraId="37395E59" w14:textId="77777777" w:rsidR="00CF30F2" w:rsidRDefault="00CF30F2" w:rsidP="00CF30F2">
      <w:pPr>
        <w:pStyle w:val="affd"/>
      </w:pPr>
      <w:r>
        <w:t xml:space="preserve">                    {</w:t>
      </w:r>
    </w:p>
    <w:p w14:paraId="2EE55413" w14:textId="77777777" w:rsidR="00CF30F2" w:rsidRDefault="00CF30F2" w:rsidP="00CF30F2">
      <w:pPr>
        <w:pStyle w:val="affd"/>
      </w:pPr>
      <w:r>
        <w:t xml:space="preserve">                        Elem = </w:t>
      </w:r>
      <w:proofErr w:type="spellStart"/>
      <w:r>
        <w:t>BaseElemsCreator.CreateLabel</w:t>
      </w:r>
      <w:proofErr w:type="spellEnd"/>
      <w:r>
        <w:t>("</w:t>
      </w:r>
      <w:proofErr w:type="spellStart"/>
      <w:r>
        <w:t>Классный</w:t>
      </w:r>
      <w:proofErr w:type="spellEnd"/>
      <w:r>
        <w:t xml:space="preserve"> </w:t>
      </w:r>
      <w:proofErr w:type="spellStart"/>
      <w:r>
        <w:t>руководитель</w:t>
      </w:r>
      <w:proofErr w:type="spellEnd"/>
      <w:r>
        <w:t>")</w:t>
      </w:r>
    </w:p>
    <w:p w14:paraId="2ED72B47" w14:textId="77777777" w:rsidR="00CF30F2" w:rsidRDefault="00CF30F2" w:rsidP="00CF30F2">
      <w:pPr>
        <w:pStyle w:val="affd"/>
      </w:pPr>
      <w:r>
        <w:t xml:space="preserve">                    },</w:t>
      </w:r>
    </w:p>
    <w:p w14:paraId="0FA41C7C" w14:textId="77777777" w:rsidR="00CF30F2" w:rsidRDefault="00CF30F2" w:rsidP="00CF30F2">
      <w:pPr>
        <w:pStyle w:val="affd"/>
      </w:pPr>
      <w:r>
        <w:t xml:space="preserve">                    _</w:t>
      </w:r>
      <w:proofErr w:type="spellStart"/>
      <w:r>
        <w:t>componentState</w:t>
      </w:r>
      <w:proofErr w:type="spellEnd"/>
      <w:r>
        <w:t xml:space="preserve"> == </w:t>
      </w:r>
      <w:proofErr w:type="spellStart"/>
      <w:proofErr w:type="gramStart"/>
      <w:r>
        <w:t>AdminPageStatic.ComponentState.Read</w:t>
      </w:r>
      <w:proofErr w:type="spellEnd"/>
      <w:proofErr w:type="gramEnd"/>
      <w:r>
        <w:t xml:space="preserve">  ?</w:t>
      </w:r>
    </w:p>
    <w:p w14:paraId="25E584C9" w14:textId="77777777" w:rsidR="00CF30F2" w:rsidRDefault="00CF30F2" w:rsidP="00CF30F2">
      <w:pPr>
        <w:pStyle w:val="affd"/>
      </w:pPr>
      <w:r>
        <w:t xml:space="preserve">                        new </w:t>
      </w:r>
      <w:proofErr w:type="spellStart"/>
      <w:r>
        <w:t>LineElemsCreator.Data</w:t>
      </w:r>
      <w:proofErr w:type="spellEnd"/>
    </w:p>
    <w:p w14:paraId="7123CE49" w14:textId="77777777" w:rsidR="00CF30F2" w:rsidRDefault="00CF30F2" w:rsidP="00CF30F2">
      <w:pPr>
        <w:pStyle w:val="affd"/>
      </w:pPr>
      <w:r>
        <w:t xml:space="preserve">                        {</w:t>
      </w:r>
    </w:p>
    <w:p w14:paraId="05ADBA5D" w14:textId="77777777" w:rsidR="00CF30F2" w:rsidRDefault="00CF30F2" w:rsidP="00CF30F2">
      <w:pPr>
        <w:pStyle w:val="affd"/>
      </w:pPr>
      <w:r>
        <w:t xml:space="preserve">                            Elem = </w:t>
      </w:r>
      <w:proofErr w:type="spellStart"/>
      <w:r>
        <w:t>BaseElemsCreator.CreateLabel</w:t>
      </w:r>
      <w:proofErr w:type="spellEnd"/>
      <w:r>
        <w:t>($"{_</w:t>
      </w:r>
      <w:proofErr w:type="gramStart"/>
      <w:r>
        <w:t>baseResponse.Teacher?.</w:t>
      </w:r>
      <w:proofErr w:type="spellStart"/>
      <w:proofErr w:type="gramEnd"/>
      <w:r>
        <w:t>LastName</w:t>
      </w:r>
      <w:proofErr w:type="spellEnd"/>
      <w:r>
        <w:t>} {_</w:t>
      </w:r>
      <w:proofErr w:type="spellStart"/>
      <w:r>
        <w:t>baseResponse.Teacher?.FirstName</w:t>
      </w:r>
      <w:proofErr w:type="spellEnd"/>
      <w:r>
        <w:t>} {_</w:t>
      </w:r>
      <w:proofErr w:type="spellStart"/>
      <w:r>
        <w:t>baseResponse.Teacher?.Patronymic</w:t>
      </w:r>
      <w:proofErr w:type="spellEnd"/>
      <w:r>
        <w:t>}")</w:t>
      </w:r>
    </w:p>
    <w:p w14:paraId="74D32E5D" w14:textId="77777777" w:rsidR="00CF30F2" w:rsidRDefault="00CF30F2" w:rsidP="00CF30F2">
      <w:pPr>
        <w:pStyle w:val="affd"/>
      </w:pPr>
      <w:r>
        <w:t xml:space="preserve">                        }</w:t>
      </w:r>
    </w:p>
    <w:p w14:paraId="64A6A8E8" w14:textId="77777777" w:rsidR="00CF30F2" w:rsidRDefault="00CF30F2" w:rsidP="00CF30F2">
      <w:pPr>
        <w:pStyle w:val="affd"/>
      </w:pPr>
      <w:r>
        <w:t xml:space="preserve">                    :</w:t>
      </w:r>
    </w:p>
    <w:p w14:paraId="68AAC7B0" w14:textId="77777777" w:rsidR="00CF30F2" w:rsidRDefault="00CF30F2" w:rsidP="00CF30F2">
      <w:pPr>
        <w:pStyle w:val="affd"/>
      </w:pPr>
      <w:r>
        <w:t xml:space="preserve">                        new </w:t>
      </w:r>
      <w:proofErr w:type="spellStart"/>
      <w:r>
        <w:t>LineElemsCreator.Data</w:t>
      </w:r>
      <w:proofErr w:type="spellEnd"/>
    </w:p>
    <w:p w14:paraId="7ABB8AFE" w14:textId="77777777" w:rsidR="00CF30F2" w:rsidRDefault="00CF30F2" w:rsidP="00CF30F2">
      <w:pPr>
        <w:pStyle w:val="affd"/>
      </w:pPr>
      <w:r>
        <w:t xml:space="preserve">                        {</w:t>
      </w:r>
    </w:p>
    <w:p w14:paraId="07D02D3C" w14:textId="77777777" w:rsidR="00CF30F2" w:rsidRDefault="00CF30F2" w:rsidP="00CF30F2">
      <w:pPr>
        <w:pStyle w:val="affd"/>
      </w:pPr>
      <w:r>
        <w:t xml:space="preserve">                            Elem = </w:t>
      </w:r>
      <w:proofErr w:type="spellStart"/>
      <w:r>
        <w:t>BaseElemsCreator.CreateSearchPopupAsLabel</w:t>
      </w:r>
      <w:proofErr w:type="spellEnd"/>
      <w:r>
        <w:t>(</w:t>
      </w:r>
      <w:proofErr w:type="spellStart"/>
      <w:proofErr w:type="gramStart"/>
      <w:r>
        <w:t>GetTeachers</w:t>
      </w:r>
      <w:proofErr w:type="spellEnd"/>
      <w:r>
        <w:t>(</w:t>
      </w:r>
      <w:proofErr w:type="gramEnd"/>
      <w:r>
        <w:t xml:space="preserve">), </w:t>
      </w:r>
      <w:proofErr w:type="spellStart"/>
      <w:r>
        <w:t>selectedIndex</w:t>
      </w:r>
      <w:proofErr w:type="spellEnd"/>
      <w:r>
        <w:t xml:space="preserve"> =&gt; _</w:t>
      </w:r>
      <w:proofErr w:type="spellStart"/>
      <w:r>
        <w:t>baseRequest.TeacherId</w:t>
      </w:r>
      <w:proofErr w:type="spellEnd"/>
      <w:r>
        <w:t xml:space="preserve"> = </w:t>
      </w:r>
      <w:proofErr w:type="spellStart"/>
      <w:r>
        <w:t>selectedIndex</w:t>
      </w:r>
      <w:proofErr w:type="spellEnd"/>
      <w:r>
        <w:t>)</w:t>
      </w:r>
    </w:p>
    <w:p w14:paraId="58640D1E" w14:textId="77777777" w:rsidR="00CF30F2" w:rsidRDefault="00CF30F2" w:rsidP="00CF30F2">
      <w:pPr>
        <w:pStyle w:val="affd"/>
      </w:pPr>
      <w:r>
        <w:t xml:space="preserve">                        }</w:t>
      </w:r>
    </w:p>
    <w:p w14:paraId="11582C31" w14:textId="77777777" w:rsidR="00CF30F2" w:rsidRDefault="00CF30F2" w:rsidP="00CF30F2">
      <w:pPr>
        <w:pStyle w:val="affd"/>
      </w:pPr>
      <w:r>
        <w:t xml:space="preserve">                ]</w:t>
      </w:r>
    </w:p>
    <w:p w14:paraId="7EA403AD" w14:textId="77777777" w:rsidR="00CF30F2" w:rsidRDefault="00CF30F2" w:rsidP="00CF30F2">
      <w:pPr>
        <w:pStyle w:val="affd"/>
      </w:pPr>
      <w:r>
        <w:t xml:space="preserve">            );</w:t>
      </w:r>
    </w:p>
    <w:p w14:paraId="752E06AB" w14:textId="77777777" w:rsidR="00CF30F2" w:rsidRDefault="00CF30F2" w:rsidP="00CF30F2">
      <w:pPr>
        <w:pStyle w:val="affd"/>
      </w:pPr>
      <w:r>
        <w:t xml:space="preserve">        }</w:t>
      </w:r>
    </w:p>
    <w:p w14:paraId="01C2D406" w14:textId="77777777" w:rsidR="00CF30F2" w:rsidRDefault="00CF30F2" w:rsidP="00CF30F2">
      <w:pPr>
        <w:pStyle w:val="affd"/>
      </w:pPr>
    </w:p>
    <w:p w14:paraId="2A4C8E12" w14:textId="77777777" w:rsidR="00CF30F2" w:rsidRDefault="00CF30F2" w:rsidP="00CF30F2">
      <w:pPr>
        <w:pStyle w:val="affd"/>
      </w:pPr>
      <w:r>
        <w:t xml:space="preserve">        private List&lt;</w:t>
      </w:r>
      <w:proofErr w:type="spellStart"/>
      <w:r>
        <w:t>TypeResponse</w:t>
      </w:r>
      <w:proofErr w:type="spellEnd"/>
      <w:r>
        <w:t xml:space="preserve">&gt; </w:t>
      </w:r>
      <w:proofErr w:type="spellStart"/>
      <w:proofErr w:type="gramStart"/>
      <w:r>
        <w:t>GetTeachers</w:t>
      </w:r>
      <w:proofErr w:type="spellEnd"/>
      <w:r>
        <w:t>(</w:t>
      </w:r>
      <w:proofErr w:type="gramEnd"/>
      <w:r>
        <w:t>)</w:t>
      </w:r>
    </w:p>
    <w:p w14:paraId="55F3229B" w14:textId="77777777" w:rsidR="00CF30F2" w:rsidRDefault="00CF30F2" w:rsidP="00CF30F2">
      <w:pPr>
        <w:pStyle w:val="affd"/>
      </w:pPr>
      <w:r>
        <w:t xml:space="preserve">        {</w:t>
      </w:r>
    </w:p>
    <w:p w14:paraId="6B836B86" w14:textId="77777777" w:rsidR="00CF30F2" w:rsidRDefault="00CF30F2" w:rsidP="00CF30F2">
      <w:pPr>
        <w:pStyle w:val="affd"/>
      </w:pPr>
      <w:r>
        <w:t xml:space="preserve">            var list = new List&lt;</w:t>
      </w:r>
      <w:proofErr w:type="spellStart"/>
      <w:r>
        <w:t>TypeResponse</w:t>
      </w:r>
      <w:proofErr w:type="spellEnd"/>
      <w:proofErr w:type="gramStart"/>
      <w:r>
        <w:t>&gt;(</w:t>
      </w:r>
      <w:proofErr w:type="gramEnd"/>
      <w:r>
        <w:t>);</w:t>
      </w:r>
    </w:p>
    <w:p w14:paraId="2BC0DE01" w14:textId="77777777" w:rsidR="00CF30F2" w:rsidRDefault="00CF30F2" w:rsidP="00CF30F2">
      <w:pPr>
        <w:pStyle w:val="affd"/>
      </w:pPr>
    </w:p>
    <w:p w14:paraId="21119C9D" w14:textId="77777777" w:rsidR="00CF30F2" w:rsidRDefault="00CF30F2" w:rsidP="00CF30F2">
      <w:pPr>
        <w:pStyle w:val="affd"/>
      </w:pPr>
      <w:r>
        <w:t xml:space="preserve">            </w:t>
      </w:r>
      <w:proofErr w:type="spellStart"/>
      <w:r>
        <w:t>Task.Run</w:t>
      </w:r>
      <w:proofErr w:type="spellEnd"/>
      <w:r>
        <w:t>(async () =&gt;</w:t>
      </w:r>
    </w:p>
    <w:p w14:paraId="3BB1FB1E" w14:textId="77777777" w:rsidR="00CF30F2" w:rsidRDefault="00CF30F2" w:rsidP="00CF30F2">
      <w:pPr>
        <w:pStyle w:val="affd"/>
      </w:pPr>
      <w:r>
        <w:t xml:space="preserve">            {</w:t>
      </w:r>
    </w:p>
    <w:p w14:paraId="35FB7DB3" w14:textId="77777777" w:rsidR="00CF30F2" w:rsidRDefault="00CF30F2" w:rsidP="00CF30F2">
      <w:pPr>
        <w:pStyle w:val="affd"/>
      </w:pPr>
      <w:r>
        <w:t xml:space="preserve">                </w:t>
      </w:r>
      <w:proofErr w:type="spellStart"/>
      <w:proofErr w:type="gramStart"/>
      <w:r>
        <w:t>UserResponse</w:t>
      </w:r>
      <w:proofErr w:type="spellEnd"/>
      <w:r>
        <w:t>[</w:t>
      </w:r>
      <w:proofErr w:type="gramEnd"/>
      <w:r>
        <w:t>]? arr = null;</w:t>
      </w:r>
    </w:p>
    <w:p w14:paraId="0C1200AA" w14:textId="77777777" w:rsidR="00CF30F2" w:rsidRDefault="00CF30F2" w:rsidP="00CF30F2">
      <w:pPr>
        <w:pStyle w:val="affd"/>
      </w:pPr>
      <w:r>
        <w:t xml:space="preserve">                var controller = new </w:t>
      </w:r>
      <w:proofErr w:type="spellStart"/>
      <w:proofErr w:type="gramStart"/>
      <w:r>
        <w:t>TeacherController</w:t>
      </w:r>
      <w:proofErr w:type="spellEnd"/>
      <w:r>
        <w:t>(</w:t>
      </w:r>
      <w:proofErr w:type="gramEnd"/>
      <w:r>
        <w:t>);</w:t>
      </w:r>
    </w:p>
    <w:p w14:paraId="29B03BEC" w14:textId="77777777" w:rsidR="00CF30F2" w:rsidRDefault="00CF30F2" w:rsidP="00CF30F2">
      <w:pPr>
        <w:pStyle w:val="affd"/>
      </w:pPr>
      <w:r>
        <w:t xml:space="preserve">                var response = await </w:t>
      </w:r>
      <w:proofErr w:type="spellStart"/>
      <w:proofErr w:type="gramStart"/>
      <w:r>
        <w:t>controller.GetAll</w:t>
      </w:r>
      <w:proofErr w:type="spellEnd"/>
      <w:proofErr w:type="gramEnd"/>
      <w:r>
        <w:t>(_</w:t>
      </w:r>
      <w:proofErr w:type="spellStart"/>
      <w:r>
        <w:t>objectParentId</w:t>
      </w:r>
      <w:proofErr w:type="spellEnd"/>
      <w:r>
        <w:t>);</w:t>
      </w:r>
    </w:p>
    <w:p w14:paraId="68F78F1E" w14:textId="77777777" w:rsidR="00CF30F2" w:rsidRDefault="00CF30F2" w:rsidP="00CF30F2">
      <w:pPr>
        <w:pStyle w:val="affd"/>
      </w:pPr>
      <w:r>
        <w:t xml:space="preserve">                if </w:t>
      </w:r>
      <w:proofErr w:type="gramStart"/>
      <w:r>
        <w:t>(!</w:t>
      </w:r>
      <w:proofErr w:type="spellStart"/>
      <w:r>
        <w:t>string</w:t>
      </w:r>
      <w:proofErr w:type="gramEnd"/>
      <w:r>
        <w:t>.IsNullOrEmpty</w:t>
      </w:r>
      <w:proofErr w:type="spellEnd"/>
      <w:r>
        <w:t xml:space="preserve">(response)) </w:t>
      </w:r>
      <w:proofErr w:type="spellStart"/>
      <w:r>
        <w:t>arr</w:t>
      </w:r>
      <w:proofErr w:type="spellEnd"/>
      <w:r>
        <w:t xml:space="preserve"> = </w:t>
      </w:r>
      <w:proofErr w:type="spellStart"/>
      <w:r>
        <w:t>JsonSerializer.Deserialize</w:t>
      </w:r>
      <w:proofErr w:type="spellEnd"/>
      <w:r>
        <w:t>&lt;</w:t>
      </w:r>
      <w:proofErr w:type="spellStart"/>
      <w:r>
        <w:t>UserResponse</w:t>
      </w:r>
      <w:proofErr w:type="spellEnd"/>
      <w:r>
        <w:t xml:space="preserve">[]&gt;(response, </w:t>
      </w:r>
      <w:proofErr w:type="spellStart"/>
      <w:r>
        <w:t>PageConstants.JsonSerializerOptions</w:t>
      </w:r>
      <w:proofErr w:type="spellEnd"/>
      <w:r>
        <w:t>) ?? [];</w:t>
      </w:r>
    </w:p>
    <w:p w14:paraId="7C3A6F8D" w14:textId="77777777" w:rsidR="00CF30F2" w:rsidRDefault="00CF30F2" w:rsidP="00CF30F2">
      <w:pPr>
        <w:pStyle w:val="affd"/>
      </w:pPr>
    </w:p>
    <w:p w14:paraId="68D66583" w14:textId="77777777" w:rsidR="00CF30F2" w:rsidRDefault="00CF30F2" w:rsidP="00CF30F2">
      <w:pPr>
        <w:pStyle w:val="affd"/>
      </w:pPr>
      <w:r>
        <w:t xml:space="preserve">                foreach (var </w:t>
      </w:r>
      <w:proofErr w:type="spellStart"/>
      <w:r>
        <w:t>elem</w:t>
      </w:r>
      <w:proofErr w:type="spellEnd"/>
      <w:r>
        <w:t xml:space="preserve"> in </w:t>
      </w:r>
      <w:proofErr w:type="spellStart"/>
      <w:proofErr w:type="gramStart"/>
      <w:r>
        <w:t>arr</w:t>
      </w:r>
      <w:proofErr w:type="spellEnd"/>
      <w:r>
        <w:t xml:space="preserve"> ??</w:t>
      </w:r>
      <w:proofErr w:type="gramEnd"/>
      <w:r>
        <w:t xml:space="preserve"> [])</w:t>
      </w:r>
    </w:p>
    <w:p w14:paraId="04014502" w14:textId="77777777" w:rsidR="00CF30F2" w:rsidRDefault="00CF30F2" w:rsidP="00CF30F2">
      <w:pPr>
        <w:pStyle w:val="affd"/>
      </w:pPr>
      <w:r>
        <w:t xml:space="preserve">                {</w:t>
      </w:r>
    </w:p>
    <w:p w14:paraId="3FC11F37" w14:textId="77777777" w:rsidR="00CF30F2" w:rsidRDefault="00CF30F2" w:rsidP="00CF30F2">
      <w:pPr>
        <w:pStyle w:val="affd"/>
      </w:pPr>
      <w:r>
        <w:t xml:space="preserve">                    </w:t>
      </w:r>
      <w:proofErr w:type="spellStart"/>
      <w:proofErr w:type="gramStart"/>
      <w:r>
        <w:t>list.Add</w:t>
      </w:r>
      <w:proofErr w:type="spellEnd"/>
      <w:proofErr w:type="gramEnd"/>
      <w:r>
        <w:t xml:space="preserve">(new </w:t>
      </w:r>
      <w:proofErr w:type="spellStart"/>
      <w:r>
        <w:t>TypeResponse</w:t>
      </w:r>
      <w:proofErr w:type="spellEnd"/>
      <w:r>
        <w:t>(</w:t>
      </w:r>
      <w:proofErr w:type="spellStart"/>
      <w:r>
        <w:t>elem.Id</w:t>
      </w:r>
      <w:proofErr w:type="spellEnd"/>
      <w:r>
        <w:t>, $"{</w:t>
      </w:r>
      <w:proofErr w:type="spellStart"/>
      <w:r>
        <w:t>elem</w:t>
      </w:r>
      <w:proofErr w:type="spellEnd"/>
      <w:r>
        <w:t>?.</w:t>
      </w:r>
      <w:proofErr w:type="spellStart"/>
      <w:r>
        <w:t>LastName</w:t>
      </w:r>
      <w:proofErr w:type="spellEnd"/>
      <w:r>
        <w:t>} {</w:t>
      </w:r>
      <w:proofErr w:type="spellStart"/>
      <w:r>
        <w:t>elem</w:t>
      </w:r>
      <w:proofErr w:type="spellEnd"/>
      <w:r>
        <w:t>?.FirstName} {</w:t>
      </w:r>
      <w:proofErr w:type="spellStart"/>
      <w:r>
        <w:t>elem</w:t>
      </w:r>
      <w:proofErr w:type="spellEnd"/>
      <w:r>
        <w:t>?.Patronymic}"));</w:t>
      </w:r>
    </w:p>
    <w:p w14:paraId="6ED75160" w14:textId="77777777" w:rsidR="00CF30F2" w:rsidRDefault="00CF30F2" w:rsidP="00CF30F2">
      <w:pPr>
        <w:pStyle w:val="affd"/>
      </w:pPr>
      <w:r>
        <w:t xml:space="preserve">                }</w:t>
      </w:r>
    </w:p>
    <w:p w14:paraId="5559CC41" w14:textId="77777777" w:rsidR="00CF30F2" w:rsidRDefault="00CF30F2" w:rsidP="00CF30F2">
      <w:pPr>
        <w:pStyle w:val="affd"/>
      </w:pPr>
      <w:r>
        <w:t xml:space="preserve">            });</w:t>
      </w:r>
    </w:p>
    <w:p w14:paraId="70FDC788" w14:textId="77777777" w:rsidR="00CF30F2" w:rsidRDefault="00CF30F2" w:rsidP="00CF30F2">
      <w:pPr>
        <w:pStyle w:val="affd"/>
      </w:pPr>
    </w:p>
    <w:p w14:paraId="52DC9827" w14:textId="77777777" w:rsidR="00CF30F2" w:rsidRDefault="00CF30F2" w:rsidP="00CF30F2">
      <w:pPr>
        <w:pStyle w:val="affd"/>
      </w:pPr>
      <w:r>
        <w:t xml:space="preserve">            return list;</w:t>
      </w:r>
    </w:p>
    <w:p w14:paraId="73C5F1CC" w14:textId="77777777" w:rsidR="00CF30F2" w:rsidRDefault="00CF30F2" w:rsidP="00CF30F2">
      <w:pPr>
        <w:pStyle w:val="affd"/>
      </w:pPr>
      <w:r>
        <w:t xml:space="preserve">        }</w:t>
      </w:r>
    </w:p>
    <w:p w14:paraId="0BDA12F4" w14:textId="77777777" w:rsidR="00CF30F2" w:rsidRDefault="00CF30F2" w:rsidP="00CF30F2">
      <w:pPr>
        <w:pStyle w:val="affd"/>
      </w:pPr>
      <w:r>
        <w:t xml:space="preserve">    }</w:t>
      </w:r>
    </w:p>
    <w:p w14:paraId="4815C739" w14:textId="77777777" w:rsidR="00CF30F2" w:rsidRDefault="00CF30F2" w:rsidP="00CF30F2">
      <w:pPr>
        <w:pStyle w:val="affd"/>
      </w:pPr>
      <w:r>
        <w:t>}</w:t>
      </w:r>
    </w:p>
    <w:p w14:paraId="0688B279" w14:textId="77777777" w:rsidR="00CF30F2" w:rsidRDefault="00CF30F2" w:rsidP="00CF30F2">
      <w:pPr>
        <w:pStyle w:val="affd"/>
      </w:pPr>
    </w:p>
    <w:p w14:paraId="45337A7D" w14:textId="77777777" w:rsidR="00CF30F2" w:rsidRDefault="00CF30F2" w:rsidP="00CF30F2">
      <w:pPr>
        <w:pStyle w:val="affd"/>
      </w:pPr>
    </w:p>
    <w:p w14:paraId="62EEDF88" w14:textId="77777777" w:rsidR="00CF30F2" w:rsidRDefault="00CF30F2" w:rsidP="00CF30F2">
      <w:pPr>
        <w:pStyle w:val="affd"/>
      </w:pPr>
      <w:r>
        <w:t>////////////////////////////////////////////////////////////////////////////////</w:t>
      </w:r>
    </w:p>
    <w:p w14:paraId="0102413F" w14:textId="77777777" w:rsidR="00CF30F2" w:rsidRDefault="00CF30F2" w:rsidP="00CF30F2">
      <w:pPr>
        <w:pStyle w:val="affd"/>
      </w:pPr>
      <w:r>
        <w:t>// FILE: D:\WPS\ElectronicDiary\ElectronicDiary\Pages\AdminPageComponents\EducationalInstitutionView\EducationalInstitutionViewElemCreator.cs</w:t>
      </w:r>
    </w:p>
    <w:p w14:paraId="4E8DC363" w14:textId="77777777" w:rsidR="00CF30F2" w:rsidRDefault="00CF30F2" w:rsidP="00CF30F2">
      <w:pPr>
        <w:pStyle w:val="affd"/>
      </w:pPr>
      <w:r>
        <w:t>////////////////////////////////////////////////////////////////////////////////</w:t>
      </w:r>
    </w:p>
    <w:p w14:paraId="2F8D7AF8" w14:textId="77777777" w:rsidR="00CF30F2" w:rsidRDefault="00CF30F2" w:rsidP="00CF30F2">
      <w:pPr>
        <w:pStyle w:val="affd"/>
      </w:pPr>
    </w:p>
    <w:p w14:paraId="61B33E67" w14:textId="77777777" w:rsidR="00CF30F2" w:rsidRDefault="00CF30F2" w:rsidP="00CF30F2">
      <w:pPr>
        <w:pStyle w:val="affd"/>
      </w:pPr>
      <w:r>
        <w:t xml:space="preserve">using </w:t>
      </w:r>
      <w:proofErr w:type="spellStart"/>
      <w:proofErr w:type="gramStart"/>
      <w:r>
        <w:t>ElectronicDiary.Pages.AdminPageComponents.BaseView</w:t>
      </w:r>
      <w:proofErr w:type="spellEnd"/>
      <w:proofErr w:type="gramEnd"/>
      <w:r>
        <w:t>;</w:t>
      </w:r>
    </w:p>
    <w:p w14:paraId="346DEC1B" w14:textId="77777777" w:rsidR="00CF30F2" w:rsidRDefault="00CF30F2" w:rsidP="00CF30F2">
      <w:pPr>
        <w:pStyle w:val="affd"/>
      </w:pPr>
      <w:r>
        <w:t xml:space="preserve">using </w:t>
      </w:r>
      <w:proofErr w:type="spellStart"/>
      <w:proofErr w:type="gramStart"/>
      <w:r>
        <w:t>ElectronicDiary.Pages.Components.Elems</w:t>
      </w:r>
      <w:proofErr w:type="spellEnd"/>
      <w:proofErr w:type="gramEnd"/>
      <w:r>
        <w:t>;</w:t>
      </w:r>
    </w:p>
    <w:p w14:paraId="780796DB" w14:textId="77777777" w:rsidR="00CF30F2" w:rsidRDefault="00CF30F2" w:rsidP="00CF30F2">
      <w:pPr>
        <w:pStyle w:val="affd"/>
      </w:pPr>
      <w:r>
        <w:t xml:space="preserve">using </w:t>
      </w:r>
      <w:proofErr w:type="spellStart"/>
      <w:proofErr w:type="gramStart"/>
      <w:r>
        <w:t>ElectronicDiary.Web.Api.Educations</w:t>
      </w:r>
      <w:proofErr w:type="spellEnd"/>
      <w:proofErr w:type="gramEnd"/>
      <w:r>
        <w:t>;</w:t>
      </w:r>
    </w:p>
    <w:p w14:paraId="56334199" w14:textId="77777777" w:rsidR="00CF30F2" w:rsidRDefault="00CF30F2" w:rsidP="00CF30F2">
      <w:pPr>
        <w:pStyle w:val="affd"/>
      </w:pPr>
      <w:r>
        <w:t xml:space="preserve">using </w:t>
      </w:r>
      <w:proofErr w:type="spellStart"/>
      <w:proofErr w:type="gramStart"/>
      <w:r>
        <w:t>ElectronicDiary.Web.DTO.Requests.Educations</w:t>
      </w:r>
      <w:proofErr w:type="spellEnd"/>
      <w:proofErr w:type="gramEnd"/>
      <w:r>
        <w:t>;</w:t>
      </w:r>
    </w:p>
    <w:p w14:paraId="0768761C" w14:textId="77777777" w:rsidR="00CF30F2" w:rsidRDefault="00CF30F2" w:rsidP="00CF30F2">
      <w:pPr>
        <w:pStyle w:val="affd"/>
      </w:pPr>
      <w:r>
        <w:lastRenderedPageBreak/>
        <w:t xml:space="preserve">using </w:t>
      </w:r>
      <w:proofErr w:type="spellStart"/>
      <w:proofErr w:type="gramStart"/>
      <w:r>
        <w:t>ElectronicDiary.Web.DTO.Responses.Educations</w:t>
      </w:r>
      <w:proofErr w:type="spellEnd"/>
      <w:proofErr w:type="gramEnd"/>
      <w:r>
        <w:t>;</w:t>
      </w:r>
    </w:p>
    <w:p w14:paraId="4D87B663" w14:textId="77777777" w:rsidR="00CF30F2" w:rsidRDefault="00CF30F2" w:rsidP="00CF30F2">
      <w:pPr>
        <w:pStyle w:val="affd"/>
      </w:pPr>
    </w:p>
    <w:p w14:paraId="6A6CBFDD" w14:textId="77777777" w:rsidR="00CF30F2" w:rsidRDefault="00CF30F2" w:rsidP="00CF30F2">
      <w:pPr>
        <w:pStyle w:val="affd"/>
      </w:pPr>
      <w:r>
        <w:t xml:space="preserve">namespace </w:t>
      </w:r>
      <w:proofErr w:type="gramStart"/>
      <w:r>
        <w:t>ElectronicDiary.Pages.AdminPageComponents.EducationalInstitutionView</w:t>
      </w:r>
      <w:proofErr w:type="gramEnd"/>
    </w:p>
    <w:p w14:paraId="6909818F" w14:textId="77777777" w:rsidR="00CF30F2" w:rsidRDefault="00CF30F2" w:rsidP="00CF30F2">
      <w:pPr>
        <w:pStyle w:val="affd"/>
      </w:pPr>
      <w:r>
        <w:t>{</w:t>
      </w:r>
    </w:p>
    <w:p w14:paraId="2CBC49F4" w14:textId="77777777" w:rsidR="00CF30F2" w:rsidRDefault="00CF30F2" w:rsidP="00CF30F2">
      <w:pPr>
        <w:pStyle w:val="affd"/>
      </w:pPr>
      <w:r>
        <w:t xml:space="preserve">    public class </w:t>
      </w:r>
      <w:proofErr w:type="spellStart"/>
      <w:proofErr w:type="gramStart"/>
      <w:r>
        <w:t>EducationalInstitutionViewElemCreator</w:t>
      </w:r>
      <w:proofErr w:type="spellEnd"/>
      <w:r>
        <w:t xml:space="preserve"> :</w:t>
      </w:r>
      <w:proofErr w:type="gramEnd"/>
      <w:r>
        <w:t xml:space="preserve"> </w:t>
      </w:r>
      <w:proofErr w:type="spellStart"/>
      <w:r>
        <w:t>BaseViewElemCreator</w:t>
      </w:r>
      <w:proofErr w:type="spellEnd"/>
      <w:r>
        <w:t>&lt;</w:t>
      </w:r>
      <w:proofErr w:type="spellStart"/>
      <w:r>
        <w:t>EducationalInstitutionResponse</w:t>
      </w:r>
      <w:proofErr w:type="spellEnd"/>
      <w:r>
        <w:t xml:space="preserve">, </w:t>
      </w:r>
      <w:proofErr w:type="spellStart"/>
      <w:r>
        <w:t>EducationalInstitutionRequest</w:t>
      </w:r>
      <w:proofErr w:type="spellEnd"/>
      <w:r>
        <w:t xml:space="preserve">, </w:t>
      </w:r>
      <w:proofErr w:type="spellStart"/>
      <w:r>
        <w:t>EducationalInstitutionСontroller</w:t>
      </w:r>
      <w:proofErr w:type="spellEnd"/>
      <w:r>
        <w:t xml:space="preserve">, </w:t>
      </w:r>
      <w:proofErr w:type="spellStart"/>
      <w:r>
        <w:t>EducationalInstitutionViewObjectCreator</w:t>
      </w:r>
      <w:proofErr w:type="spellEnd"/>
      <w:r>
        <w:t>&gt;</w:t>
      </w:r>
    </w:p>
    <w:p w14:paraId="4E6DEAE9" w14:textId="77777777" w:rsidR="00CF30F2" w:rsidRDefault="00CF30F2" w:rsidP="00CF30F2">
      <w:pPr>
        <w:pStyle w:val="affd"/>
      </w:pPr>
      <w:r>
        <w:t xml:space="preserve">    {</w:t>
      </w:r>
    </w:p>
    <w:p w14:paraId="69D9BB3E" w14:textId="77777777" w:rsidR="00CF30F2" w:rsidRDefault="00CF30F2" w:rsidP="00CF30F2">
      <w:pPr>
        <w:pStyle w:val="affd"/>
      </w:pPr>
      <w:r>
        <w:t xml:space="preserve">        public </w:t>
      </w:r>
      <w:proofErr w:type="spellStart"/>
      <w:proofErr w:type="gramStart"/>
      <w:r>
        <w:t>EducationalInstitutionViewElemCreator</w:t>
      </w:r>
      <w:proofErr w:type="spellEnd"/>
      <w:r>
        <w:t>(</w:t>
      </w:r>
      <w:proofErr w:type="gramEnd"/>
      <w:r>
        <w:t>)</w:t>
      </w:r>
    </w:p>
    <w:p w14:paraId="60F1281E" w14:textId="77777777" w:rsidR="00CF30F2" w:rsidRDefault="00CF30F2" w:rsidP="00CF30F2">
      <w:pPr>
        <w:pStyle w:val="affd"/>
      </w:pPr>
      <w:r>
        <w:t xml:space="preserve">        {</w:t>
      </w:r>
    </w:p>
    <w:p w14:paraId="1E9CE4A3" w14:textId="77777777" w:rsidR="00CF30F2" w:rsidRDefault="00CF30F2" w:rsidP="00CF30F2">
      <w:pPr>
        <w:pStyle w:val="affd"/>
      </w:pPr>
      <w:r>
        <w:t xml:space="preserve">            _</w:t>
      </w:r>
      <w:proofErr w:type="spellStart"/>
      <w:r>
        <w:t>moveTo</w:t>
      </w:r>
      <w:proofErr w:type="spellEnd"/>
      <w:r>
        <w:t xml:space="preserve"> = true;</w:t>
      </w:r>
    </w:p>
    <w:p w14:paraId="03FBFD9C" w14:textId="77777777" w:rsidR="00CF30F2" w:rsidRDefault="00CF30F2" w:rsidP="00CF30F2">
      <w:pPr>
        <w:pStyle w:val="affd"/>
      </w:pPr>
      <w:r>
        <w:t xml:space="preserve">        }</w:t>
      </w:r>
    </w:p>
    <w:p w14:paraId="753D0C94" w14:textId="77777777" w:rsidR="00CF30F2" w:rsidRDefault="00CF30F2" w:rsidP="00CF30F2">
      <w:pPr>
        <w:pStyle w:val="affd"/>
      </w:pPr>
    </w:p>
    <w:p w14:paraId="421891D6" w14:textId="77777777" w:rsidR="00CF30F2" w:rsidRDefault="00CF30F2" w:rsidP="00CF30F2">
      <w:pPr>
        <w:pStyle w:val="affd"/>
      </w:pPr>
      <w:r>
        <w:t xml:space="preserve">        protected override void </w:t>
      </w:r>
      <w:proofErr w:type="spellStart"/>
      <w:proofErr w:type="gramStart"/>
      <w:r>
        <w:t>CreateUI</w:t>
      </w:r>
      <w:proofErr w:type="spellEnd"/>
      <w:r>
        <w:t>(</w:t>
      </w:r>
      <w:proofErr w:type="gramEnd"/>
      <w:r>
        <w:t xml:space="preserve">ref int </w:t>
      </w:r>
      <w:proofErr w:type="spellStart"/>
      <w:r>
        <w:t>rowIndex</w:t>
      </w:r>
      <w:proofErr w:type="spellEnd"/>
      <w:r>
        <w:t>)</w:t>
      </w:r>
    </w:p>
    <w:p w14:paraId="439F9330" w14:textId="77777777" w:rsidR="00CF30F2" w:rsidRDefault="00CF30F2" w:rsidP="00CF30F2">
      <w:pPr>
        <w:pStyle w:val="affd"/>
      </w:pPr>
      <w:r>
        <w:t xml:space="preserve">        {</w:t>
      </w:r>
    </w:p>
    <w:p w14:paraId="5BDE671C" w14:textId="77777777" w:rsidR="00CF30F2" w:rsidRDefault="00CF30F2" w:rsidP="00CF30F2">
      <w:pPr>
        <w:pStyle w:val="affd"/>
      </w:pPr>
      <w:r>
        <w:t xml:space="preserve">            </w:t>
      </w:r>
      <w:proofErr w:type="spellStart"/>
      <w:proofErr w:type="gramStart"/>
      <w:r>
        <w:t>base.CreateUI</w:t>
      </w:r>
      <w:proofErr w:type="spellEnd"/>
      <w:proofErr w:type="gramEnd"/>
      <w:r>
        <w:t xml:space="preserve">(ref </w:t>
      </w:r>
      <w:proofErr w:type="spellStart"/>
      <w:r>
        <w:t>rowIndex</w:t>
      </w:r>
      <w:proofErr w:type="spellEnd"/>
      <w:r>
        <w:t>);</w:t>
      </w:r>
    </w:p>
    <w:p w14:paraId="7E2692BB" w14:textId="77777777" w:rsidR="00CF30F2" w:rsidRDefault="00CF30F2" w:rsidP="00CF30F2">
      <w:pPr>
        <w:pStyle w:val="affd"/>
      </w:pPr>
    </w:p>
    <w:p w14:paraId="28D80FEA" w14:textId="77777777" w:rsidR="00CF30F2" w:rsidRDefault="00CF30F2" w:rsidP="00CF30F2">
      <w:pPr>
        <w:pStyle w:val="affd"/>
      </w:pPr>
      <w:r>
        <w:t xml:space="preserve">            </w:t>
      </w:r>
      <w:proofErr w:type="spellStart"/>
      <w:r>
        <w:t>LineElemsCreator.AddLineElems</w:t>
      </w:r>
      <w:proofErr w:type="spellEnd"/>
      <w:r>
        <w:t>(</w:t>
      </w:r>
    </w:p>
    <w:p w14:paraId="03E740C7" w14:textId="77777777" w:rsidR="00CF30F2" w:rsidRDefault="00CF30F2" w:rsidP="00CF30F2">
      <w:pPr>
        <w:pStyle w:val="affd"/>
      </w:pPr>
      <w:r>
        <w:t xml:space="preserve">                grid: _grid,</w:t>
      </w:r>
    </w:p>
    <w:p w14:paraId="59ACD1AE" w14:textId="77777777" w:rsidR="00CF30F2" w:rsidRDefault="00CF30F2" w:rsidP="00CF30F2">
      <w:pPr>
        <w:pStyle w:val="affd"/>
      </w:pPr>
      <w:r>
        <w:t xml:space="preserve">                </w:t>
      </w:r>
      <w:proofErr w:type="spellStart"/>
      <w:r>
        <w:t>rowIndex</w:t>
      </w:r>
      <w:proofErr w:type="spellEnd"/>
      <w:r>
        <w:t xml:space="preserve">: </w:t>
      </w:r>
      <w:proofErr w:type="spellStart"/>
      <w:r>
        <w:t>rowIndex</w:t>
      </w:r>
      <w:proofErr w:type="spellEnd"/>
      <w:r>
        <w:t>++,</w:t>
      </w:r>
    </w:p>
    <w:p w14:paraId="55F4F3AD" w14:textId="77777777" w:rsidR="00CF30F2" w:rsidRDefault="00CF30F2" w:rsidP="00CF30F2">
      <w:pPr>
        <w:pStyle w:val="affd"/>
      </w:pPr>
      <w:r>
        <w:t xml:space="preserve">                </w:t>
      </w:r>
      <w:proofErr w:type="spellStart"/>
      <w:r>
        <w:t>objectList</w:t>
      </w:r>
      <w:proofErr w:type="spellEnd"/>
      <w:r>
        <w:t>: [</w:t>
      </w:r>
    </w:p>
    <w:p w14:paraId="31350A2B" w14:textId="77777777" w:rsidR="00CF30F2" w:rsidRDefault="00CF30F2" w:rsidP="00CF30F2">
      <w:pPr>
        <w:pStyle w:val="affd"/>
      </w:pPr>
      <w:r>
        <w:t xml:space="preserve">                    new </w:t>
      </w:r>
      <w:proofErr w:type="spellStart"/>
      <w:r>
        <w:t>LineElemsCreator.Data</w:t>
      </w:r>
      <w:proofErr w:type="spellEnd"/>
    </w:p>
    <w:p w14:paraId="5AD3D0B0" w14:textId="77777777" w:rsidR="00CF30F2" w:rsidRDefault="00CF30F2" w:rsidP="00CF30F2">
      <w:pPr>
        <w:pStyle w:val="affd"/>
      </w:pPr>
      <w:r>
        <w:t xml:space="preserve">                    {</w:t>
      </w:r>
    </w:p>
    <w:p w14:paraId="0AF9CB34" w14:textId="77777777" w:rsidR="00CF30F2" w:rsidRDefault="00CF30F2" w:rsidP="00CF30F2">
      <w:pPr>
        <w:pStyle w:val="affd"/>
      </w:pPr>
      <w:r>
        <w:t xml:space="preserve">                        Elem = </w:t>
      </w:r>
      <w:proofErr w:type="spellStart"/>
      <w:r>
        <w:t>BaseElemsCreator.CreateLabel</w:t>
      </w:r>
      <w:proofErr w:type="spellEnd"/>
      <w:r>
        <w:t>("</w:t>
      </w:r>
      <w:proofErr w:type="spellStart"/>
      <w:r>
        <w:t>Название</w:t>
      </w:r>
      <w:proofErr w:type="spellEnd"/>
      <w:r>
        <w:t>")</w:t>
      </w:r>
    </w:p>
    <w:p w14:paraId="2BF54682" w14:textId="77777777" w:rsidR="00CF30F2" w:rsidRDefault="00CF30F2" w:rsidP="00CF30F2">
      <w:pPr>
        <w:pStyle w:val="affd"/>
      </w:pPr>
      <w:r>
        <w:t xml:space="preserve">                    },</w:t>
      </w:r>
    </w:p>
    <w:p w14:paraId="7B9EC10A" w14:textId="77777777" w:rsidR="00CF30F2" w:rsidRDefault="00CF30F2" w:rsidP="00CF30F2">
      <w:pPr>
        <w:pStyle w:val="affd"/>
      </w:pPr>
      <w:r>
        <w:t xml:space="preserve">                    new </w:t>
      </w:r>
      <w:proofErr w:type="spellStart"/>
      <w:r>
        <w:t>LineElemsCreator.Data</w:t>
      </w:r>
      <w:proofErr w:type="spellEnd"/>
    </w:p>
    <w:p w14:paraId="14609858" w14:textId="77777777" w:rsidR="00CF30F2" w:rsidRDefault="00CF30F2" w:rsidP="00CF30F2">
      <w:pPr>
        <w:pStyle w:val="affd"/>
      </w:pPr>
      <w:r>
        <w:t xml:space="preserve">                    {</w:t>
      </w:r>
    </w:p>
    <w:p w14:paraId="58C1173F" w14:textId="77777777" w:rsidR="00CF30F2" w:rsidRDefault="00CF30F2" w:rsidP="00CF30F2">
      <w:pPr>
        <w:pStyle w:val="affd"/>
      </w:pPr>
      <w:r>
        <w:t xml:space="preserve">                        Elem = </w:t>
      </w:r>
      <w:proofErr w:type="spellStart"/>
      <w:r>
        <w:t>BaseElemsCreator.CreateLabel</w:t>
      </w:r>
      <w:proofErr w:type="spellEnd"/>
      <w:r>
        <w:t>(_</w:t>
      </w:r>
      <w:proofErr w:type="spellStart"/>
      <w:r>
        <w:t>baseResponse.Name</w:t>
      </w:r>
      <w:proofErr w:type="spellEnd"/>
      <w:r>
        <w:t>)</w:t>
      </w:r>
    </w:p>
    <w:p w14:paraId="02A5BD55" w14:textId="77777777" w:rsidR="00CF30F2" w:rsidRDefault="00CF30F2" w:rsidP="00CF30F2">
      <w:pPr>
        <w:pStyle w:val="affd"/>
      </w:pPr>
      <w:r>
        <w:t xml:space="preserve">                    },</w:t>
      </w:r>
    </w:p>
    <w:p w14:paraId="2B5D1982" w14:textId="77777777" w:rsidR="00CF30F2" w:rsidRDefault="00CF30F2" w:rsidP="00CF30F2">
      <w:pPr>
        <w:pStyle w:val="affd"/>
      </w:pPr>
      <w:r>
        <w:t xml:space="preserve">                ]</w:t>
      </w:r>
    </w:p>
    <w:p w14:paraId="2DA8497A" w14:textId="77777777" w:rsidR="00CF30F2" w:rsidRDefault="00CF30F2" w:rsidP="00CF30F2">
      <w:pPr>
        <w:pStyle w:val="affd"/>
      </w:pPr>
      <w:r>
        <w:t xml:space="preserve">            );</w:t>
      </w:r>
    </w:p>
    <w:p w14:paraId="2C178F1C" w14:textId="77777777" w:rsidR="00CF30F2" w:rsidRDefault="00CF30F2" w:rsidP="00CF30F2">
      <w:pPr>
        <w:pStyle w:val="affd"/>
      </w:pPr>
    </w:p>
    <w:p w14:paraId="1ED9EB15" w14:textId="77777777" w:rsidR="00CF30F2" w:rsidRDefault="00CF30F2" w:rsidP="00CF30F2">
      <w:pPr>
        <w:pStyle w:val="affd"/>
      </w:pPr>
      <w:r>
        <w:t xml:space="preserve">            </w:t>
      </w:r>
      <w:proofErr w:type="spellStart"/>
      <w:r>
        <w:t>LineElemsCreator.AddLineElems</w:t>
      </w:r>
      <w:proofErr w:type="spellEnd"/>
      <w:r>
        <w:t>(</w:t>
      </w:r>
    </w:p>
    <w:p w14:paraId="291C4A2A" w14:textId="77777777" w:rsidR="00CF30F2" w:rsidRDefault="00CF30F2" w:rsidP="00CF30F2">
      <w:pPr>
        <w:pStyle w:val="affd"/>
      </w:pPr>
      <w:r>
        <w:t xml:space="preserve">                grid: _grid,</w:t>
      </w:r>
    </w:p>
    <w:p w14:paraId="3D55F650" w14:textId="77777777" w:rsidR="00CF30F2" w:rsidRDefault="00CF30F2" w:rsidP="00CF30F2">
      <w:pPr>
        <w:pStyle w:val="affd"/>
      </w:pPr>
      <w:r>
        <w:t xml:space="preserve">                </w:t>
      </w:r>
      <w:proofErr w:type="spellStart"/>
      <w:r>
        <w:t>rowIndex</w:t>
      </w:r>
      <w:proofErr w:type="spellEnd"/>
      <w:r>
        <w:t xml:space="preserve">: </w:t>
      </w:r>
      <w:proofErr w:type="spellStart"/>
      <w:r>
        <w:t>rowIndex</w:t>
      </w:r>
      <w:proofErr w:type="spellEnd"/>
      <w:r>
        <w:t>++,</w:t>
      </w:r>
    </w:p>
    <w:p w14:paraId="25D738BA" w14:textId="77777777" w:rsidR="00CF30F2" w:rsidRDefault="00CF30F2" w:rsidP="00CF30F2">
      <w:pPr>
        <w:pStyle w:val="affd"/>
      </w:pPr>
      <w:r>
        <w:t xml:space="preserve">                </w:t>
      </w:r>
      <w:proofErr w:type="spellStart"/>
      <w:r>
        <w:t>objectList</w:t>
      </w:r>
      <w:proofErr w:type="spellEnd"/>
      <w:r>
        <w:t>: [</w:t>
      </w:r>
    </w:p>
    <w:p w14:paraId="4CA7ECFE" w14:textId="77777777" w:rsidR="00CF30F2" w:rsidRDefault="00CF30F2" w:rsidP="00CF30F2">
      <w:pPr>
        <w:pStyle w:val="affd"/>
      </w:pPr>
      <w:r>
        <w:t xml:space="preserve">                    new </w:t>
      </w:r>
      <w:proofErr w:type="spellStart"/>
      <w:r>
        <w:t>LineElemsCreator.Data</w:t>
      </w:r>
      <w:proofErr w:type="spellEnd"/>
    </w:p>
    <w:p w14:paraId="613BB9AB" w14:textId="77777777" w:rsidR="00CF30F2" w:rsidRDefault="00CF30F2" w:rsidP="00CF30F2">
      <w:pPr>
        <w:pStyle w:val="affd"/>
      </w:pPr>
      <w:r>
        <w:t xml:space="preserve">                    {</w:t>
      </w:r>
    </w:p>
    <w:p w14:paraId="4B4EB674" w14:textId="77777777" w:rsidR="00CF30F2" w:rsidRDefault="00CF30F2" w:rsidP="00CF30F2">
      <w:pPr>
        <w:pStyle w:val="affd"/>
      </w:pPr>
      <w:r>
        <w:t xml:space="preserve">                        Elem = </w:t>
      </w:r>
      <w:proofErr w:type="spellStart"/>
      <w:r>
        <w:t>BaseElemsCreator.CreateLabel</w:t>
      </w:r>
      <w:proofErr w:type="spellEnd"/>
      <w:r>
        <w:t>("</w:t>
      </w:r>
      <w:proofErr w:type="spellStart"/>
      <w:r>
        <w:t>Регион</w:t>
      </w:r>
      <w:proofErr w:type="spellEnd"/>
      <w:r>
        <w:t>")</w:t>
      </w:r>
    </w:p>
    <w:p w14:paraId="25BA581C" w14:textId="77777777" w:rsidR="00CF30F2" w:rsidRDefault="00CF30F2" w:rsidP="00CF30F2">
      <w:pPr>
        <w:pStyle w:val="affd"/>
      </w:pPr>
      <w:r>
        <w:t xml:space="preserve">                    },</w:t>
      </w:r>
    </w:p>
    <w:p w14:paraId="78D2E716" w14:textId="77777777" w:rsidR="00CF30F2" w:rsidRDefault="00CF30F2" w:rsidP="00CF30F2">
      <w:pPr>
        <w:pStyle w:val="affd"/>
      </w:pPr>
      <w:r>
        <w:t xml:space="preserve">                    new </w:t>
      </w:r>
      <w:proofErr w:type="spellStart"/>
      <w:r>
        <w:t>LineElemsCreator.Data</w:t>
      </w:r>
      <w:proofErr w:type="spellEnd"/>
    </w:p>
    <w:p w14:paraId="4DF82AAE" w14:textId="77777777" w:rsidR="00CF30F2" w:rsidRDefault="00CF30F2" w:rsidP="00CF30F2">
      <w:pPr>
        <w:pStyle w:val="affd"/>
      </w:pPr>
      <w:r>
        <w:t xml:space="preserve">                    {</w:t>
      </w:r>
    </w:p>
    <w:p w14:paraId="448A406F" w14:textId="77777777" w:rsidR="00CF30F2" w:rsidRDefault="00CF30F2" w:rsidP="00CF30F2">
      <w:pPr>
        <w:pStyle w:val="affd"/>
      </w:pPr>
      <w:r>
        <w:t xml:space="preserve">                        Elem = BaseElemsCreator.CreateLabel(_</w:t>
      </w:r>
      <w:proofErr w:type="gramStart"/>
      <w:r>
        <w:t>baseResponse.Settlement?.</w:t>
      </w:r>
      <w:proofErr w:type="gramEnd"/>
      <w:r>
        <w:t>Region?.Name)</w:t>
      </w:r>
    </w:p>
    <w:p w14:paraId="06D6B965" w14:textId="77777777" w:rsidR="00CF30F2" w:rsidRDefault="00CF30F2" w:rsidP="00CF30F2">
      <w:pPr>
        <w:pStyle w:val="affd"/>
      </w:pPr>
      <w:r>
        <w:t xml:space="preserve">                    },</w:t>
      </w:r>
    </w:p>
    <w:p w14:paraId="76930DB6" w14:textId="77777777" w:rsidR="00CF30F2" w:rsidRDefault="00CF30F2" w:rsidP="00CF30F2">
      <w:pPr>
        <w:pStyle w:val="affd"/>
      </w:pPr>
      <w:r>
        <w:t xml:space="preserve">                ]</w:t>
      </w:r>
    </w:p>
    <w:p w14:paraId="0281FDE6" w14:textId="77777777" w:rsidR="00CF30F2" w:rsidRDefault="00CF30F2" w:rsidP="00CF30F2">
      <w:pPr>
        <w:pStyle w:val="affd"/>
      </w:pPr>
      <w:r>
        <w:t xml:space="preserve">            );</w:t>
      </w:r>
    </w:p>
    <w:p w14:paraId="4FF620EB" w14:textId="77777777" w:rsidR="00CF30F2" w:rsidRDefault="00CF30F2" w:rsidP="00CF30F2">
      <w:pPr>
        <w:pStyle w:val="affd"/>
      </w:pPr>
    </w:p>
    <w:p w14:paraId="3059B256" w14:textId="77777777" w:rsidR="00CF30F2" w:rsidRDefault="00CF30F2" w:rsidP="00CF30F2">
      <w:pPr>
        <w:pStyle w:val="affd"/>
      </w:pPr>
      <w:r>
        <w:t xml:space="preserve">            </w:t>
      </w:r>
      <w:proofErr w:type="spellStart"/>
      <w:r>
        <w:t>LineElemsCreator.AddLineElems</w:t>
      </w:r>
      <w:proofErr w:type="spellEnd"/>
      <w:r>
        <w:t>(</w:t>
      </w:r>
    </w:p>
    <w:p w14:paraId="7C1B6B59" w14:textId="77777777" w:rsidR="00CF30F2" w:rsidRDefault="00CF30F2" w:rsidP="00CF30F2">
      <w:pPr>
        <w:pStyle w:val="affd"/>
      </w:pPr>
      <w:r>
        <w:t xml:space="preserve">                grid: _grid,</w:t>
      </w:r>
    </w:p>
    <w:p w14:paraId="42F23AEE" w14:textId="77777777" w:rsidR="00CF30F2" w:rsidRDefault="00CF30F2" w:rsidP="00CF30F2">
      <w:pPr>
        <w:pStyle w:val="affd"/>
      </w:pPr>
      <w:r>
        <w:t xml:space="preserve">                </w:t>
      </w:r>
      <w:proofErr w:type="spellStart"/>
      <w:r>
        <w:t>rowIndex</w:t>
      </w:r>
      <w:proofErr w:type="spellEnd"/>
      <w:r>
        <w:t xml:space="preserve">: </w:t>
      </w:r>
      <w:proofErr w:type="spellStart"/>
      <w:r>
        <w:t>rowIndex</w:t>
      </w:r>
      <w:proofErr w:type="spellEnd"/>
      <w:r>
        <w:t>++,</w:t>
      </w:r>
    </w:p>
    <w:p w14:paraId="61CB9134" w14:textId="77777777" w:rsidR="00CF30F2" w:rsidRDefault="00CF30F2" w:rsidP="00CF30F2">
      <w:pPr>
        <w:pStyle w:val="affd"/>
      </w:pPr>
      <w:r>
        <w:t xml:space="preserve">                </w:t>
      </w:r>
      <w:proofErr w:type="spellStart"/>
      <w:r>
        <w:t>objectList</w:t>
      </w:r>
      <w:proofErr w:type="spellEnd"/>
      <w:r>
        <w:t>: [</w:t>
      </w:r>
    </w:p>
    <w:p w14:paraId="598E6270" w14:textId="77777777" w:rsidR="00CF30F2" w:rsidRDefault="00CF30F2" w:rsidP="00CF30F2">
      <w:pPr>
        <w:pStyle w:val="affd"/>
      </w:pPr>
      <w:r>
        <w:t xml:space="preserve">                    new </w:t>
      </w:r>
      <w:proofErr w:type="spellStart"/>
      <w:r>
        <w:t>LineElemsCreator.Data</w:t>
      </w:r>
      <w:proofErr w:type="spellEnd"/>
    </w:p>
    <w:p w14:paraId="466347C4" w14:textId="77777777" w:rsidR="00CF30F2" w:rsidRDefault="00CF30F2" w:rsidP="00CF30F2">
      <w:pPr>
        <w:pStyle w:val="affd"/>
      </w:pPr>
      <w:r>
        <w:t xml:space="preserve">                    {</w:t>
      </w:r>
    </w:p>
    <w:p w14:paraId="69C50550" w14:textId="77777777" w:rsidR="00CF30F2" w:rsidRDefault="00CF30F2" w:rsidP="00CF30F2">
      <w:pPr>
        <w:pStyle w:val="affd"/>
      </w:pPr>
      <w:r>
        <w:t xml:space="preserve">                        Elem = </w:t>
      </w:r>
      <w:proofErr w:type="spellStart"/>
      <w:r>
        <w:t>BaseElemsCreator.CreateLabel</w:t>
      </w:r>
      <w:proofErr w:type="spellEnd"/>
      <w:r>
        <w:t>("</w:t>
      </w:r>
      <w:proofErr w:type="spellStart"/>
      <w:r>
        <w:t>Населённый</w:t>
      </w:r>
      <w:proofErr w:type="spellEnd"/>
      <w:r>
        <w:t xml:space="preserve"> </w:t>
      </w:r>
      <w:proofErr w:type="spellStart"/>
      <w:r>
        <w:t>пункт</w:t>
      </w:r>
      <w:proofErr w:type="spellEnd"/>
      <w:r>
        <w:t>")</w:t>
      </w:r>
    </w:p>
    <w:p w14:paraId="4669C978" w14:textId="77777777" w:rsidR="00CF30F2" w:rsidRDefault="00CF30F2" w:rsidP="00CF30F2">
      <w:pPr>
        <w:pStyle w:val="affd"/>
      </w:pPr>
      <w:r>
        <w:t xml:space="preserve">                    },</w:t>
      </w:r>
    </w:p>
    <w:p w14:paraId="6362E0A6" w14:textId="77777777" w:rsidR="00CF30F2" w:rsidRDefault="00CF30F2" w:rsidP="00CF30F2">
      <w:pPr>
        <w:pStyle w:val="affd"/>
      </w:pPr>
      <w:r>
        <w:t xml:space="preserve">                    new </w:t>
      </w:r>
      <w:proofErr w:type="spellStart"/>
      <w:r>
        <w:t>LineElemsCreator.Data</w:t>
      </w:r>
      <w:proofErr w:type="spellEnd"/>
    </w:p>
    <w:p w14:paraId="63513B43" w14:textId="77777777" w:rsidR="00CF30F2" w:rsidRDefault="00CF30F2" w:rsidP="00CF30F2">
      <w:pPr>
        <w:pStyle w:val="affd"/>
      </w:pPr>
      <w:r>
        <w:t xml:space="preserve">                    {</w:t>
      </w:r>
    </w:p>
    <w:p w14:paraId="3E5B55F4" w14:textId="77777777" w:rsidR="00CF30F2" w:rsidRDefault="00CF30F2" w:rsidP="00CF30F2">
      <w:pPr>
        <w:pStyle w:val="affd"/>
      </w:pPr>
      <w:r>
        <w:t xml:space="preserve">                        Elem = </w:t>
      </w:r>
      <w:proofErr w:type="spellStart"/>
      <w:r>
        <w:t>BaseElemsCreator.CreateLabel</w:t>
      </w:r>
      <w:proofErr w:type="spellEnd"/>
      <w:r>
        <w:t>(_</w:t>
      </w:r>
      <w:proofErr w:type="spellStart"/>
      <w:proofErr w:type="gramStart"/>
      <w:r>
        <w:t>baseResponse.Settlement?.</w:t>
      </w:r>
      <w:proofErr w:type="gramEnd"/>
      <w:r>
        <w:t>Name</w:t>
      </w:r>
      <w:proofErr w:type="spellEnd"/>
      <w:r>
        <w:t>)</w:t>
      </w:r>
    </w:p>
    <w:p w14:paraId="50FD3899" w14:textId="77777777" w:rsidR="00CF30F2" w:rsidRDefault="00CF30F2" w:rsidP="00CF30F2">
      <w:pPr>
        <w:pStyle w:val="affd"/>
      </w:pPr>
      <w:r>
        <w:lastRenderedPageBreak/>
        <w:t xml:space="preserve">                    },</w:t>
      </w:r>
    </w:p>
    <w:p w14:paraId="1D711FF3" w14:textId="77777777" w:rsidR="00CF30F2" w:rsidRDefault="00CF30F2" w:rsidP="00CF30F2">
      <w:pPr>
        <w:pStyle w:val="affd"/>
      </w:pPr>
      <w:r>
        <w:t xml:space="preserve">                ]</w:t>
      </w:r>
    </w:p>
    <w:p w14:paraId="17E36301" w14:textId="77777777" w:rsidR="00CF30F2" w:rsidRDefault="00CF30F2" w:rsidP="00CF30F2">
      <w:pPr>
        <w:pStyle w:val="affd"/>
      </w:pPr>
      <w:r>
        <w:t xml:space="preserve">            );</w:t>
      </w:r>
    </w:p>
    <w:p w14:paraId="0959D9E9" w14:textId="77777777" w:rsidR="00CF30F2" w:rsidRDefault="00CF30F2" w:rsidP="00CF30F2">
      <w:pPr>
        <w:pStyle w:val="affd"/>
      </w:pPr>
      <w:r>
        <w:t xml:space="preserve">        }</w:t>
      </w:r>
    </w:p>
    <w:p w14:paraId="57096A21" w14:textId="77777777" w:rsidR="00CF30F2" w:rsidRDefault="00CF30F2" w:rsidP="00CF30F2">
      <w:pPr>
        <w:pStyle w:val="affd"/>
      </w:pPr>
      <w:r>
        <w:t xml:space="preserve">    }</w:t>
      </w:r>
    </w:p>
    <w:p w14:paraId="1F394D74" w14:textId="77777777" w:rsidR="00CF30F2" w:rsidRDefault="00CF30F2" w:rsidP="00CF30F2">
      <w:pPr>
        <w:pStyle w:val="affd"/>
      </w:pPr>
      <w:r>
        <w:t>}</w:t>
      </w:r>
    </w:p>
    <w:p w14:paraId="745D3055" w14:textId="77777777" w:rsidR="00CF30F2" w:rsidRDefault="00CF30F2" w:rsidP="00CF30F2">
      <w:pPr>
        <w:pStyle w:val="affd"/>
      </w:pPr>
    </w:p>
    <w:p w14:paraId="36141AE0" w14:textId="77777777" w:rsidR="00CF30F2" w:rsidRDefault="00CF30F2" w:rsidP="00CF30F2">
      <w:pPr>
        <w:pStyle w:val="affd"/>
      </w:pPr>
    </w:p>
    <w:p w14:paraId="3C57CFBA" w14:textId="77777777" w:rsidR="00CF30F2" w:rsidRDefault="00CF30F2" w:rsidP="00CF30F2">
      <w:pPr>
        <w:pStyle w:val="affd"/>
      </w:pPr>
      <w:r>
        <w:t>////////////////////////////////////////////////////////////////////////////////</w:t>
      </w:r>
    </w:p>
    <w:p w14:paraId="0FC8EFEF" w14:textId="77777777" w:rsidR="00CF30F2" w:rsidRDefault="00CF30F2" w:rsidP="00CF30F2">
      <w:pPr>
        <w:pStyle w:val="affd"/>
      </w:pPr>
      <w:r>
        <w:t>// FILE: D:\WPS\ElectronicDiary\ElectronicDiary\Pages\AdminPageComponents\EducationalInstitutionView\EducationalInstitutionViewListCreator.cs</w:t>
      </w:r>
    </w:p>
    <w:p w14:paraId="2AA963BD" w14:textId="77777777" w:rsidR="00CF30F2" w:rsidRDefault="00CF30F2" w:rsidP="00CF30F2">
      <w:pPr>
        <w:pStyle w:val="affd"/>
      </w:pPr>
      <w:r>
        <w:t>////////////////////////////////////////////////////////////////////////////////</w:t>
      </w:r>
    </w:p>
    <w:p w14:paraId="3F64212D" w14:textId="77777777" w:rsidR="00CF30F2" w:rsidRDefault="00CF30F2" w:rsidP="00CF30F2">
      <w:pPr>
        <w:pStyle w:val="affd"/>
      </w:pPr>
    </w:p>
    <w:p w14:paraId="7F599B2D" w14:textId="77777777" w:rsidR="00CF30F2" w:rsidRDefault="00CF30F2" w:rsidP="00CF30F2">
      <w:pPr>
        <w:pStyle w:val="affd"/>
      </w:pPr>
      <w:r>
        <w:t xml:space="preserve">using </w:t>
      </w:r>
      <w:proofErr w:type="spellStart"/>
      <w:proofErr w:type="gramStart"/>
      <w:r>
        <w:t>ElectronicDiary.Pages.AdminPageComponents.BaseView</w:t>
      </w:r>
      <w:proofErr w:type="spellEnd"/>
      <w:proofErr w:type="gramEnd"/>
      <w:r>
        <w:t>;</w:t>
      </w:r>
    </w:p>
    <w:p w14:paraId="2BA319C4" w14:textId="77777777" w:rsidR="00CF30F2" w:rsidRDefault="00CF30F2" w:rsidP="00CF30F2">
      <w:pPr>
        <w:pStyle w:val="affd"/>
      </w:pPr>
      <w:r>
        <w:t xml:space="preserve">using </w:t>
      </w:r>
      <w:proofErr w:type="spellStart"/>
      <w:proofErr w:type="gramStart"/>
      <w:r>
        <w:t>ElectronicDiary.Pages.Components.Elems</w:t>
      </w:r>
      <w:proofErr w:type="spellEnd"/>
      <w:proofErr w:type="gramEnd"/>
      <w:r>
        <w:t>;</w:t>
      </w:r>
    </w:p>
    <w:p w14:paraId="2B2036F7" w14:textId="77777777" w:rsidR="00CF30F2" w:rsidRDefault="00CF30F2" w:rsidP="00CF30F2">
      <w:pPr>
        <w:pStyle w:val="affd"/>
      </w:pPr>
      <w:r>
        <w:t xml:space="preserve">using </w:t>
      </w:r>
      <w:proofErr w:type="spellStart"/>
      <w:proofErr w:type="gramStart"/>
      <w:r>
        <w:t>ElectronicDiary.Web.Api.Educations</w:t>
      </w:r>
      <w:proofErr w:type="spellEnd"/>
      <w:proofErr w:type="gramEnd"/>
      <w:r>
        <w:t>;</w:t>
      </w:r>
    </w:p>
    <w:p w14:paraId="0DE97581" w14:textId="77777777" w:rsidR="00CF30F2" w:rsidRDefault="00CF30F2" w:rsidP="00CF30F2">
      <w:pPr>
        <w:pStyle w:val="affd"/>
      </w:pPr>
      <w:r>
        <w:t xml:space="preserve">using </w:t>
      </w:r>
      <w:proofErr w:type="spellStart"/>
      <w:proofErr w:type="gramStart"/>
      <w:r>
        <w:t>ElectronicDiary.Web.DTO.Requests.Educations</w:t>
      </w:r>
      <w:proofErr w:type="spellEnd"/>
      <w:proofErr w:type="gramEnd"/>
      <w:r>
        <w:t>;</w:t>
      </w:r>
    </w:p>
    <w:p w14:paraId="504D8C30" w14:textId="77777777" w:rsidR="00CF30F2" w:rsidRDefault="00CF30F2" w:rsidP="00CF30F2">
      <w:pPr>
        <w:pStyle w:val="affd"/>
      </w:pPr>
      <w:r>
        <w:t xml:space="preserve">using </w:t>
      </w:r>
      <w:proofErr w:type="spellStart"/>
      <w:proofErr w:type="gramStart"/>
      <w:r>
        <w:t>ElectronicDiary.Web.DTO.Responses.Educations</w:t>
      </w:r>
      <w:proofErr w:type="spellEnd"/>
      <w:proofErr w:type="gramEnd"/>
      <w:r>
        <w:t>;</w:t>
      </w:r>
    </w:p>
    <w:p w14:paraId="4A07DB5D" w14:textId="77777777" w:rsidR="00CF30F2" w:rsidRDefault="00CF30F2" w:rsidP="00CF30F2">
      <w:pPr>
        <w:pStyle w:val="affd"/>
      </w:pPr>
    </w:p>
    <w:p w14:paraId="2A775507" w14:textId="77777777" w:rsidR="00CF30F2" w:rsidRDefault="00CF30F2" w:rsidP="00CF30F2">
      <w:pPr>
        <w:pStyle w:val="affd"/>
      </w:pPr>
      <w:r>
        <w:t xml:space="preserve">namespace </w:t>
      </w:r>
      <w:proofErr w:type="gramStart"/>
      <w:r>
        <w:t>ElectronicDiary.Pages.AdminPageComponents.EducationalInstitutionView</w:t>
      </w:r>
      <w:proofErr w:type="gramEnd"/>
    </w:p>
    <w:p w14:paraId="3F05CA01" w14:textId="77777777" w:rsidR="00CF30F2" w:rsidRDefault="00CF30F2" w:rsidP="00CF30F2">
      <w:pPr>
        <w:pStyle w:val="affd"/>
      </w:pPr>
      <w:r>
        <w:t>{</w:t>
      </w:r>
    </w:p>
    <w:p w14:paraId="5C2367BF" w14:textId="77777777" w:rsidR="00CF30F2" w:rsidRDefault="00CF30F2" w:rsidP="00CF30F2">
      <w:pPr>
        <w:pStyle w:val="affd"/>
      </w:pPr>
      <w:r>
        <w:t xml:space="preserve">    public sealed class </w:t>
      </w:r>
      <w:proofErr w:type="spellStart"/>
      <w:proofErr w:type="gramStart"/>
      <w:r>
        <w:t>EducationalInstitutionViewListCreator</w:t>
      </w:r>
      <w:proofErr w:type="spellEnd"/>
      <w:r>
        <w:t xml:space="preserve"> :</w:t>
      </w:r>
      <w:proofErr w:type="gramEnd"/>
      <w:r>
        <w:t xml:space="preserve"> </w:t>
      </w:r>
      <w:proofErr w:type="spellStart"/>
      <w:r>
        <w:t>BaseViewListCreator</w:t>
      </w:r>
      <w:proofErr w:type="spellEnd"/>
      <w:r>
        <w:t>&lt;</w:t>
      </w:r>
      <w:proofErr w:type="spellStart"/>
      <w:r>
        <w:t>EducationalInstitutionResponse</w:t>
      </w:r>
      <w:proofErr w:type="spellEnd"/>
      <w:r>
        <w:t xml:space="preserve">, </w:t>
      </w:r>
      <w:proofErr w:type="spellStart"/>
      <w:r>
        <w:t>EducationalInstitutionRequest</w:t>
      </w:r>
      <w:proofErr w:type="spellEnd"/>
      <w:r>
        <w:t xml:space="preserve">, </w:t>
      </w:r>
      <w:proofErr w:type="spellStart"/>
      <w:r>
        <w:t>EducationalInstitutionСontroller</w:t>
      </w:r>
      <w:proofErr w:type="spellEnd"/>
      <w:r>
        <w:t xml:space="preserve">, </w:t>
      </w:r>
      <w:proofErr w:type="spellStart"/>
      <w:r>
        <w:t>EducationalInstitutionViewElemCreator</w:t>
      </w:r>
      <w:proofErr w:type="spellEnd"/>
      <w:r>
        <w:t xml:space="preserve">, </w:t>
      </w:r>
      <w:proofErr w:type="spellStart"/>
      <w:r>
        <w:t>EducationalInstitutionViewObjectCreator</w:t>
      </w:r>
      <w:proofErr w:type="spellEnd"/>
      <w:r>
        <w:t>&gt;</w:t>
      </w:r>
    </w:p>
    <w:p w14:paraId="554FECFE" w14:textId="77777777" w:rsidR="00CF30F2" w:rsidRDefault="00CF30F2" w:rsidP="00CF30F2">
      <w:pPr>
        <w:pStyle w:val="affd"/>
      </w:pPr>
      <w:r>
        <w:t xml:space="preserve">    {</w:t>
      </w:r>
    </w:p>
    <w:p w14:paraId="7643A79C" w14:textId="77777777" w:rsidR="00CF30F2" w:rsidRDefault="00CF30F2" w:rsidP="00CF30F2">
      <w:pPr>
        <w:pStyle w:val="affd"/>
      </w:pPr>
      <w:r>
        <w:t xml:space="preserve">        public </w:t>
      </w:r>
      <w:proofErr w:type="spellStart"/>
      <w:proofErr w:type="gramStart"/>
      <w:r>
        <w:t>EducationalInstitutionViewListCreator</w:t>
      </w:r>
      <w:proofErr w:type="spellEnd"/>
      <w:r>
        <w:t>(</w:t>
      </w:r>
      <w:proofErr w:type="gramEnd"/>
      <w:r>
        <w:t>) : base()</w:t>
      </w:r>
    </w:p>
    <w:p w14:paraId="1C81F59F" w14:textId="77777777" w:rsidR="00CF30F2" w:rsidRDefault="00CF30F2" w:rsidP="00CF30F2">
      <w:pPr>
        <w:pStyle w:val="affd"/>
      </w:pPr>
      <w:r>
        <w:t xml:space="preserve">        {</w:t>
      </w:r>
    </w:p>
    <w:p w14:paraId="40B8A89B" w14:textId="77777777" w:rsidR="00CF30F2" w:rsidRDefault="00CF30F2" w:rsidP="00CF30F2">
      <w:pPr>
        <w:pStyle w:val="affd"/>
      </w:pPr>
      <w:r>
        <w:t xml:space="preserve">            _</w:t>
      </w:r>
      <w:proofErr w:type="spellStart"/>
      <w:r>
        <w:t>maxCountViews</w:t>
      </w:r>
      <w:proofErr w:type="spellEnd"/>
      <w:r>
        <w:t xml:space="preserve"> = 2;</w:t>
      </w:r>
    </w:p>
    <w:p w14:paraId="072925F8" w14:textId="77777777" w:rsidR="00CF30F2" w:rsidRDefault="00CF30F2" w:rsidP="00CF30F2">
      <w:pPr>
        <w:pStyle w:val="affd"/>
      </w:pPr>
      <w:r>
        <w:t xml:space="preserve">            _</w:t>
      </w:r>
      <w:proofErr w:type="spellStart"/>
      <w:r>
        <w:t>titleView</w:t>
      </w:r>
      <w:proofErr w:type="spellEnd"/>
      <w:r>
        <w:t xml:space="preserve"> = "</w:t>
      </w:r>
      <w:proofErr w:type="spellStart"/>
      <w:r>
        <w:t>Список</w:t>
      </w:r>
      <w:proofErr w:type="spellEnd"/>
      <w:r>
        <w:t xml:space="preserve"> </w:t>
      </w:r>
      <w:proofErr w:type="spellStart"/>
      <w:r>
        <w:t>учебных</w:t>
      </w:r>
      <w:proofErr w:type="spellEnd"/>
      <w:r>
        <w:t xml:space="preserve"> </w:t>
      </w:r>
      <w:proofErr w:type="spellStart"/>
      <w:r>
        <w:t>заведений</w:t>
      </w:r>
      <w:proofErr w:type="spellEnd"/>
      <w:r>
        <w:t>";</w:t>
      </w:r>
    </w:p>
    <w:p w14:paraId="50A23E89" w14:textId="77777777" w:rsidR="00CF30F2" w:rsidRDefault="00CF30F2" w:rsidP="00CF30F2">
      <w:pPr>
        <w:pStyle w:val="affd"/>
      </w:pPr>
      <w:r>
        <w:t xml:space="preserve">        }</w:t>
      </w:r>
    </w:p>
    <w:p w14:paraId="7B45E462" w14:textId="77777777" w:rsidR="00CF30F2" w:rsidRDefault="00CF30F2" w:rsidP="00CF30F2">
      <w:pPr>
        <w:pStyle w:val="affd"/>
      </w:pPr>
    </w:p>
    <w:p w14:paraId="435782E8" w14:textId="77777777" w:rsidR="00CF30F2" w:rsidRDefault="00CF30F2" w:rsidP="00CF30F2">
      <w:pPr>
        <w:pStyle w:val="affd"/>
      </w:pPr>
      <w:r>
        <w:t xml:space="preserve">        private string _</w:t>
      </w:r>
      <w:proofErr w:type="spellStart"/>
      <w:r>
        <w:t>regionFilter</w:t>
      </w:r>
      <w:proofErr w:type="spellEnd"/>
      <w:r>
        <w:t xml:space="preserve"> = </w:t>
      </w:r>
      <w:proofErr w:type="spellStart"/>
      <w:proofErr w:type="gramStart"/>
      <w:r>
        <w:t>string.Empty</w:t>
      </w:r>
      <w:proofErr w:type="spellEnd"/>
      <w:proofErr w:type="gramEnd"/>
      <w:r>
        <w:t>;</w:t>
      </w:r>
    </w:p>
    <w:p w14:paraId="0F45C923" w14:textId="77777777" w:rsidR="00CF30F2" w:rsidRDefault="00CF30F2" w:rsidP="00CF30F2">
      <w:pPr>
        <w:pStyle w:val="affd"/>
      </w:pPr>
      <w:r>
        <w:t xml:space="preserve">        private string _</w:t>
      </w:r>
      <w:proofErr w:type="spellStart"/>
      <w:r>
        <w:t>settlementFilter</w:t>
      </w:r>
      <w:proofErr w:type="spellEnd"/>
      <w:r>
        <w:t xml:space="preserve"> = </w:t>
      </w:r>
      <w:proofErr w:type="spellStart"/>
      <w:proofErr w:type="gramStart"/>
      <w:r>
        <w:t>string.Empty</w:t>
      </w:r>
      <w:proofErr w:type="spellEnd"/>
      <w:proofErr w:type="gramEnd"/>
      <w:r>
        <w:t>;</w:t>
      </w:r>
    </w:p>
    <w:p w14:paraId="034208CE" w14:textId="77777777" w:rsidR="00CF30F2" w:rsidRDefault="00CF30F2" w:rsidP="00CF30F2">
      <w:pPr>
        <w:pStyle w:val="affd"/>
      </w:pPr>
      <w:r>
        <w:t xml:space="preserve">        private string _</w:t>
      </w:r>
      <w:proofErr w:type="spellStart"/>
      <w:r>
        <w:t>nameFilter</w:t>
      </w:r>
      <w:proofErr w:type="spellEnd"/>
      <w:r>
        <w:t xml:space="preserve"> = </w:t>
      </w:r>
      <w:proofErr w:type="spellStart"/>
      <w:proofErr w:type="gramStart"/>
      <w:r>
        <w:t>string.Empty</w:t>
      </w:r>
      <w:proofErr w:type="spellEnd"/>
      <w:proofErr w:type="gramEnd"/>
      <w:r>
        <w:t>;</w:t>
      </w:r>
    </w:p>
    <w:p w14:paraId="17586615" w14:textId="77777777" w:rsidR="00CF30F2" w:rsidRDefault="00CF30F2" w:rsidP="00CF30F2">
      <w:pPr>
        <w:pStyle w:val="affd"/>
      </w:pPr>
    </w:p>
    <w:p w14:paraId="355103A8" w14:textId="77777777" w:rsidR="00CF30F2" w:rsidRDefault="00CF30F2" w:rsidP="00CF30F2">
      <w:pPr>
        <w:pStyle w:val="affd"/>
      </w:pPr>
      <w:r>
        <w:t xml:space="preserve">        protected override void </w:t>
      </w:r>
      <w:proofErr w:type="spellStart"/>
      <w:proofErr w:type="gramStart"/>
      <w:r>
        <w:t>CreateFilterUI</w:t>
      </w:r>
      <w:proofErr w:type="spellEnd"/>
      <w:r>
        <w:t>(</w:t>
      </w:r>
      <w:proofErr w:type="gramEnd"/>
      <w:r>
        <w:t xml:space="preserve">ref int </w:t>
      </w:r>
      <w:proofErr w:type="spellStart"/>
      <w:r>
        <w:t>rowIndex</w:t>
      </w:r>
      <w:proofErr w:type="spellEnd"/>
      <w:r>
        <w:t>)</w:t>
      </w:r>
    </w:p>
    <w:p w14:paraId="00060E37" w14:textId="77777777" w:rsidR="00CF30F2" w:rsidRDefault="00CF30F2" w:rsidP="00CF30F2">
      <w:pPr>
        <w:pStyle w:val="affd"/>
      </w:pPr>
      <w:r>
        <w:t xml:space="preserve">        {</w:t>
      </w:r>
    </w:p>
    <w:p w14:paraId="035C00B7" w14:textId="77777777" w:rsidR="00CF30F2" w:rsidRDefault="00CF30F2" w:rsidP="00CF30F2">
      <w:pPr>
        <w:pStyle w:val="affd"/>
      </w:pPr>
      <w:r>
        <w:t xml:space="preserve">            </w:t>
      </w:r>
      <w:proofErr w:type="spellStart"/>
      <w:proofErr w:type="gramStart"/>
      <w:r>
        <w:t>base.CreateFilterUI</w:t>
      </w:r>
      <w:proofErr w:type="spellEnd"/>
      <w:proofErr w:type="gramEnd"/>
      <w:r>
        <w:t xml:space="preserve">(ref </w:t>
      </w:r>
      <w:proofErr w:type="spellStart"/>
      <w:r>
        <w:t>rowIndex</w:t>
      </w:r>
      <w:proofErr w:type="spellEnd"/>
      <w:r>
        <w:t>);</w:t>
      </w:r>
    </w:p>
    <w:p w14:paraId="7B9430D0" w14:textId="77777777" w:rsidR="00CF30F2" w:rsidRDefault="00CF30F2" w:rsidP="00CF30F2">
      <w:pPr>
        <w:pStyle w:val="affd"/>
      </w:pPr>
    </w:p>
    <w:p w14:paraId="7F219C3B" w14:textId="77777777" w:rsidR="00CF30F2" w:rsidRDefault="00CF30F2" w:rsidP="00CF30F2">
      <w:pPr>
        <w:pStyle w:val="affd"/>
      </w:pPr>
      <w:r>
        <w:t xml:space="preserve">            </w:t>
      </w:r>
      <w:proofErr w:type="spellStart"/>
      <w:r>
        <w:t>LineElemsCreator.AddLineElems</w:t>
      </w:r>
      <w:proofErr w:type="spellEnd"/>
      <w:r>
        <w:t>(</w:t>
      </w:r>
    </w:p>
    <w:p w14:paraId="47737733" w14:textId="77777777" w:rsidR="00CF30F2" w:rsidRDefault="00CF30F2" w:rsidP="00CF30F2">
      <w:pPr>
        <w:pStyle w:val="affd"/>
      </w:pPr>
      <w:r>
        <w:t xml:space="preserve">                grid: _grid,</w:t>
      </w:r>
    </w:p>
    <w:p w14:paraId="33B0AB6E" w14:textId="77777777" w:rsidR="00CF30F2" w:rsidRDefault="00CF30F2" w:rsidP="00CF30F2">
      <w:pPr>
        <w:pStyle w:val="affd"/>
      </w:pPr>
      <w:r>
        <w:t xml:space="preserve">                </w:t>
      </w:r>
      <w:proofErr w:type="spellStart"/>
      <w:r>
        <w:t>rowIndex</w:t>
      </w:r>
      <w:proofErr w:type="spellEnd"/>
      <w:r>
        <w:t xml:space="preserve">: </w:t>
      </w:r>
      <w:proofErr w:type="spellStart"/>
      <w:r>
        <w:t>rowIndex</w:t>
      </w:r>
      <w:proofErr w:type="spellEnd"/>
      <w:r>
        <w:t>++,</w:t>
      </w:r>
    </w:p>
    <w:p w14:paraId="1BAD74E1" w14:textId="77777777" w:rsidR="00CF30F2" w:rsidRDefault="00CF30F2" w:rsidP="00CF30F2">
      <w:pPr>
        <w:pStyle w:val="affd"/>
      </w:pPr>
      <w:r>
        <w:t xml:space="preserve">                </w:t>
      </w:r>
      <w:proofErr w:type="spellStart"/>
      <w:r>
        <w:t>objectList</w:t>
      </w:r>
      <w:proofErr w:type="spellEnd"/>
      <w:r>
        <w:t>: [</w:t>
      </w:r>
    </w:p>
    <w:p w14:paraId="68698E03" w14:textId="77777777" w:rsidR="00CF30F2" w:rsidRDefault="00CF30F2" w:rsidP="00CF30F2">
      <w:pPr>
        <w:pStyle w:val="affd"/>
      </w:pPr>
      <w:r>
        <w:t xml:space="preserve">                    new </w:t>
      </w:r>
      <w:proofErr w:type="spellStart"/>
      <w:r>
        <w:t>LineElemsCreator.Data</w:t>
      </w:r>
      <w:proofErr w:type="spellEnd"/>
    </w:p>
    <w:p w14:paraId="347A04B9" w14:textId="77777777" w:rsidR="00CF30F2" w:rsidRDefault="00CF30F2" w:rsidP="00CF30F2">
      <w:pPr>
        <w:pStyle w:val="affd"/>
      </w:pPr>
      <w:r>
        <w:t xml:space="preserve">                    {</w:t>
      </w:r>
    </w:p>
    <w:p w14:paraId="4813FBCF" w14:textId="77777777" w:rsidR="00CF30F2" w:rsidRDefault="00CF30F2" w:rsidP="00CF30F2">
      <w:pPr>
        <w:pStyle w:val="affd"/>
      </w:pPr>
      <w:r>
        <w:t xml:space="preserve">                        Elem = </w:t>
      </w:r>
      <w:proofErr w:type="spellStart"/>
      <w:r>
        <w:t>BaseElemsCreator.CreateLabel</w:t>
      </w:r>
      <w:proofErr w:type="spellEnd"/>
      <w:r>
        <w:t>("</w:t>
      </w:r>
      <w:proofErr w:type="spellStart"/>
      <w:r>
        <w:t>Область</w:t>
      </w:r>
      <w:proofErr w:type="spellEnd"/>
      <w:r>
        <w:t>")</w:t>
      </w:r>
    </w:p>
    <w:p w14:paraId="41AFFC6E" w14:textId="77777777" w:rsidR="00CF30F2" w:rsidRDefault="00CF30F2" w:rsidP="00CF30F2">
      <w:pPr>
        <w:pStyle w:val="affd"/>
      </w:pPr>
      <w:r>
        <w:t xml:space="preserve">                    },</w:t>
      </w:r>
    </w:p>
    <w:p w14:paraId="1773E5B3" w14:textId="77777777" w:rsidR="00CF30F2" w:rsidRDefault="00CF30F2" w:rsidP="00CF30F2">
      <w:pPr>
        <w:pStyle w:val="affd"/>
      </w:pPr>
      <w:r>
        <w:t xml:space="preserve">                    new </w:t>
      </w:r>
      <w:proofErr w:type="spellStart"/>
      <w:r>
        <w:t>LineElemsCreator.Data</w:t>
      </w:r>
      <w:proofErr w:type="spellEnd"/>
    </w:p>
    <w:p w14:paraId="543FC06B" w14:textId="77777777" w:rsidR="00CF30F2" w:rsidRDefault="00CF30F2" w:rsidP="00CF30F2">
      <w:pPr>
        <w:pStyle w:val="affd"/>
      </w:pPr>
      <w:r>
        <w:t xml:space="preserve">                    {</w:t>
      </w:r>
    </w:p>
    <w:p w14:paraId="2CC5B226" w14:textId="77777777" w:rsidR="00CF30F2" w:rsidRDefault="00CF30F2" w:rsidP="00CF30F2">
      <w:pPr>
        <w:pStyle w:val="affd"/>
      </w:pPr>
      <w:r>
        <w:t xml:space="preserve">                        </w:t>
      </w:r>
      <w:proofErr w:type="gramStart"/>
      <w:r>
        <w:t>Elem  =</w:t>
      </w:r>
      <w:proofErr w:type="gramEnd"/>
      <w:r>
        <w:t xml:space="preserve"> </w:t>
      </w:r>
      <w:proofErr w:type="spellStart"/>
      <w:r>
        <w:t>BaseElemsCreator.CreateEditor</w:t>
      </w:r>
      <w:proofErr w:type="spellEnd"/>
      <w:r>
        <w:t>(</w:t>
      </w:r>
      <w:proofErr w:type="spellStart"/>
      <w:r>
        <w:t>newText</w:t>
      </w:r>
      <w:proofErr w:type="spellEnd"/>
      <w:r>
        <w:t xml:space="preserve"> =&gt; _</w:t>
      </w:r>
      <w:proofErr w:type="spellStart"/>
      <w:r>
        <w:t>regionFilter</w:t>
      </w:r>
      <w:proofErr w:type="spellEnd"/>
      <w:r>
        <w:t xml:space="preserve"> = </w:t>
      </w:r>
      <w:proofErr w:type="spellStart"/>
      <w:r>
        <w:t>newText</w:t>
      </w:r>
      <w:proofErr w:type="spellEnd"/>
      <w:r>
        <w:t xml:space="preserve">, "Минская </w:t>
      </w:r>
      <w:proofErr w:type="spellStart"/>
      <w:r>
        <w:t>область</w:t>
      </w:r>
      <w:proofErr w:type="spellEnd"/>
      <w:r>
        <w:t>")</w:t>
      </w:r>
    </w:p>
    <w:p w14:paraId="37501726" w14:textId="77777777" w:rsidR="00CF30F2" w:rsidRDefault="00CF30F2" w:rsidP="00CF30F2">
      <w:pPr>
        <w:pStyle w:val="affd"/>
      </w:pPr>
      <w:r>
        <w:t xml:space="preserve">                    },</w:t>
      </w:r>
    </w:p>
    <w:p w14:paraId="1694E140" w14:textId="77777777" w:rsidR="00CF30F2" w:rsidRDefault="00CF30F2" w:rsidP="00CF30F2">
      <w:pPr>
        <w:pStyle w:val="affd"/>
      </w:pPr>
      <w:r>
        <w:t xml:space="preserve">                ]</w:t>
      </w:r>
    </w:p>
    <w:p w14:paraId="689222EC" w14:textId="77777777" w:rsidR="00CF30F2" w:rsidRDefault="00CF30F2" w:rsidP="00CF30F2">
      <w:pPr>
        <w:pStyle w:val="affd"/>
      </w:pPr>
      <w:r>
        <w:t xml:space="preserve">            );</w:t>
      </w:r>
    </w:p>
    <w:p w14:paraId="4952AD4C" w14:textId="77777777" w:rsidR="00CF30F2" w:rsidRDefault="00CF30F2" w:rsidP="00CF30F2">
      <w:pPr>
        <w:pStyle w:val="affd"/>
      </w:pPr>
    </w:p>
    <w:p w14:paraId="03CF163A" w14:textId="77777777" w:rsidR="00CF30F2" w:rsidRDefault="00CF30F2" w:rsidP="00CF30F2">
      <w:pPr>
        <w:pStyle w:val="affd"/>
      </w:pPr>
      <w:r>
        <w:t xml:space="preserve">            </w:t>
      </w:r>
      <w:proofErr w:type="spellStart"/>
      <w:r>
        <w:t>LineElemsCreator.AddLineElems</w:t>
      </w:r>
      <w:proofErr w:type="spellEnd"/>
      <w:r>
        <w:t>(</w:t>
      </w:r>
    </w:p>
    <w:p w14:paraId="3A946BD6" w14:textId="77777777" w:rsidR="00CF30F2" w:rsidRDefault="00CF30F2" w:rsidP="00CF30F2">
      <w:pPr>
        <w:pStyle w:val="affd"/>
      </w:pPr>
      <w:r>
        <w:t xml:space="preserve">                grid: _grid,</w:t>
      </w:r>
    </w:p>
    <w:p w14:paraId="6AF9D67E" w14:textId="77777777" w:rsidR="00CF30F2" w:rsidRDefault="00CF30F2" w:rsidP="00CF30F2">
      <w:pPr>
        <w:pStyle w:val="affd"/>
      </w:pPr>
      <w:r>
        <w:t xml:space="preserve">                </w:t>
      </w:r>
      <w:proofErr w:type="spellStart"/>
      <w:r>
        <w:t>rowIndex</w:t>
      </w:r>
      <w:proofErr w:type="spellEnd"/>
      <w:r>
        <w:t xml:space="preserve">: </w:t>
      </w:r>
      <w:proofErr w:type="spellStart"/>
      <w:r>
        <w:t>rowIndex</w:t>
      </w:r>
      <w:proofErr w:type="spellEnd"/>
      <w:r>
        <w:t>++,</w:t>
      </w:r>
    </w:p>
    <w:p w14:paraId="0DA6933E" w14:textId="77777777" w:rsidR="00CF30F2" w:rsidRDefault="00CF30F2" w:rsidP="00CF30F2">
      <w:pPr>
        <w:pStyle w:val="affd"/>
      </w:pPr>
      <w:r>
        <w:t xml:space="preserve">                </w:t>
      </w:r>
      <w:proofErr w:type="spellStart"/>
      <w:r>
        <w:t>objectList</w:t>
      </w:r>
      <w:proofErr w:type="spellEnd"/>
      <w:r>
        <w:t>: [</w:t>
      </w:r>
    </w:p>
    <w:p w14:paraId="4A6B618D" w14:textId="77777777" w:rsidR="00CF30F2" w:rsidRDefault="00CF30F2" w:rsidP="00CF30F2">
      <w:pPr>
        <w:pStyle w:val="affd"/>
      </w:pPr>
      <w:r>
        <w:lastRenderedPageBreak/>
        <w:t xml:space="preserve">                    new </w:t>
      </w:r>
      <w:proofErr w:type="spellStart"/>
      <w:r>
        <w:t>LineElemsCreator.Data</w:t>
      </w:r>
      <w:proofErr w:type="spellEnd"/>
    </w:p>
    <w:p w14:paraId="148A48A0" w14:textId="77777777" w:rsidR="00CF30F2" w:rsidRDefault="00CF30F2" w:rsidP="00CF30F2">
      <w:pPr>
        <w:pStyle w:val="affd"/>
      </w:pPr>
      <w:r>
        <w:t xml:space="preserve">                    {</w:t>
      </w:r>
    </w:p>
    <w:p w14:paraId="1810D2E8" w14:textId="77777777" w:rsidR="00CF30F2" w:rsidRDefault="00CF30F2" w:rsidP="00CF30F2">
      <w:pPr>
        <w:pStyle w:val="affd"/>
      </w:pPr>
      <w:r>
        <w:t xml:space="preserve">                        Elem = </w:t>
      </w:r>
      <w:proofErr w:type="spellStart"/>
      <w:r>
        <w:t>BaseElemsCreator.CreateLabel</w:t>
      </w:r>
      <w:proofErr w:type="spellEnd"/>
      <w:r>
        <w:t>("</w:t>
      </w:r>
      <w:proofErr w:type="spellStart"/>
      <w:r>
        <w:t>Населённый</w:t>
      </w:r>
      <w:proofErr w:type="spellEnd"/>
      <w:r>
        <w:t xml:space="preserve"> </w:t>
      </w:r>
      <w:proofErr w:type="spellStart"/>
      <w:r>
        <w:t>пункт</w:t>
      </w:r>
      <w:proofErr w:type="spellEnd"/>
      <w:r>
        <w:t>")</w:t>
      </w:r>
    </w:p>
    <w:p w14:paraId="5877CB46" w14:textId="77777777" w:rsidR="00CF30F2" w:rsidRDefault="00CF30F2" w:rsidP="00CF30F2">
      <w:pPr>
        <w:pStyle w:val="affd"/>
      </w:pPr>
      <w:r>
        <w:t xml:space="preserve">                    },</w:t>
      </w:r>
    </w:p>
    <w:p w14:paraId="06BE10BA" w14:textId="77777777" w:rsidR="00CF30F2" w:rsidRDefault="00CF30F2" w:rsidP="00CF30F2">
      <w:pPr>
        <w:pStyle w:val="affd"/>
      </w:pPr>
      <w:r>
        <w:t xml:space="preserve">                    new </w:t>
      </w:r>
      <w:proofErr w:type="spellStart"/>
      <w:r>
        <w:t>LineElemsCreator.Data</w:t>
      </w:r>
      <w:proofErr w:type="spellEnd"/>
    </w:p>
    <w:p w14:paraId="4494704F" w14:textId="77777777" w:rsidR="00CF30F2" w:rsidRDefault="00CF30F2" w:rsidP="00CF30F2">
      <w:pPr>
        <w:pStyle w:val="affd"/>
      </w:pPr>
      <w:r>
        <w:t xml:space="preserve">                    {</w:t>
      </w:r>
    </w:p>
    <w:p w14:paraId="0DA55E25" w14:textId="77777777" w:rsidR="00CF30F2" w:rsidRDefault="00CF30F2" w:rsidP="00CF30F2">
      <w:pPr>
        <w:pStyle w:val="affd"/>
      </w:pPr>
      <w:r>
        <w:t xml:space="preserve">                        </w:t>
      </w:r>
      <w:proofErr w:type="gramStart"/>
      <w:r>
        <w:t>Elem  =</w:t>
      </w:r>
      <w:proofErr w:type="gramEnd"/>
      <w:r>
        <w:t xml:space="preserve"> </w:t>
      </w:r>
      <w:proofErr w:type="spellStart"/>
      <w:r>
        <w:t>BaseElemsCreator.CreateEditor</w:t>
      </w:r>
      <w:proofErr w:type="spellEnd"/>
      <w:r>
        <w:t>(</w:t>
      </w:r>
      <w:proofErr w:type="spellStart"/>
      <w:r>
        <w:t>newText</w:t>
      </w:r>
      <w:proofErr w:type="spellEnd"/>
      <w:r>
        <w:t xml:space="preserve"> =&gt; _</w:t>
      </w:r>
      <w:proofErr w:type="spellStart"/>
      <w:r>
        <w:t>settlementFilter</w:t>
      </w:r>
      <w:proofErr w:type="spellEnd"/>
      <w:r>
        <w:t xml:space="preserve"> = </w:t>
      </w:r>
      <w:proofErr w:type="spellStart"/>
      <w:r>
        <w:t>newText</w:t>
      </w:r>
      <w:proofErr w:type="spellEnd"/>
      <w:r>
        <w:t>, "</w:t>
      </w:r>
      <w:proofErr w:type="spellStart"/>
      <w:r>
        <w:t>г.Солигорск</w:t>
      </w:r>
      <w:proofErr w:type="spellEnd"/>
      <w:r>
        <w:t>")</w:t>
      </w:r>
    </w:p>
    <w:p w14:paraId="1C1963F2" w14:textId="77777777" w:rsidR="00CF30F2" w:rsidRDefault="00CF30F2" w:rsidP="00CF30F2">
      <w:pPr>
        <w:pStyle w:val="affd"/>
      </w:pPr>
      <w:r>
        <w:t xml:space="preserve">                    },</w:t>
      </w:r>
    </w:p>
    <w:p w14:paraId="151BFEBA" w14:textId="77777777" w:rsidR="00CF30F2" w:rsidRDefault="00CF30F2" w:rsidP="00CF30F2">
      <w:pPr>
        <w:pStyle w:val="affd"/>
      </w:pPr>
      <w:r>
        <w:t xml:space="preserve">                ]</w:t>
      </w:r>
    </w:p>
    <w:p w14:paraId="6E07E7CE" w14:textId="77777777" w:rsidR="00CF30F2" w:rsidRDefault="00CF30F2" w:rsidP="00CF30F2">
      <w:pPr>
        <w:pStyle w:val="affd"/>
      </w:pPr>
      <w:r>
        <w:t xml:space="preserve">            );</w:t>
      </w:r>
    </w:p>
    <w:p w14:paraId="4054B98E" w14:textId="77777777" w:rsidR="00CF30F2" w:rsidRDefault="00CF30F2" w:rsidP="00CF30F2">
      <w:pPr>
        <w:pStyle w:val="affd"/>
      </w:pPr>
    </w:p>
    <w:p w14:paraId="0D5F4FD6" w14:textId="77777777" w:rsidR="00CF30F2" w:rsidRDefault="00CF30F2" w:rsidP="00CF30F2">
      <w:pPr>
        <w:pStyle w:val="affd"/>
      </w:pPr>
      <w:r>
        <w:t xml:space="preserve">            </w:t>
      </w:r>
      <w:proofErr w:type="spellStart"/>
      <w:r>
        <w:t>LineElemsCreator.AddLineElems</w:t>
      </w:r>
      <w:proofErr w:type="spellEnd"/>
      <w:r>
        <w:t>(</w:t>
      </w:r>
    </w:p>
    <w:p w14:paraId="1C8670A7" w14:textId="77777777" w:rsidR="00CF30F2" w:rsidRDefault="00CF30F2" w:rsidP="00CF30F2">
      <w:pPr>
        <w:pStyle w:val="affd"/>
      </w:pPr>
      <w:r>
        <w:t xml:space="preserve">                grid: _grid,</w:t>
      </w:r>
    </w:p>
    <w:p w14:paraId="6C9C7B13" w14:textId="77777777" w:rsidR="00CF30F2" w:rsidRDefault="00CF30F2" w:rsidP="00CF30F2">
      <w:pPr>
        <w:pStyle w:val="affd"/>
      </w:pPr>
      <w:r>
        <w:t xml:space="preserve">                </w:t>
      </w:r>
      <w:proofErr w:type="spellStart"/>
      <w:r>
        <w:t>rowIndex</w:t>
      </w:r>
      <w:proofErr w:type="spellEnd"/>
      <w:r>
        <w:t xml:space="preserve">: </w:t>
      </w:r>
      <w:proofErr w:type="spellStart"/>
      <w:r>
        <w:t>rowIndex</w:t>
      </w:r>
      <w:proofErr w:type="spellEnd"/>
      <w:r>
        <w:t>++,</w:t>
      </w:r>
    </w:p>
    <w:p w14:paraId="4A2A81E3" w14:textId="77777777" w:rsidR="00CF30F2" w:rsidRDefault="00CF30F2" w:rsidP="00CF30F2">
      <w:pPr>
        <w:pStyle w:val="affd"/>
      </w:pPr>
      <w:r>
        <w:t xml:space="preserve">                </w:t>
      </w:r>
      <w:proofErr w:type="spellStart"/>
      <w:r>
        <w:t>objectList</w:t>
      </w:r>
      <w:proofErr w:type="spellEnd"/>
      <w:r>
        <w:t>: [</w:t>
      </w:r>
    </w:p>
    <w:p w14:paraId="5BC5B037" w14:textId="77777777" w:rsidR="00CF30F2" w:rsidRDefault="00CF30F2" w:rsidP="00CF30F2">
      <w:pPr>
        <w:pStyle w:val="affd"/>
      </w:pPr>
      <w:r>
        <w:t xml:space="preserve">                    new </w:t>
      </w:r>
      <w:proofErr w:type="spellStart"/>
      <w:r>
        <w:t>LineElemsCreator.Data</w:t>
      </w:r>
      <w:proofErr w:type="spellEnd"/>
    </w:p>
    <w:p w14:paraId="4A060426" w14:textId="77777777" w:rsidR="00CF30F2" w:rsidRDefault="00CF30F2" w:rsidP="00CF30F2">
      <w:pPr>
        <w:pStyle w:val="affd"/>
      </w:pPr>
      <w:r>
        <w:t xml:space="preserve">                    {</w:t>
      </w:r>
    </w:p>
    <w:p w14:paraId="63D9FB4C" w14:textId="77777777" w:rsidR="00CF30F2" w:rsidRDefault="00CF30F2" w:rsidP="00CF30F2">
      <w:pPr>
        <w:pStyle w:val="affd"/>
      </w:pPr>
      <w:r>
        <w:t xml:space="preserve">                        Elem = </w:t>
      </w:r>
      <w:proofErr w:type="spellStart"/>
      <w:r>
        <w:t>BaseElemsCreator.CreateLabel</w:t>
      </w:r>
      <w:proofErr w:type="spellEnd"/>
      <w:r>
        <w:t>("</w:t>
      </w:r>
      <w:proofErr w:type="spellStart"/>
      <w:r>
        <w:t>Название</w:t>
      </w:r>
      <w:proofErr w:type="spellEnd"/>
      <w:r>
        <w:t>"),</w:t>
      </w:r>
    </w:p>
    <w:p w14:paraId="3C8A761D" w14:textId="77777777" w:rsidR="00CF30F2" w:rsidRDefault="00CF30F2" w:rsidP="00CF30F2">
      <w:pPr>
        <w:pStyle w:val="affd"/>
      </w:pPr>
      <w:r>
        <w:t xml:space="preserve">                    },</w:t>
      </w:r>
    </w:p>
    <w:p w14:paraId="26E218C5" w14:textId="77777777" w:rsidR="00CF30F2" w:rsidRDefault="00CF30F2" w:rsidP="00CF30F2">
      <w:pPr>
        <w:pStyle w:val="affd"/>
      </w:pPr>
      <w:r>
        <w:t xml:space="preserve">                    new </w:t>
      </w:r>
      <w:proofErr w:type="spellStart"/>
      <w:r>
        <w:t>LineElemsCreator.Data</w:t>
      </w:r>
      <w:proofErr w:type="spellEnd"/>
    </w:p>
    <w:p w14:paraId="4ADCF610" w14:textId="77777777" w:rsidR="00CF30F2" w:rsidRDefault="00CF30F2" w:rsidP="00CF30F2">
      <w:pPr>
        <w:pStyle w:val="affd"/>
      </w:pPr>
      <w:r>
        <w:t xml:space="preserve">                    {</w:t>
      </w:r>
    </w:p>
    <w:p w14:paraId="19D89C01" w14:textId="77777777" w:rsidR="00CF30F2" w:rsidRDefault="00CF30F2" w:rsidP="00CF30F2">
      <w:pPr>
        <w:pStyle w:val="affd"/>
      </w:pPr>
      <w:r>
        <w:t xml:space="preserve">                        </w:t>
      </w:r>
      <w:proofErr w:type="gramStart"/>
      <w:r>
        <w:t>Elem  =</w:t>
      </w:r>
      <w:proofErr w:type="gramEnd"/>
      <w:r>
        <w:t xml:space="preserve"> </w:t>
      </w:r>
      <w:proofErr w:type="spellStart"/>
      <w:r>
        <w:t>BaseElemsCreator.CreateEditor</w:t>
      </w:r>
      <w:proofErr w:type="spellEnd"/>
      <w:r>
        <w:t>(</w:t>
      </w:r>
      <w:proofErr w:type="spellStart"/>
      <w:r>
        <w:t>newText</w:t>
      </w:r>
      <w:proofErr w:type="spellEnd"/>
      <w:r>
        <w:t xml:space="preserve"> =&gt; _</w:t>
      </w:r>
      <w:proofErr w:type="spellStart"/>
      <w:r>
        <w:t>nameFilter</w:t>
      </w:r>
      <w:proofErr w:type="spellEnd"/>
      <w:r>
        <w:t xml:space="preserve"> = </w:t>
      </w:r>
      <w:proofErr w:type="spellStart"/>
      <w:r>
        <w:t>newText</w:t>
      </w:r>
      <w:proofErr w:type="spellEnd"/>
      <w:r>
        <w:t>, "ГУО ...")</w:t>
      </w:r>
    </w:p>
    <w:p w14:paraId="25E5A430" w14:textId="77777777" w:rsidR="00CF30F2" w:rsidRDefault="00CF30F2" w:rsidP="00CF30F2">
      <w:pPr>
        <w:pStyle w:val="affd"/>
      </w:pPr>
      <w:r>
        <w:t xml:space="preserve">                    },</w:t>
      </w:r>
    </w:p>
    <w:p w14:paraId="75D88666" w14:textId="77777777" w:rsidR="00CF30F2" w:rsidRDefault="00CF30F2" w:rsidP="00CF30F2">
      <w:pPr>
        <w:pStyle w:val="affd"/>
      </w:pPr>
      <w:r>
        <w:t xml:space="preserve">                ]</w:t>
      </w:r>
    </w:p>
    <w:p w14:paraId="0EA8E368" w14:textId="77777777" w:rsidR="00CF30F2" w:rsidRDefault="00CF30F2" w:rsidP="00CF30F2">
      <w:pPr>
        <w:pStyle w:val="affd"/>
      </w:pPr>
      <w:r>
        <w:t xml:space="preserve">            );</w:t>
      </w:r>
    </w:p>
    <w:p w14:paraId="0028B313" w14:textId="77777777" w:rsidR="00CF30F2" w:rsidRDefault="00CF30F2" w:rsidP="00CF30F2">
      <w:pPr>
        <w:pStyle w:val="affd"/>
      </w:pPr>
      <w:r>
        <w:t xml:space="preserve">        }</w:t>
      </w:r>
    </w:p>
    <w:p w14:paraId="346A8C69" w14:textId="77777777" w:rsidR="00CF30F2" w:rsidRDefault="00CF30F2" w:rsidP="00CF30F2">
      <w:pPr>
        <w:pStyle w:val="affd"/>
      </w:pPr>
    </w:p>
    <w:p w14:paraId="76996DF0" w14:textId="77777777" w:rsidR="00CF30F2" w:rsidRDefault="00CF30F2" w:rsidP="00CF30F2">
      <w:pPr>
        <w:pStyle w:val="affd"/>
      </w:pPr>
      <w:r>
        <w:t xml:space="preserve">        // </w:t>
      </w:r>
      <w:proofErr w:type="spellStart"/>
      <w:r>
        <w:t>Получение</w:t>
      </w:r>
      <w:proofErr w:type="spellEnd"/>
      <w:r>
        <w:t xml:space="preserve"> </w:t>
      </w:r>
      <w:proofErr w:type="spellStart"/>
      <w:r>
        <w:t>списка</w:t>
      </w:r>
      <w:proofErr w:type="spellEnd"/>
      <w:r>
        <w:t xml:space="preserve"> </w:t>
      </w:r>
      <w:proofErr w:type="spellStart"/>
      <w:r>
        <w:t>объектов</w:t>
      </w:r>
      <w:proofErr w:type="spellEnd"/>
    </w:p>
    <w:p w14:paraId="771B7796" w14:textId="77777777" w:rsidR="00CF30F2" w:rsidRDefault="00CF30F2" w:rsidP="00CF30F2">
      <w:pPr>
        <w:pStyle w:val="affd"/>
      </w:pPr>
      <w:r>
        <w:t xml:space="preserve">        protected override void </w:t>
      </w:r>
      <w:proofErr w:type="spellStart"/>
      <w:proofErr w:type="gramStart"/>
      <w:r>
        <w:t>FilterList</w:t>
      </w:r>
      <w:proofErr w:type="spellEnd"/>
      <w:r>
        <w:t>(</w:t>
      </w:r>
      <w:proofErr w:type="gramEnd"/>
      <w:r>
        <w:t>)</w:t>
      </w:r>
    </w:p>
    <w:p w14:paraId="73C7A8CE" w14:textId="77777777" w:rsidR="00CF30F2" w:rsidRDefault="00CF30F2" w:rsidP="00CF30F2">
      <w:pPr>
        <w:pStyle w:val="affd"/>
      </w:pPr>
      <w:r>
        <w:t xml:space="preserve">        {</w:t>
      </w:r>
    </w:p>
    <w:p w14:paraId="4DA3D5A8" w14:textId="77777777" w:rsidR="00CF30F2" w:rsidRDefault="00CF30F2" w:rsidP="00CF30F2">
      <w:pPr>
        <w:pStyle w:val="affd"/>
      </w:pPr>
      <w:r>
        <w:t xml:space="preserve">            if (_</w:t>
      </w:r>
      <w:proofErr w:type="spellStart"/>
      <w:r>
        <w:t>objectParentId</w:t>
      </w:r>
      <w:proofErr w:type="spellEnd"/>
      <w:r>
        <w:t xml:space="preserve"> == -1)</w:t>
      </w:r>
    </w:p>
    <w:p w14:paraId="21485A63" w14:textId="77777777" w:rsidR="00CF30F2" w:rsidRDefault="00CF30F2" w:rsidP="00CF30F2">
      <w:pPr>
        <w:pStyle w:val="affd"/>
      </w:pPr>
      <w:r>
        <w:t xml:space="preserve">            {</w:t>
      </w:r>
    </w:p>
    <w:p w14:paraId="6FC03EF6" w14:textId="77777777" w:rsidR="00CF30F2" w:rsidRDefault="00CF30F2" w:rsidP="00CF30F2">
      <w:pPr>
        <w:pStyle w:val="affd"/>
      </w:pPr>
      <w:r>
        <w:t xml:space="preserve">                bool </w:t>
      </w:r>
      <w:proofErr w:type="spellStart"/>
      <w:r>
        <w:t>regionFilter</w:t>
      </w:r>
      <w:proofErr w:type="spellEnd"/>
      <w:r>
        <w:t xml:space="preserve"> = </w:t>
      </w:r>
      <w:proofErr w:type="spellStart"/>
      <w:proofErr w:type="gramStart"/>
      <w:r>
        <w:t>string.IsNullOrEmpty</w:t>
      </w:r>
      <w:proofErr w:type="spellEnd"/>
      <w:proofErr w:type="gramEnd"/>
      <w:r>
        <w:t>(_</w:t>
      </w:r>
      <w:proofErr w:type="spellStart"/>
      <w:r>
        <w:t>regionFilter</w:t>
      </w:r>
      <w:proofErr w:type="spellEnd"/>
      <w:r>
        <w:t>);</w:t>
      </w:r>
    </w:p>
    <w:p w14:paraId="3D3C49A5" w14:textId="77777777" w:rsidR="00CF30F2" w:rsidRDefault="00CF30F2" w:rsidP="00CF30F2">
      <w:pPr>
        <w:pStyle w:val="affd"/>
      </w:pPr>
      <w:r>
        <w:t xml:space="preserve">                bool </w:t>
      </w:r>
      <w:proofErr w:type="spellStart"/>
      <w:r>
        <w:t>settlementFilter</w:t>
      </w:r>
      <w:proofErr w:type="spellEnd"/>
      <w:r>
        <w:t xml:space="preserve"> = </w:t>
      </w:r>
      <w:proofErr w:type="spellStart"/>
      <w:proofErr w:type="gramStart"/>
      <w:r>
        <w:t>string.IsNullOrEmpty</w:t>
      </w:r>
      <w:proofErr w:type="spellEnd"/>
      <w:proofErr w:type="gramEnd"/>
      <w:r>
        <w:t>(_</w:t>
      </w:r>
      <w:proofErr w:type="spellStart"/>
      <w:r>
        <w:t>settlementFilter</w:t>
      </w:r>
      <w:proofErr w:type="spellEnd"/>
      <w:r>
        <w:t>);</w:t>
      </w:r>
    </w:p>
    <w:p w14:paraId="4CE21688" w14:textId="77777777" w:rsidR="00CF30F2" w:rsidRDefault="00CF30F2" w:rsidP="00CF30F2">
      <w:pPr>
        <w:pStyle w:val="affd"/>
      </w:pPr>
      <w:r>
        <w:t xml:space="preserve">                bool </w:t>
      </w:r>
      <w:proofErr w:type="spellStart"/>
      <w:r>
        <w:t>nameFilter</w:t>
      </w:r>
      <w:proofErr w:type="spellEnd"/>
      <w:r>
        <w:t xml:space="preserve"> = </w:t>
      </w:r>
      <w:proofErr w:type="spellStart"/>
      <w:proofErr w:type="gramStart"/>
      <w:r>
        <w:t>string.IsNullOrEmpty</w:t>
      </w:r>
      <w:proofErr w:type="spellEnd"/>
      <w:proofErr w:type="gramEnd"/>
      <w:r>
        <w:t>(_</w:t>
      </w:r>
      <w:proofErr w:type="spellStart"/>
      <w:r>
        <w:t>nameFilter</w:t>
      </w:r>
      <w:proofErr w:type="spellEnd"/>
      <w:r>
        <w:t>);</w:t>
      </w:r>
    </w:p>
    <w:p w14:paraId="18874636" w14:textId="77777777" w:rsidR="00CF30F2" w:rsidRDefault="00CF30F2" w:rsidP="00CF30F2">
      <w:pPr>
        <w:pStyle w:val="affd"/>
      </w:pPr>
    </w:p>
    <w:p w14:paraId="189D4130" w14:textId="77777777" w:rsidR="00CF30F2" w:rsidRDefault="00CF30F2" w:rsidP="00CF30F2">
      <w:pPr>
        <w:pStyle w:val="affd"/>
      </w:pPr>
      <w:r>
        <w:t xml:space="preserve">                _</w:t>
      </w:r>
      <w:proofErr w:type="spellStart"/>
      <w:r>
        <w:t>objectsArr</w:t>
      </w:r>
      <w:proofErr w:type="spellEnd"/>
      <w:r>
        <w:t xml:space="preserve"> = </w:t>
      </w:r>
      <w:proofErr w:type="gramStart"/>
      <w:r>
        <w:t>[..</w:t>
      </w:r>
      <w:proofErr w:type="gramEnd"/>
      <w:r>
        <w:t xml:space="preserve"> _</w:t>
      </w:r>
      <w:proofErr w:type="spellStart"/>
      <w:r>
        <w:t>objectsArr</w:t>
      </w:r>
      <w:proofErr w:type="spellEnd"/>
    </w:p>
    <w:p w14:paraId="63DA916C" w14:textId="77777777" w:rsidR="00CF30F2" w:rsidRDefault="00CF30F2" w:rsidP="00CF30F2">
      <w:pPr>
        <w:pStyle w:val="affd"/>
      </w:pPr>
      <w:r>
        <w:t xml:space="preserve">                </w:t>
      </w:r>
      <w:proofErr w:type="gramStart"/>
      <w:r>
        <w:t>.Where</w:t>
      </w:r>
      <w:proofErr w:type="gramEnd"/>
      <w:r>
        <w:t>(e =&gt;</w:t>
      </w:r>
    </w:p>
    <w:p w14:paraId="5309C4E9" w14:textId="77777777" w:rsidR="00CF30F2" w:rsidRDefault="00CF30F2" w:rsidP="00CF30F2">
      <w:pPr>
        <w:pStyle w:val="affd"/>
      </w:pPr>
      <w:r>
        <w:t xml:space="preserve">                    </w:t>
      </w:r>
      <w:proofErr w:type="gramStart"/>
      <w:r>
        <w:t>(!</w:t>
      </w:r>
      <w:proofErr w:type="spellStart"/>
      <w:r>
        <w:t>regionFilter</w:t>
      </w:r>
      <w:proofErr w:type="spellEnd"/>
      <w:proofErr w:type="gramEnd"/>
      <w:r>
        <w:t xml:space="preserve"> || (</w:t>
      </w:r>
      <w:proofErr w:type="spellStart"/>
      <w:r>
        <w:t>e.Settlement?.Region?.Name</w:t>
      </w:r>
      <w:proofErr w:type="spellEnd"/>
      <w:r>
        <w:t xml:space="preserve"> ?? </w:t>
      </w:r>
      <w:proofErr w:type="spellStart"/>
      <w:r>
        <w:t>string.Empty</w:t>
      </w:r>
      <w:proofErr w:type="spellEnd"/>
      <w:r>
        <w:t>).Contains(_</w:t>
      </w:r>
      <w:proofErr w:type="spellStart"/>
      <w:r>
        <w:t>regionFilter</w:t>
      </w:r>
      <w:proofErr w:type="spellEnd"/>
      <w:r>
        <w:t xml:space="preserve">!, </w:t>
      </w:r>
      <w:proofErr w:type="spellStart"/>
      <w:r>
        <w:t>StringComparison.OrdinalIgnoreCase</w:t>
      </w:r>
      <w:proofErr w:type="spellEnd"/>
      <w:r>
        <w:t>)) &amp;&amp;</w:t>
      </w:r>
    </w:p>
    <w:p w14:paraId="38D3EEF8" w14:textId="77777777" w:rsidR="00CF30F2" w:rsidRDefault="00CF30F2" w:rsidP="00CF30F2">
      <w:pPr>
        <w:pStyle w:val="affd"/>
      </w:pPr>
      <w:r>
        <w:t xml:space="preserve">                    </w:t>
      </w:r>
      <w:proofErr w:type="gramStart"/>
      <w:r>
        <w:t>(!</w:t>
      </w:r>
      <w:proofErr w:type="spellStart"/>
      <w:r>
        <w:t>settlementFilter</w:t>
      </w:r>
      <w:proofErr w:type="spellEnd"/>
      <w:proofErr w:type="gramEnd"/>
      <w:r>
        <w:t xml:space="preserve"> || (</w:t>
      </w:r>
      <w:proofErr w:type="spellStart"/>
      <w:r>
        <w:t>e.Settlement?.Name</w:t>
      </w:r>
      <w:proofErr w:type="spellEnd"/>
      <w:r>
        <w:t xml:space="preserve"> ?? </w:t>
      </w:r>
      <w:proofErr w:type="spellStart"/>
      <w:r>
        <w:t>string.Empty</w:t>
      </w:r>
      <w:proofErr w:type="spellEnd"/>
      <w:r>
        <w:t>).Contains(_</w:t>
      </w:r>
      <w:proofErr w:type="spellStart"/>
      <w:r>
        <w:t>settlementFilter</w:t>
      </w:r>
      <w:proofErr w:type="spellEnd"/>
      <w:r>
        <w:t xml:space="preserve">!, </w:t>
      </w:r>
      <w:proofErr w:type="spellStart"/>
      <w:r>
        <w:t>StringComparison.OrdinalIgnoreCase</w:t>
      </w:r>
      <w:proofErr w:type="spellEnd"/>
      <w:r>
        <w:t>)) &amp;&amp;</w:t>
      </w:r>
    </w:p>
    <w:p w14:paraId="35836F25" w14:textId="77777777" w:rsidR="00CF30F2" w:rsidRDefault="00CF30F2" w:rsidP="00CF30F2">
      <w:pPr>
        <w:pStyle w:val="affd"/>
      </w:pPr>
      <w:r>
        <w:t xml:space="preserve">                    </w:t>
      </w:r>
      <w:proofErr w:type="gramStart"/>
      <w:r>
        <w:t>(!</w:t>
      </w:r>
      <w:proofErr w:type="spellStart"/>
      <w:r>
        <w:t>nameFilter</w:t>
      </w:r>
      <w:proofErr w:type="spellEnd"/>
      <w:proofErr w:type="gramEnd"/>
      <w:r>
        <w:t xml:space="preserve"> || (</w:t>
      </w:r>
      <w:proofErr w:type="spellStart"/>
      <w:r>
        <w:t>e.Name</w:t>
      </w:r>
      <w:proofErr w:type="spellEnd"/>
      <w:r>
        <w:t xml:space="preserve"> ?? </w:t>
      </w:r>
      <w:proofErr w:type="spellStart"/>
      <w:r>
        <w:t>string.Empty</w:t>
      </w:r>
      <w:proofErr w:type="spellEnd"/>
      <w:r>
        <w:t>).Contains(_</w:t>
      </w:r>
      <w:proofErr w:type="spellStart"/>
      <w:r>
        <w:t>nameFilter</w:t>
      </w:r>
      <w:proofErr w:type="spellEnd"/>
      <w:r>
        <w:t xml:space="preserve">!, </w:t>
      </w:r>
      <w:proofErr w:type="spellStart"/>
      <w:r>
        <w:t>StringComparison.OrdinalIgnoreCase</w:t>
      </w:r>
      <w:proofErr w:type="spellEnd"/>
      <w:r>
        <w:t>)))];</w:t>
      </w:r>
    </w:p>
    <w:p w14:paraId="0E4BAA1F" w14:textId="77777777" w:rsidR="00CF30F2" w:rsidRDefault="00CF30F2" w:rsidP="00CF30F2">
      <w:pPr>
        <w:pStyle w:val="affd"/>
      </w:pPr>
      <w:r>
        <w:t xml:space="preserve">            }</w:t>
      </w:r>
    </w:p>
    <w:p w14:paraId="07CA2C46" w14:textId="77777777" w:rsidR="00CF30F2" w:rsidRDefault="00CF30F2" w:rsidP="00CF30F2">
      <w:pPr>
        <w:pStyle w:val="affd"/>
      </w:pPr>
      <w:r>
        <w:t xml:space="preserve">            else</w:t>
      </w:r>
    </w:p>
    <w:p w14:paraId="72113811" w14:textId="77777777" w:rsidR="00CF30F2" w:rsidRDefault="00CF30F2" w:rsidP="00CF30F2">
      <w:pPr>
        <w:pStyle w:val="affd"/>
      </w:pPr>
      <w:r>
        <w:t xml:space="preserve">            {</w:t>
      </w:r>
    </w:p>
    <w:p w14:paraId="19A0DEB0" w14:textId="77777777" w:rsidR="00CF30F2" w:rsidRDefault="00CF30F2" w:rsidP="00CF30F2">
      <w:pPr>
        <w:pStyle w:val="affd"/>
      </w:pPr>
      <w:r>
        <w:t xml:space="preserve">                _</w:t>
      </w:r>
      <w:proofErr w:type="spellStart"/>
      <w:r>
        <w:t>objectsArr</w:t>
      </w:r>
      <w:proofErr w:type="spellEnd"/>
      <w:r>
        <w:t xml:space="preserve"> = </w:t>
      </w:r>
      <w:proofErr w:type="gramStart"/>
      <w:r>
        <w:t>[..</w:t>
      </w:r>
      <w:proofErr w:type="gramEnd"/>
      <w:r>
        <w:t xml:space="preserve"> _</w:t>
      </w:r>
      <w:proofErr w:type="spellStart"/>
      <w:r>
        <w:t>objectsArr.Where</w:t>
      </w:r>
      <w:proofErr w:type="spellEnd"/>
      <w:r>
        <w:t xml:space="preserve">(e =&gt; </w:t>
      </w:r>
      <w:proofErr w:type="spellStart"/>
      <w:proofErr w:type="gramStart"/>
      <w:r>
        <w:t>e.Id</w:t>
      </w:r>
      <w:proofErr w:type="spellEnd"/>
      <w:proofErr w:type="gramEnd"/>
      <w:r>
        <w:t xml:space="preserve"> == _</w:t>
      </w:r>
      <w:proofErr w:type="spellStart"/>
      <w:r>
        <w:t>objectParentId</w:t>
      </w:r>
      <w:proofErr w:type="spellEnd"/>
      <w:r>
        <w:t>)];</w:t>
      </w:r>
    </w:p>
    <w:p w14:paraId="4B8BB8D0" w14:textId="77777777" w:rsidR="00CF30F2" w:rsidRDefault="00CF30F2" w:rsidP="00CF30F2">
      <w:pPr>
        <w:pStyle w:val="affd"/>
      </w:pPr>
      <w:r>
        <w:t xml:space="preserve">            }</w:t>
      </w:r>
    </w:p>
    <w:p w14:paraId="4A3DEA37" w14:textId="77777777" w:rsidR="00CF30F2" w:rsidRDefault="00CF30F2" w:rsidP="00CF30F2">
      <w:pPr>
        <w:pStyle w:val="affd"/>
      </w:pPr>
    </w:p>
    <w:p w14:paraId="444F13FA" w14:textId="77777777" w:rsidR="00CF30F2" w:rsidRDefault="00CF30F2" w:rsidP="00CF30F2">
      <w:pPr>
        <w:pStyle w:val="affd"/>
      </w:pPr>
      <w:r>
        <w:t xml:space="preserve">        }</w:t>
      </w:r>
    </w:p>
    <w:p w14:paraId="28BE290D" w14:textId="77777777" w:rsidR="00CF30F2" w:rsidRDefault="00CF30F2" w:rsidP="00CF30F2">
      <w:pPr>
        <w:pStyle w:val="affd"/>
      </w:pPr>
      <w:r>
        <w:t xml:space="preserve">    }</w:t>
      </w:r>
    </w:p>
    <w:p w14:paraId="22399949" w14:textId="77777777" w:rsidR="00CF30F2" w:rsidRDefault="00CF30F2" w:rsidP="00CF30F2">
      <w:pPr>
        <w:pStyle w:val="affd"/>
      </w:pPr>
      <w:r>
        <w:t>}</w:t>
      </w:r>
    </w:p>
    <w:p w14:paraId="16BA5CE4" w14:textId="77777777" w:rsidR="00CF30F2" w:rsidRDefault="00CF30F2" w:rsidP="00CF30F2">
      <w:pPr>
        <w:pStyle w:val="affd"/>
      </w:pPr>
    </w:p>
    <w:p w14:paraId="068A425E" w14:textId="77777777" w:rsidR="00CF30F2" w:rsidRDefault="00CF30F2" w:rsidP="00CF30F2">
      <w:pPr>
        <w:pStyle w:val="affd"/>
      </w:pPr>
    </w:p>
    <w:p w14:paraId="0120B1B8" w14:textId="77777777" w:rsidR="00CF30F2" w:rsidRDefault="00CF30F2" w:rsidP="00CF30F2">
      <w:pPr>
        <w:pStyle w:val="affd"/>
      </w:pPr>
      <w:r>
        <w:t>////////////////////////////////////////////////////////////////////////////////</w:t>
      </w:r>
    </w:p>
    <w:p w14:paraId="5E4EA1B4" w14:textId="77777777" w:rsidR="00CF30F2" w:rsidRDefault="00CF30F2" w:rsidP="00CF30F2">
      <w:pPr>
        <w:pStyle w:val="affd"/>
      </w:pPr>
      <w:r>
        <w:lastRenderedPageBreak/>
        <w:t>// FILE: D:\WPS\ElectronicDiary\ElectronicDiary\Pages\AdminPageComponents\EducationalInstitutionView\EducationalInstitutionViewObjectCreator.cs</w:t>
      </w:r>
    </w:p>
    <w:p w14:paraId="099E69A3" w14:textId="77777777" w:rsidR="00CF30F2" w:rsidRDefault="00CF30F2" w:rsidP="00CF30F2">
      <w:pPr>
        <w:pStyle w:val="affd"/>
      </w:pPr>
      <w:r>
        <w:t>////////////////////////////////////////////////////////////////////////////////</w:t>
      </w:r>
    </w:p>
    <w:p w14:paraId="1D4738BB" w14:textId="77777777" w:rsidR="00CF30F2" w:rsidRDefault="00CF30F2" w:rsidP="00CF30F2">
      <w:pPr>
        <w:pStyle w:val="affd"/>
      </w:pPr>
    </w:p>
    <w:p w14:paraId="50581F58" w14:textId="77777777" w:rsidR="00CF30F2" w:rsidRDefault="00CF30F2" w:rsidP="00CF30F2">
      <w:pPr>
        <w:pStyle w:val="affd"/>
      </w:pPr>
      <w:r>
        <w:t xml:space="preserve">using </w:t>
      </w:r>
      <w:proofErr w:type="spellStart"/>
      <w:proofErr w:type="gramStart"/>
      <w:r>
        <w:t>System.Text.Json</w:t>
      </w:r>
      <w:proofErr w:type="spellEnd"/>
      <w:proofErr w:type="gramEnd"/>
      <w:r>
        <w:t>;</w:t>
      </w:r>
    </w:p>
    <w:p w14:paraId="5FB762C3" w14:textId="77777777" w:rsidR="00CF30F2" w:rsidRDefault="00CF30F2" w:rsidP="00CF30F2">
      <w:pPr>
        <w:pStyle w:val="affd"/>
      </w:pPr>
    </w:p>
    <w:p w14:paraId="1954ACFB" w14:textId="77777777" w:rsidR="00CF30F2" w:rsidRDefault="00CF30F2" w:rsidP="00CF30F2">
      <w:pPr>
        <w:pStyle w:val="affd"/>
      </w:pPr>
      <w:r>
        <w:t xml:space="preserve">using </w:t>
      </w:r>
      <w:proofErr w:type="spellStart"/>
      <w:proofErr w:type="gramStart"/>
      <w:r>
        <w:t>ElectronicDiary.Pages.AdminPageComponents.BaseView</w:t>
      </w:r>
      <w:proofErr w:type="spellEnd"/>
      <w:proofErr w:type="gramEnd"/>
      <w:r>
        <w:t>;</w:t>
      </w:r>
    </w:p>
    <w:p w14:paraId="607CE05D" w14:textId="77777777" w:rsidR="00CF30F2" w:rsidRDefault="00CF30F2" w:rsidP="00CF30F2">
      <w:pPr>
        <w:pStyle w:val="affd"/>
      </w:pPr>
      <w:r>
        <w:t xml:space="preserve">using </w:t>
      </w:r>
      <w:proofErr w:type="spellStart"/>
      <w:proofErr w:type="gramStart"/>
      <w:r>
        <w:t>ElectronicDiary.Pages.AdminPageComponents.General</w:t>
      </w:r>
      <w:proofErr w:type="spellEnd"/>
      <w:proofErr w:type="gramEnd"/>
      <w:r>
        <w:t>;</w:t>
      </w:r>
    </w:p>
    <w:p w14:paraId="31B83F0E" w14:textId="77777777" w:rsidR="00CF30F2" w:rsidRDefault="00CF30F2" w:rsidP="00CF30F2">
      <w:pPr>
        <w:pStyle w:val="affd"/>
      </w:pPr>
      <w:r>
        <w:t xml:space="preserve">using </w:t>
      </w:r>
      <w:proofErr w:type="spellStart"/>
      <w:proofErr w:type="gramStart"/>
      <w:r>
        <w:t>ElectronicDiary.Pages.Components.Elems</w:t>
      </w:r>
      <w:proofErr w:type="spellEnd"/>
      <w:proofErr w:type="gramEnd"/>
      <w:r>
        <w:t>;</w:t>
      </w:r>
    </w:p>
    <w:p w14:paraId="0457CBD0" w14:textId="77777777" w:rsidR="00CF30F2" w:rsidRDefault="00CF30F2" w:rsidP="00CF30F2">
      <w:pPr>
        <w:pStyle w:val="affd"/>
      </w:pPr>
      <w:r>
        <w:t xml:space="preserve">using </w:t>
      </w:r>
      <w:proofErr w:type="spellStart"/>
      <w:proofErr w:type="gramStart"/>
      <w:r>
        <w:t>ElectronicDiary.Pages.Components.Other</w:t>
      </w:r>
      <w:proofErr w:type="spellEnd"/>
      <w:proofErr w:type="gramEnd"/>
      <w:r>
        <w:t>;</w:t>
      </w:r>
    </w:p>
    <w:p w14:paraId="3732A83B" w14:textId="77777777" w:rsidR="00CF30F2" w:rsidRDefault="00CF30F2" w:rsidP="00CF30F2">
      <w:pPr>
        <w:pStyle w:val="affd"/>
      </w:pPr>
      <w:r>
        <w:t xml:space="preserve">using </w:t>
      </w:r>
      <w:proofErr w:type="spellStart"/>
      <w:proofErr w:type="gramStart"/>
      <w:r>
        <w:t>ElectronicDiary.Web.Api.Educations</w:t>
      </w:r>
      <w:proofErr w:type="spellEnd"/>
      <w:proofErr w:type="gramEnd"/>
      <w:r>
        <w:t>;</w:t>
      </w:r>
    </w:p>
    <w:p w14:paraId="2D6CA5B8" w14:textId="77777777" w:rsidR="00CF30F2" w:rsidRDefault="00CF30F2" w:rsidP="00CF30F2">
      <w:pPr>
        <w:pStyle w:val="affd"/>
      </w:pPr>
      <w:r>
        <w:t xml:space="preserve">using </w:t>
      </w:r>
      <w:proofErr w:type="spellStart"/>
      <w:proofErr w:type="gramStart"/>
      <w:r>
        <w:t>ElectronicDiary.Web.DTO.Requests.Educations</w:t>
      </w:r>
      <w:proofErr w:type="spellEnd"/>
      <w:proofErr w:type="gramEnd"/>
      <w:r>
        <w:t>;</w:t>
      </w:r>
    </w:p>
    <w:p w14:paraId="3C1E45DB" w14:textId="77777777" w:rsidR="00CF30F2" w:rsidRDefault="00CF30F2" w:rsidP="00CF30F2">
      <w:pPr>
        <w:pStyle w:val="affd"/>
      </w:pPr>
      <w:r>
        <w:t xml:space="preserve">using </w:t>
      </w:r>
      <w:proofErr w:type="spellStart"/>
      <w:proofErr w:type="gramStart"/>
      <w:r>
        <w:t>ElectronicDiary.Web.DTO.Responses.Educations</w:t>
      </w:r>
      <w:proofErr w:type="spellEnd"/>
      <w:proofErr w:type="gramEnd"/>
      <w:r>
        <w:t>;</w:t>
      </w:r>
    </w:p>
    <w:p w14:paraId="706ABD5E" w14:textId="77777777" w:rsidR="00CF30F2" w:rsidRDefault="00CF30F2" w:rsidP="00CF30F2">
      <w:pPr>
        <w:pStyle w:val="affd"/>
      </w:pPr>
      <w:r>
        <w:t xml:space="preserve">using </w:t>
      </w:r>
      <w:proofErr w:type="spellStart"/>
      <w:proofErr w:type="gramStart"/>
      <w:r>
        <w:t>ElectronicDiary.Web.DTO.Responses.Other</w:t>
      </w:r>
      <w:proofErr w:type="spellEnd"/>
      <w:proofErr w:type="gramEnd"/>
      <w:r>
        <w:t>;</w:t>
      </w:r>
    </w:p>
    <w:p w14:paraId="49EFC50C" w14:textId="77777777" w:rsidR="00CF30F2" w:rsidRDefault="00CF30F2" w:rsidP="00CF30F2">
      <w:pPr>
        <w:pStyle w:val="affd"/>
      </w:pPr>
    </w:p>
    <w:p w14:paraId="0E67279E" w14:textId="77777777" w:rsidR="00CF30F2" w:rsidRDefault="00CF30F2" w:rsidP="00CF30F2">
      <w:pPr>
        <w:pStyle w:val="affd"/>
      </w:pPr>
      <w:r>
        <w:t xml:space="preserve">namespace </w:t>
      </w:r>
      <w:proofErr w:type="gramStart"/>
      <w:r>
        <w:t>ElectronicDiary.Pages.AdminPageComponents.EducationalInstitutionView</w:t>
      </w:r>
      <w:proofErr w:type="gramEnd"/>
    </w:p>
    <w:p w14:paraId="26678C1A" w14:textId="77777777" w:rsidR="00CF30F2" w:rsidRDefault="00CF30F2" w:rsidP="00CF30F2">
      <w:pPr>
        <w:pStyle w:val="affd"/>
      </w:pPr>
      <w:r>
        <w:t>{</w:t>
      </w:r>
    </w:p>
    <w:p w14:paraId="6D7681A8" w14:textId="77777777" w:rsidR="00CF30F2" w:rsidRDefault="00CF30F2" w:rsidP="00CF30F2">
      <w:pPr>
        <w:pStyle w:val="affd"/>
      </w:pPr>
      <w:r>
        <w:t xml:space="preserve">    public class </w:t>
      </w:r>
      <w:proofErr w:type="spellStart"/>
      <w:proofErr w:type="gramStart"/>
      <w:r>
        <w:t>EducationalInstitutionViewObjectCreator</w:t>
      </w:r>
      <w:proofErr w:type="spellEnd"/>
      <w:r>
        <w:t xml:space="preserve"> :</w:t>
      </w:r>
      <w:proofErr w:type="gramEnd"/>
      <w:r>
        <w:t xml:space="preserve"> </w:t>
      </w:r>
      <w:proofErr w:type="spellStart"/>
      <w:r>
        <w:t>BaseViewObjectCreator</w:t>
      </w:r>
      <w:proofErr w:type="spellEnd"/>
      <w:r>
        <w:t>&lt;</w:t>
      </w:r>
      <w:proofErr w:type="spellStart"/>
      <w:r>
        <w:t>EducationalInstitutionResponse</w:t>
      </w:r>
      <w:proofErr w:type="spellEnd"/>
      <w:r>
        <w:t xml:space="preserve">, </w:t>
      </w:r>
      <w:proofErr w:type="spellStart"/>
      <w:r>
        <w:t>EducationalInstitutionRequest</w:t>
      </w:r>
      <w:proofErr w:type="spellEnd"/>
      <w:r>
        <w:t xml:space="preserve">, </w:t>
      </w:r>
      <w:proofErr w:type="spellStart"/>
      <w:r>
        <w:t>EducationalInstitutionСontroller</w:t>
      </w:r>
      <w:proofErr w:type="spellEnd"/>
      <w:r>
        <w:t>&gt;</w:t>
      </w:r>
    </w:p>
    <w:p w14:paraId="7658FD6B" w14:textId="77777777" w:rsidR="00CF30F2" w:rsidRDefault="00CF30F2" w:rsidP="00CF30F2">
      <w:pPr>
        <w:pStyle w:val="affd"/>
      </w:pPr>
      <w:r>
        <w:t xml:space="preserve">    {</w:t>
      </w:r>
    </w:p>
    <w:p w14:paraId="4EFEE795" w14:textId="77777777" w:rsidR="00CF30F2" w:rsidRDefault="00CF30F2" w:rsidP="00CF30F2">
      <w:pPr>
        <w:pStyle w:val="affd"/>
      </w:pPr>
      <w:r>
        <w:t xml:space="preserve">        private </w:t>
      </w:r>
      <w:proofErr w:type="spellStart"/>
      <w:r>
        <w:t>VerticalStackLayout</w:t>
      </w:r>
      <w:proofErr w:type="spellEnd"/>
      <w:r>
        <w:t>? _</w:t>
      </w:r>
      <w:proofErr w:type="spellStart"/>
      <w:r>
        <w:t>imageStack</w:t>
      </w:r>
      <w:proofErr w:type="spellEnd"/>
      <w:r>
        <w:t xml:space="preserve"> = null;</w:t>
      </w:r>
    </w:p>
    <w:p w14:paraId="240726C2" w14:textId="77777777" w:rsidR="00CF30F2" w:rsidRDefault="00CF30F2" w:rsidP="00CF30F2">
      <w:pPr>
        <w:pStyle w:val="affd"/>
      </w:pPr>
      <w:r>
        <w:t xml:space="preserve">        protected override void </w:t>
      </w:r>
      <w:proofErr w:type="spellStart"/>
      <w:proofErr w:type="gramStart"/>
      <w:r>
        <w:t>CreateUI</w:t>
      </w:r>
      <w:proofErr w:type="spellEnd"/>
      <w:r>
        <w:t>(</w:t>
      </w:r>
      <w:proofErr w:type="gramEnd"/>
      <w:r>
        <w:t>)</w:t>
      </w:r>
    </w:p>
    <w:p w14:paraId="41669BF8" w14:textId="77777777" w:rsidR="00CF30F2" w:rsidRDefault="00CF30F2" w:rsidP="00CF30F2">
      <w:pPr>
        <w:pStyle w:val="affd"/>
      </w:pPr>
      <w:r>
        <w:t xml:space="preserve">        {</w:t>
      </w:r>
    </w:p>
    <w:p w14:paraId="187A5B7A" w14:textId="77777777" w:rsidR="00CF30F2" w:rsidRDefault="00CF30F2" w:rsidP="00CF30F2">
      <w:pPr>
        <w:pStyle w:val="affd"/>
      </w:pPr>
      <w:r>
        <w:t xml:space="preserve">            </w:t>
      </w:r>
      <w:proofErr w:type="spellStart"/>
      <w:proofErr w:type="gramStart"/>
      <w:r>
        <w:t>base.CreateUI</w:t>
      </w:r>
      <w:proofErr w:type="spellEnd"/>
      <w:proofErr w:type="gramEnd"/>
      <w:r>
        <w:t>();</w:t>
      </w:r>
    </w:p>
    <w:p w14:paraId="29141DC1" w14:textId="77777777" w:rsidR="00CF30F2" w:rsidRDefault="00CF30F2" w:rsidP="00CF30F2">
      <w:pPr>
        <w:pStyle w:val="affd"/>
      </w:pPr>
    </w:p>
    <w:p w14:paraId="03C64511" w14:textId="77777777" w:rsidR="00CF30F2" w:rsidRDefault="00CF30F2" w:rsidP="00CF30F2">
      <w:pPr>
        <w:pStyle w:val="affd"/>
      </w:pPr>
      <w:r>
        <w:t xml:space="preserve">            if (_</w:t>
      </w:r>
      <w:proofErr w:type="spellStart"/>
      <w:r>
        <w:t>componentState</w:t>
      </w:r>
      <w:proofErr w:type="spellEnd"/>
      <w:r>
        <w:t xml:space="preserve"> == </w:t>
      </w:r>
      <w:proofErr w:type="spellStart"/>
      <w:proofErr w:type="gramStart"/>
      <w:r>
        <w:t>AdminPageStatic.ComponentState.Edit</w:t>
      </w:r>
      <w:proofErr w:type="spellEnd"/>
      <w:proofErr w:type="gramEnd"/>
      <w:r>
        <w:t>)</w:t>
      </w:r>
    </w:p>
    <w:p w14:paraId="68544962" w14:textId="77777777" w:rsidR="00CF30F2" w:rsidRDefault="00CF30F2" w:rsidP="00CF30F2">
      <w:pPr>
        <w:pStyle w:val="affd"/>
      </w:pPr>
      <w:r>
        <w:t xml:space="preserve">            {</w:t>
      </w:r>
    </w:p>
    <w:p w14:paraId="049014E3" w14:textId="77777777" w:rsidR="00CF30F2" w:rsidRDefault="00CF30F2" w:rsidP="00CF30F2">
      <w:pPr>
        <w:pStyle w:val="affd"/>
      </w:pPr>
      <w:r>
        <w:t xml:space="preserve">                _</w:t>
      </w:r>
      <w:proofErr w:type="spellStart"/>
      <w:r>
        <w:t>baseRequest.Name</w:t>
      </w:r>
      <w:proofErr w:type="spellEnd"/>
      <w:r>
        <w:t xml:space="preserve"> = _</w:t>
      </w:r>
      <w:proofErr w:type="spellStart"/>
      <w:r>
        <w:t>baseResponse.Name</w:t>
      </w:r>
      <w:proofErr w:type="spellEnd"/>
      <w:r>
        <w:t>;</w:t>
      </w:r>
    </w:p>
    <w:p w14:paraId="267E0B9A" w14:textId="77777777" w:rsidR="00CF30F2" w:rsidRDefault="00CF30F2" w:rsidP="00CF30F2">
      <w:pPr>
        <w:pStyle w:val="affd"/>
      </w:pPr>
      <w:r>
        <w:t xml:space="preserve">                _</w:t>
      </w:r>
      <w:proofErr w:type="spellStart"/>
      <w:r>
        <w:t>baseRequest.Address</w:t>
      </w:r>
      <w:proofErr w:type="spellEnd"/>
      <w:r>
        <w:t xml:space="preserve"> = _</w:t>
      </w:r>
      <w:proofErr w:type="spellStart"/>
      <w:r>
        <w:t>baseResponse.Address</w:t>
      </w:r>
      <w:proofErr w:type="spellEnd"/>
      <w:r>
        <w:t>;</w:t>
      </w:r>
    </w:p>
    <w:p w14:paraId="4C8FE331" w14:textId="77777777" w:rsidR="00CF30F2" w:rsidRDefault="00CF30F2" w:rsidP="00CF30F2">
      <w:pPr>
        <w:pStyle w:val="affd"/>
      </w:pPr>
      <w:r>
        <w:t xml:space="preserve">                _</w:t>
      </w:r>
      <w:proofErr w:type="spellStart"/>
      <w:r>
        <w:t>baseRequest.Email</w:t>
      </w:r>
      <w:proofErr w:type="spellEnd"/>
      <w:r>
        <w:t xml:space="preserve"> = _</w:t>
      </w:r>
      <w:proofErr w:type="spellStart"/>
      <w:r>
        <w:t>baseResponse.Email</w:t>
      </w:r>
      <w:proofErr w:type="spellEnd"/>
      <w:r>
        <w:t>;</w:t>
      </w:r>
    </w:p>
    <w:p w14:paraId="470BBD3F" w14:textId="77777777" w:rsidR="00CF30F2" w:rsidRDefault="00CF30F2" w:rsidP="00CF30F2">
      <w:pPr>
        <w:pStyle w:val="affd"/>
      </w:pPr>
      <w:r>
        <w:t xml:space="preserve">                _</w:t>
      </w:r>
      <w:proofErr w:type="spellStart"/>
      <w:r>
        <w:t>baseRequest.PhoneNumber</w:t>
      </w:r>
      <w:proofErr w:type="spellEnd"/>
      <w:r>
        <w:t xml:space="preserve"> = _</w:t>
      </w:r>
      <w:proofErr w:type="spellStart"/>
      <w:r>
        <w:t>baseResponse.PhoneNumber</w:t>
      </w:r>
      <w:proofErr w:type="spellEnd"/>
      <w:r>
        <w:t>;</w:t>
      </w:r>
    </w:p>
    <w:p w14:paraId="2867E9B0" w14:textId="77777777" w:rsidR="00CF30F2" w:rsidRDefault="00CF30F2" w:rsidP="00CF30F2">
      <w:pPr>
        <w:pStyle w:val="affd"/>
      </w:pPr>
      <w:r>
        <w:t xml:space="preserve">                _</w:t>
      </w:r>
      <w:proofErr w:type="spellStart"/>
      <w:r>
        <w:t>baseRequest.RegionId</w:t>
      </w:r>
      <w:proofErr w:type="spellEnd"/>
      <w:r>
        <w:t xml:space="preserve"> = _</w:t>
      </w:r>
      <w:proofErr w:type="spellStart"/>
      <w:proofErr w:type="gramStart"/>
      <w:r>
        <w:t>baseResponse.Settlement?.</w:t>
      </w:r>
      <w:proofErr w:type="gramEnd"/>
      <w:r>
        <w:t>Region?.Id</w:t>
      </w:r>
      <w:proofErr w:type="spellEnd"/>
      <w:r>
        <w:t xml:space="preserve"> ?? -1;</w:t>
      </w:r>
    </w:p>
    <w:p w14:paraId="357CC993" w14:textId="77777777" w:rsidR="00CF30F2" w:rsidRDefault="00CF30F2" w:rsidP="00CF30F2">
      <w:pPr>
        <w:pStyle w:val="affd"/>
      </w:pPr>
      <w:r>
        <w:t xml:space="preserve">                _</w:t>
      </w:r>
      <w:proofErr w:type="spellStart"/>
      <w:r>
        <w:t>baseRequest.SettlementId</w:t>
      </w:r>
      <w:proofErr w:type="spellEnd"/>
      <w:r>
        <w:t xml:space="preserve"> = _</w:t>
      </w:r>
      <w:proofErr w:type="spellStart"/>
      <w:proofErr w:type="gramStart"/>
      <w:r>
        <w:t>baseResponse.Settlement?.</w:t>
      </w:r>
      <w:proofErr w:type="gramEnd"/>
      <w:r>
        <w:t>Id</w:t>
      </w:r>
      <w:proofErr w:type="spellEnd"/>
      <w:r>
        <w:t xml:space="preserve"> ?? -1;</w:t>
      </w:r>
    </w:p>
    <w:p w14:paraId="0F4DCE91" w14:textId="77777777" w:rsidR="00CF30F2" w:rsidRDefault="00CF30F2" w:rsidP="00CF30F2">
      <w:pPr>
        <w:pStyle w:val="affd"/>
      </w:pPr>
      <w:r>
        <w:t xml:space="preserve">            }</w:t>
      </w:r>
    </w:p>
    <w:p w14:paraId="36FA5310" w14:textId="77777777" w:rsidR="00CF30F2" w:rsidRDefault="00CF30F2" w:rsidP="00CF30F2">
      <w:pPr>
        <w:pStyle w:val="affd"/>
      </w:pPr>
    </w:p>
    <w:p w14:paraId="3C51641B" w14:textId="77777777" w:rsidR="00CF30F2" w:rsidRDefault="00CF30F2" w:rsidP="00CF30F2">
      <w:pPr>
        <w:pStyle w:val="affd"/>
      </w:pPr>
      <w:r>
        <w:t xml:space="preserve">            _</w:t>
      </w:r>
      <w:proofErr w:type="spellStart"/>
      <w:r>
        <w:t>imageStack</w:t>
      </w:r>
      <w:proofErr w:type="spellEnd"/>
      <w:r>
        <w:t xml:space="preserve"> = </w:t>
      </w:r>
      <w:proofErr w:type="spellStart"/>
      <w:r>
        <w:t>BaseElemsCreator.CreateImageFromUrl</w:t>
      </w:r>
      <w:proofErr w:type="spellEnd"/>
      <w:r>
        <w:t>(_</w:t>
      </w:r>
      <w:proofErr w:type="spellStart"/>
      <w:r>
        <w:t>baseResponse.PathImage</w:t>
      </w:r>
      <w:proofErr w:type="spellEnd"/>
      <w:r>
        <w:t>,</w:t>
      </w:r>
    </w:p>
    <w:p w14:paraId="197A2ABD" w14:textId="77777777" w:rsidR="00CF30F2" w:rsidRDefault="00CF30F2" w:rsidP="00CF30F2">
      <w:pPr>
        <w:pStyle w:val="affd"/>
      </w:pPr>
      <w:r>
        <w:t xml:space="preserve">                _</w:t>
      </w:r>
      <w:proofErr w:type="spellStart"/>
      <w:r>
        <w:t>componentState</w:t>
      </w:r>
      <w:proofErr w:type="spellEnd"/>
      <w:r>
        <w:t xml:space="preserve"> == </w:t>
      </w:r>
      <w:proofErr w:type="spellStart"/>
      <w:proofErr w:type="gramStart"/>
      <w:r>
        <w:t>AdminPageStatic.ComponentState.Edit</w:t>
      </w:r>
      <w:proofErr w:type="spellEnd"/>
      <w:proofErr w:type="gramEnd"/>
      <w:r>
        <w:t xml:space="preserve"> ? </w:t>
      </w:r>
      <w:proofErr w:type="spellStart"/>
      <w:proofErr w:type="gramStart"/>
      <w:r>
        <w:t>AddImageTapped</w:t>
      </w:r>
      <w:proofErr w:type="spellEnd"/>
      <w:r>
        <w:t xml:space="preserve"> :</w:t>
      </w:r>
      <w:proofErr w:type="gramEnd"/>
      <w:r>
        <w:t xml:space="preserve"> null);</w:t>
      </w:r>
    </w:p>
    <w:p w14:paraId="7EC660B5" w14:textId="77777777" w:rsidR="00CF30F2" w:rsidRDefault="00CF30F2" w:rsidP="00CF30F2">
      <w:pPr>
        <w:pStyle w:val="affd"/>
      </w:pPr>
      <w:r>
        <w:t xml:space="preserve">            </w:t>
      </w:r>
      <w:proofErr w:type="spellStart"/>
      <w:r>
        <w:t>LineElemsCreator.AddLineElems</w:t>
      </w:r>
      <w:proofErr w:type="spellEnd"/>
      <w:r>
        <w:t>(</w:t>
      </w:r>
    </w:p>
    <w:p w14:paraId="1B790DF8" w14:textId="77777777" w:rsidR="00CF30F2" w:rsidRDefault="00CF30F2" w:rsidP="00CF30F2">
      <w:pPr>
        <w:pStyle w:val="affd"/>
      </w:pPr>
      <w:r>
        <w:t xml:space="preserve">                grid: _</w:t>
      </w:r>
      <w:proofErr w:type="spellStart"/>
      <w:r>
        <w:t>baseInfoGrid</w:t>
      </w:r>
      <w:proofErr w:type="spellEnd"/>
      <w:r>
        <w:t>,</w:t>
      </w:r>
    </w:p>
    <w:p w14:paraId="0E19B3A5" w14:textId="77777777" w:rsidR="00CF30F2" w:rsidRDefault="00CF30F2" w:rsidP="00CF30F2">
      <w:pPr>
        <w:pStyle w:val="affd"/>
      </w:pPr>
      <w:r>
        <w:t xml:space="preserve">                </w:t>
      </w:r>
      <w:proofErr w:type="spellStart"/>
      <w:r>
        <w:t>rowIndex</w:t>
      </w:r>
      <w:proofErr w:type="spellEnd"/>
      <w:r>
        <w:t>: _</w:t>
      </w:r>
      <w:proofErr w:type="spellStart"/>
      <w:r>
        <w:t>baseInfoGridRowIndex</w:t>
      </w:r>
      <w:proofErr w:type="spellEnd"/>
      <w:r>
        <w:t>++,</w:t>
      </w:r>
    </w:p>
    <w:p w14:paraId="0B0D7E89" w14:textId="77777777" w:rsidR="00CF30F2" w:rsidRDefault="00CF30F2" w:rsidP="00CF30F2">
      <w:pPr>
        <w:pStyle w:val="affd"/>
      </w:pPr>
      <w:r>
        <w:t xml:space="preserve">                </w:t>
      </w:r>
      <w:proofErr w:type="spellStart"/>
      <w:r>
        <w:t>objectList</w:t>
      </w:r>
      <w:proofErr w:type="spellEnd"/>
      <w:r>
        <w:t>: [</w:t>
      </w:r>
    </w:p>
    <w:p w14:paraId="1FBC0D16" w14:textId="77777777" w:rsidR="00CF30F2" w:rsidRDefault="00CF30F2" w:rsidP="00CF30F2">
      <w:pPr>
        <w:pStyle w:val="affd"/>
      </w:pPr>
      <w:r>
        <w:t xml:space="preserve">                     new </w:t>
      </w:r>
      <w:proofErr w:type="spellStart"/>
      <w:r>
        <w:t>LineElemsCreator.Data</w:t>
      </w:r>
      <w:proofErr w:type="spellEnd"/>
    </w:p>
    <w:p w14:paraId="0C4ECB21" w14:textId="77777777" w:rsidR="00CF30F2" w:rsidRDefault="00CF30F2" w:rsidP="00CF30F2">
      <w:pPr>
        <w:pStyle w:val="affd"/>
      </w:pPr>
      <w:r>
        <w:t xml:space="preserve">                     {</w:t>
      </w:r>
    </w:p>
    <w:p w14:paraId="45D36510" w14:textId="77777777" w:rsidR="00CF30F2" w:rsidRDefault="00CF30F2" w:rsidP="00CF30F2">
      <w:pPr>
        <w:pStyle w:val="affd"/>
      </w:pPr>
      <w:r>
        <w:t xml:space="preserve">                         </w:t>
      </w:r>
      <w:proofErr w:type="spellStart"/>
      <w:r>
        <w:t>CountJoinColumns</w:t>
      </w:r>
      <w:proofErr w:type="spellEnd"/>
      <w:r>
        <w:t xml:space="preserve"> = 2,</w:t>
      </w:r>
    </w:p>
    <w:p w14:paraId="59D8F9DE" w14:textId="77777777" w:rsidR="00CF30F2" w:rsidRDefault="00CF30F2" w:rsidP="00CF30F2">
      <w:pPr>
        <w:pStyle w:val="affd"/>
      </w:pPr>
      <w:r>
        <w:t xml:space="preserve">                         Elem = _</w:t>
      </w:r>
      <w:proofErr w:type="spellStart"/>
      <w:r>
        <w:t>imageStack</w:t>
      </w:r>
      <w:proofErr w:type="spellEnd"/>
    </w:p>
    <w:p w14:paraId="73F6986E" w14:textId="77777777" w:rsidR="00CF30F2" w:rsidRDefault="00CF30F2" w:rsidP="00CF30F2">
      <w:pPr>
        <w:pStyle w:val="affd"/>
      </w:pPr>
      <w:r>
        <w:t xml:space="preserve">                     }</w:t>
      </w:r>
    </w:p>
    <w:p w14:paraId="5642AB8C" w14:textId="77777777" w:rsidR="00CF30F2" w:rsidRDefault="00CF30F2" w:rsidP="00CF30F2">
      <w:pPr>
        <w:pStyle w:val="affd"/>
      </w:pPr>
      <w:r>
        <w:t xml:space="preserve">                ]);</w:t>
      </w:r>
    </w:p>
    <w:p w14:paraId="56BBEFCD" w14:textId="77777777" w:rsidR="00CF30F2" w:rsidRDefault="00CF30F2" w:rsidP="00CF30F2">
      <w:pPr>
        <w:pStyle w:val="affd"/>
      </w:pPr>
    </w:p>
    <w:p w14:paraId="02EB726E" w14:textId="77777777" w:rsidR="00CF30F2" w:rsidRDefault="00CF30F2" w:rsidP="00CF30F2">
      <w:pPr>
        <w:pStyle w:val="affd"/>
      </w:pPr>
      <w:r>
        <w:t xml:space="preserve">            </w:t>
      </w:r>
      <w:proofErr w:type="spellStart"/>
      <w:r>
        <w:t>LineElemsCreator.AddLineElems</w:t>
      </w:r>
      <w:proofErr w:type="spellEnd"/>
      <w:r>
        <w:t>(</w:t>
      </w:r>
    </w:p>
    <w:p w14:paraId="1D91891B" w14:textId="77777777" w:rsidR="00CF30F2" w:rsidRDefault="00CF30F2" w:rsidP="00CF30F2">
      <w:pPr>
        <w:pStyle w:val="affd"/>
      </w:pPr>
      <w:r>
        <w:t xml:space="preserve">                grid: _</w:t>
      </w:r>
      <w:proofErr w:type="spellStart"/>
      <w:r>
        <w:t>baseInfoGrid</w:t>
      </w:r>
      <w:proofErr w:type="spellEnd"/>
      <w:r>
        <w:t>,</w:t>
      </w:r>
    </w:p>
    <w:p w14:paraId="73458B8D" w14:textId="77777777" w:rsidR="00CF30F2" w:rsidRDefault="00CF30F2" w:rsidP="00CF30F2">
      <w:pPr>
        <w:pStyle w:val="affd"/>
      </w:pPr>
      <w:r>
        <w:t xml:space="preserve">                </w:t>
      </w:r>
      <w:proofErr w:type="spellStart"/>
      <w:r>
        <w:t>rowIndex</w:t>
      </w:r>
      <w:proofErr w:type="spellEnd"/>
      <w:r>
        <w:t>: _</w:t>
      </w:r>
      <w:proofErr w:type="spellStart"/>
      <w:r>
        <w:t>baseInfoGridRowIndex</w:t>
      </w:r>
      <w:proofErr w:type="spellEnd"/>
      <w:r>
        <w:t>++,</w:t>
      </w:r>
    </w:p>
    <w:p w14:paraId="4E07A0A6" w14:textId="77777777" w:rsidR="00CF30F2" w:rsidRDefault="00CF30F2" w:rsidP="00CF30F2">
      <w:pPr>
        <w:pStyle w:val="affd"/>
      </w:pPr>
      <w:r>
        <w:t xml:space="preserve">                </w:t>
      </w:r>
      <w:proofErr w:type="spellStart"/>
      <w:r>
        <w:t>objectList</w:t>
      </w:r>
      <w:proofErr w:type="spellEnd"/>
      <w:r>
        <w:t>: [</w:t>
      </w:r>
    </w:p>
    <w:p w14:paraId="15AAE709" w14:textId="77777777" w:rsidR="00CF30F2" w:rsidRDefault="00CF30F2" w:rsidP="00CF30F2">
      <w:pPr>
        <w:pStyle w:val="affd"/>
      </w:pPr>
      <w:r>
        <w:t xml:space="preserve">                    new </w:t>
      </w:r>
      <w:proofErr w:type="spellStart"/>
      <w:r>
        <w:t>LineElemsCreator.Data</w:t>
      </w:r>
      <w:proofErr w:type="spellEnd"/>
    </w:p>
    <w:p w14:paraId="586DF8DE" w14:textId="77777777" w:rsidR="00CF30F2" w:rsidRDefault="00CF30F2" w:rsidP="00CF30F2">
      <w:pPr>
        <w:pStyle w:val="affd"/>
      </w:pPr>
      <w:r>
        <w:t xml:space="preserve">                    {</w:t>
      </w:r>
    </w:p>
    <w:p w14:paraId="0DF14A1F" w14:textId="77777777" w:rsidR="00CF30F2" w:rsidRDefault="00CF30F2" w:rsidP="00CF30F2">
      <w:pPr>
        <w:pStyle w:val="affd"/>
      </w:pPr>
      <w:r>
        <w:t xml:space="preserve">                        Elem = </w:t>
      </w:r>
      <w:proofErr w:type="spellStart"/>
      <w:r>
        <w:t>BaseElemsCreator.CreateLabel</w:t>
      </w:r>
      <w:proofErr w:type="spellEnd"/>
      <w:proofErr w:type="gramStart"/>
      <w:r>
        <w:t>( "</w:t>
      </w:r>
      <w:proofErr w:type="gramEnd"/>
      <w:r>
        <w:t>Название")</w:t>
      </w:r>
    </w:p>
    <w:p w14:paraId="7CB54932" w14:textId="77777777" w:rsidR="00CF30F2" w:rsidRDefault="00CF30F2" w:rsidP="00CF30F2">
      <w:pPr>
        <w:pStyle w:val="affd"/>
      </w:pPr>
      <w:r>
        <w:t xml:space="preserve">                    },</w:t>
      </w:r>
    </w:p>
    <w:p w14:paraId="51C5FD5F" w14:textId="77777777" w:rsidR="00CF30F2" w:rsidRDefault="00CF30F2" w:rsidP="00CF30F2">
      <w:pPr>
        <w:pStyle w:val="affd"/>
      </w:pPr>
      <w:r>
        <w:lastRenderedPageBreak/>
        <w:t xml:space="preserve">                    _</w:t>
      </w:r>
      <w:proofErr w:type="spellStart"/>
      <w:r>
        <w:t>componentState</w:t>
      </w:r>
      <w:proofErr w:type="spellEnd"/>
      <w:r>
        <w:t xml:space="preserve"> == </w:t>
      </w:r>
      <w:proofErr w:type="spellStart"/>
      <w:proofErr w:type="gramStart"/>
      <w:r>
        <w:t>AdminPageStatic.ComponentState.Read</w:t>
      </w:r>
      <w:proofErr w:type="spellEnd"/>
      <w:proofErr w:type="gramEnd"/>
      <w:r>
        <w:t xml:space="preserve"> ?</w:t>
      </w:r>
    </w:p>
    <w:p w14:paraId="3396093E" w14:textId="77777777" w:rsidR="00CF30F2" w:rsidRDefault="00CF30F2" w:rsidP="00CF30F2">
      <w:pPr>
        <w:pStyle w:val="affd"/>
      </w:pPr>
      <w:r>
        <w:t xml:space="preserve">                        new </w:t>
      </w:r>
      <w:proofErr w:type="spellStart"/>
      <w:r>
        <w:t>LineElemsCreator.Data</w:t>
      </w:r>
      <w:proofErr w:type="spellEnd"/>
    </w:p>
    <w:p w14:paraId="1DED604C" w14:textId="77777777" w:rsidR="00CF30F2" w:rsidRDefault="00CF30F2" w:rsidP="00CF30F2">
      <w:pPr>
        <w:pStyle w:val="affd"/>
      </w:pPr>
      <w:r>
        <w:t xml:space="preserve">                        {</w:t>
      </w:r>
    </w:p>
    <w:p w14:paraId="3694161B" w14:textId="77777777" w:rsidR="00CF30F2" w:rsidRDefault="00CF30F2" w:rsidP="00CF30F2">
      <w:pPr>
        <w:pStyle w:val="affd"/>
      </w:pPr>
      <w:r>
        <w:t xml:space="preserve">                            Elem = </w:t>
      </w:r>
      <w:proofErr w:type="spellStart"/>
      <w:r>
        <w:t>BaseElemsCreator.CreateLabel</w:t>
      </w:r>
      <w:proofErr w:type="spellEnd"/>
      <w:proofErr w:type="gramStart"/>
      <w:r>
        <w:t>( _</w:t>
      </w:r>
      <w:proofErr w:type="gramEnd"/>
      <w:r>
        <w:t>baseResponse.Name)</w:t>
      </w:r>
    </w:p>
    <w:p w14:paraId="6A20E31F" w14:textId="77777777" w:rsidR="00CF30F2" w:rsidRDefault="00CF30F2" w:rsidP="00CF30F2">
      <w:pPr>
        <w:pStyle w:val="affd"/>
      </w:pPr>
      <w:r>
        <w:t xml:space="preserve">                        }</w:t>
      </w:r>
    </w:p>
    <w:p w14:paraId="0AB609E3" w14:textId="77777777" w:rsidR="00CF30F2" w:rsidRDefault="00CF30F2" w:rsidP="00CF30F2">
      <w:pPr>
        <w:pStyle w:val="affd"/>
      </w:pPr>
      <w:r>
        <w:t xml:space="preserve">                    :</w:t>
      </w:r>
    </w:p>
    <w:p w14:paraId="04A5F2FB" w14:textId="77777777" w:rsidR="00CF30F2" w:rsidRDefault="00CF30F2" w:rsidP="00CF30F2">
      <w:pPr>
        <w:pStyle w:val="affd"/>
      </w:pPr>
      <w:r>
        <w:t xml:space="preserve">                        new </w:t>
      </w:r>
      <w:proofErr w:type="spellStart"/>
      <w:r>
        <w:t>LineElemsCreator.Data</w:t>
      </w:r>
      <w:proofErr w:type="spellEnd"/>
    </w:p>
    <w:p w14:paraId="6D672C6C" w14:textId="77777777" w:rsidR="00CF30F2" w:rsidRDefault="00CF30F2" w:rsidP="00CF30F2">
      <w:pPr>
        <w:pStyle w:val="affd"/>
      </w:pPr>
      <w:r>
        <w:t xml:space="preserve">                        {</w:t>
      </w:r>
    </w:p>
    <w:p w14:paraId="2A200FA4" w14:textId="77777777" w:rsidR="00CF30F2" w:rsidRDefault="00CF30F2" w:rsidP="00CF30F2">
      <w:pPr>
        <w:pStyle w:val="affd"/>
      </w:pPr>
      <w:r>
        <w:t xml:space="preserve">                            Elem = </w:t>
      </w:r>
      <w:proofErr w:type="spellStart"/>
      <w:r>
        <w:t>BaseElemsCreator.CreateEditor</w:t>
      </w:r>
      <w:proofErr w:type="spellEnd"/>
      <w:proofErr w:type="gramStart"/>
      <w:r>
        <w:t xml:space="preserve">( </w:t>
      </w:r>
      <w:proofErr w:type="spellStart"/>
      <w:r>
        <w:t>newText</w:t>
      </w:r>
      <w:proofErr w:type="spellEnd"/>
      <w:proofErr w:type="gramEnd"/>
      <w:r>
        <w:t xml:space="preserve"> =&gt;  _</w:t>
      </w:r>
      <w:proofErr w:type="spellStart"/>
      <w:r>
        <w:t>baseRequest.Name</w:t>
      </w:r>
      <w:proofErr w:type="spellEnd"/>
      <w:r>
        <w:t xml:space="preserve"> = </w:t>
      </w:r>
      <w:proofErr w:type="spellStart"/>
      <w:r>
        <w:t>newText</w:t>
      </w:r>
      <w:proofErr w:type="spellEnd"/>
      <w:r>
        <w:t>, "ГУО ...",_</w:t>
      </w:r>
      <w:proofErr w:type="spellStart"/>
      <w:r>
        <w:t>baseResponse.Name</w:t>
      </w:r>
      <w:proofErr w:type="spellEnd"/>
      <w:r>
        <w:t xml:space="preserve"> )</w:t>
      </w:r>
    </w:p>
    <w:p w14:paraId="2B04C957" w14:textId="77777777" w:rsidR="00CF30F2" w:rsidRDefault="00CF30F2" w:rsidP="00CF30F2">
      <w:pPr>
        <w:pStyle w:val="affd"/>
      </w:pPr>
      <w:r>
        <w:t xml:space="preserve">                        }</w:t>
      </w:r>
    </w:p>
    <w:p w14:paraId="71ACE25F" w14:textId="77777777" w:rsidR="00CF30F2" w:rsidRDefault="00CF30F2" w:rsidP="00CF30F2">
      <w:pPr>
        <w:pStyle w:val="affd"/>
      </w:pPr>
      <w:r>
        <w:t xml:space="preserve">                ]</w:t>
      </w:r>
    </w:p>
    <w:p w14:paraId="10755991" w14:textId="77777777" w:rsidR="00CF30F2" w:rsidRDefault="00CF30F2" w:rsidP="00CF30F2">
      <w:pPr>
        <w:pStyle w:val="affd"/>
      </w:pPr>
      <w:r>
        <w:t xml:space="preserve">            );</w:t>
      </w:r>
    </w:p>
    <w:p w14:paraId="00F9B751" w14:textId="77777777" w:rsidR="00CF30F2" w:rsidRDefault="00CF30F2" w:rsidP="00CF30F2">
      <w:pPr>
        <w:pStyle w:val="affd"/>
      </w:pPr>
    </w:p>
    <w:p w14:paraId="06FA5547" w14:textId="77777777" w:rsidR="00CF30F2" w:rsidRDefault="00CF30F2" w:rsidP="00CF30F2">
      <w:pPr>
        <w:pStyle w:val="affd"/>
      </w:pPr>
      <w:r>
        <w:t xml:space="preserve">            List&lt;</w:t>
      </w:r>
      <w:proofErr w:type="spellStart"/>
      <w:r>
        <w:t>TypeResponse</w:t>
      </w:r>
      <w:proofErr w:type="spellEnd"/>
      <w:r>
        <w:t xml:space="preserve">&gt; </w:t>
      </w:r>
      <w:proofErr w:type="spellStart"/>
      <w:r>
        <w:t>settlementList</w:t>
      </w:r>
      <w:proofErr w:type="spellEnd"/>
      <w:r>
        <w:t xml:space="preserve"> = [];</w:t>
      </w:r>
    </w:p>
    <w:p w14:paraId="4CA636C5" w14:textId="77777777" w:rsidR="00CF30F2" w:rsidRDefault="00CF30F2" w:rsidP="00CF30F2">
      <w:pPr>
        <w:pStyle w:val="affd"/>
      </w:pPr>
      <w:r>
        <w:t xml:space="preserve">            </w:t>
      </w:r>
      <w:proofErr w:type="spellStart"/>
      <w:r>
        <w:t>LineElemsCreator.AddLineElems</w:t>
      </w:r>
      <w:proofErr w:type="spellEnd"/>
      <w:r>
        <w:t>(</w:t>
      </w:r>
    </w:p>
    <w:p w14:paraId="1F900ED4" w14:textId="77777777" w:rsidR="00CF30F2" w:rsidRDefault="00CF30F2" w:rsidP="00CF30F2">
      <w:pPr>
        <w:pStyle w:val="affd"/>
      </w:pPr>
      <w:r>
        <w:t xml:space="preserve">                grid: _</w:t>
      </w:r>
      <w:proofErr w:type="spellStart"/>
      <w:r>
        <w:t>baseInfoGrid</w:t>
      </w:r>
      <w:proofErr w:type="spellEnd"/>
      <w:r>
        <w:t>,</w:t>
      </w:r>
    </w:p>
    <w:p w14:paraId="7495A258" w14:textId="77777777" w:rsidR="00CF30F2" w:rsidRDefault="00CF30F2" w:rsidP="00CF30F2">
      <w:pPr>
        <w:pStyle w:val="affd"/>
      </w:pPr>
      <w:r>
        <w:t xml:space="preserve">                </w:t>
      </w:r>
      <w:proofErr w:type="spellStart"/>
      <w:r>
        <w:t>rowIndex</w:t>
      </w:r>
      <w:proofErr w:type="spellEnd"/>
      <w:r>
        <w:t>: _</w:t>
      </w:r>
      <w:proofErr w:type="spellStart"/>
      <w:r>
        <w:t>baseInfoGridRowIndex</w:t>
      </w:r>
      <w:proofErr w:type="spellEnd"/>
      <w:r>
        <w:t>++,</w:t>
      </w:r>
    </w:p>
    <w:p w14:paraId="2B82072D" w14:textId="77777777" w:rsidR="00CF30F2" w:rsidRDefault="00CF30F2" w:rsidP="00CF30F2">
      <w:pPr>
        <w:pStyle w:val="affd"/>
      </w:pPr>
      <w:r>
        <w:t xml:space="preserve">                </w:t>
      </w:r>
      <w:proofErr w:type="spellStart"/>
      <w:r>
        <w:t>objectList</w:t>
      </w:r>
      <w:proofErr w:type="spellEnd"/>
      <w:r>
        <w:t>: [</w:t>
      </w:r>
    </w:p>
    <w:p w14:paraId="365A10E8" w14:textId="77777777" w:rsidR="00CF30F2" w:rsidRDefault="00CF30F2" w:rsidP="00CF30F2">
      <w:pPr>
        <w:pStyle w:val="affd"/>
      </w:pPr>
      <w:r>
        <w:t xml:space="preserve">                    new </w:t>
      </w:r>
      <w:proofErr w:type="spellStart"/>
      <w:r>
        <w:t>LineElemsCreator.Data</w:t>
      </w:r>
      <w:proofErr w:type="spellEnd"/>
    </w:p>
    <w:p w14:paraId="384759AA" w14:textId="77777777" w:rsidR="00CF30F2" w:rsidRDefault="00CF30F2" w:rsidP="00CF30F2">
      <w:pPr>
        <w:pStyle w:val="affd"/>
      </w:pPr>
      <w:r>
        <w:t xml:space="preserve">                    {</w:t>
      </w:r>
    </w:p>
    <w:p w14:paraId="2447B03E" w14:textId="77777777" w:rsidR="00CF30F2" w:rsidRDefault="00CF30F2" w:rsidP="00CF30F2">
      <w:pPr>
        <w:pStyle w:val="affd"/>
      </w:pPr>
      <w:r>
        <w:t xml:space="preserve">                        Elem = </w:t>
      </w:r>
      <w:proofErr w:type="spellStart"/>
      <w:r>
        <w:t>BaseElemsCreator.CreateLabel</w:t>
      </w:r>
      <w:proofErr w:type="spellEnd"/>
      <w:r>
        <w:t>("</w:t>
      </w:r>
      <w:proofErr w:type="spellStart"/>
      <w:r>
        <w:t>Регион</w:t>
      </w:r>
      <w:proofErr w:type="spellEnd"/>
      <w:r>
        <w:t>")</w:t>
      </w:r>
    </w:p>
    <w:p w14:paraId="6D40FA0F" w14:textId="77777777" w:rsidR="00CF30F2" w:rsidRDefault="00CF30F2" w:rsidP="00CF30F2">
      <w:pPr>
        <w:pStyle w:val="affd"/>
      </w:pPr>
      <w:r>
        <w:t xml:space="preserve">                    },</w:t>
      </w:r>
    </w:p>
    <w:p w14:paraId="70C612D9" w14:textId="77777777" w:rsidR="00CF30F2" w:rsidRDefault="00CF30F2" w:rsidP="00CF30F2">
      <w:pPr>
        <w:pStyle w:val="affd"/>
      </w:pPr>
      <w:r>
        <w:t xml:space="preserve">                    _</w:t>
      </w:r>
      <w:proofErr w:type="spellStart"/>
      <w:r>
        <w:t>componentState</w:t>
      </w:r>
      <w:proofErr w:type="spellEnd"/>
      <w:r>
        <w:t xml:space="preserve"> == </w:t>
      </w:r>
      <w:proofErr w:type="spellStart"/>
      <w:proofErr w:type="gramStart"/>
      <w:r>
        <w:t>AdminPageStatic.ComponentState.Read</w:t>
      </w:r>
      <w:proofErr w:type="spellEnd"/>
      <w:proofErr w:type="gramEnd"/>
      <w:r>
        <w:t xml:space="preserve">  ?</w:t>
      </w:r>
    </w:p>
    <w:p w14:paraId="79CE0358" w14:textId="77777777" w:rsidR="00CF30F2" w:rsidRDefault="00CF30F2" w:rsidP="00CF30F2">
      <w:pPr>
        <w:pStyle w:val="affd"/>
      </w:pPr>
      <w:r>
        <w:t xml:space="preserve">                        new </w:t>
      </w:r>
      <w:proofErr w:type="spellStart"/>
      <w:r>
        <w:t>LineElemsCreator.Data</w:t>
      </w:r>
      <w:proofErr w:type="spellEnd"/>
    </w:p>
    <w:p w14:paraId="6F633230" w14:textId="77777777" w:rsidR="00CF30F2" w:rsidRDefault="00CF30F2" w:rsidP="00CF30F2">
      <w:pPr>
        <w:pStyle w:val="affd"/>
      </w:pPr>
      <w:r>
        <w:t xml:space="preserve">                        {</w:t>
      </w:r>
    </w:p>
    <w:p w14:paraId="4B8958F1" w14:textId="77777777" w:rsidR="00CF30F2" w:rsidRDefault="00CF30F2" w:rsidP="00CF30F2">
      <w:pPr>
        <w:pStyle w:val="affd"/>
      </w:pPr>
      <w:r>
        <w:t xml:space="preserve">                            Elem = BaseElemsCreator.CreateLabel(_</w:t>
      </w:r>
      <w:proofErr w:type="gramStart"/>
      <w:r>
        <w:t>baseResponse.Settlement?.</w:t>
      </w:r>
      <w:proofErr w:type="gramEnd"/>
      <w:r>
        <w:t>Region?.Name)</w:t>
      </w:r>
    </w:p>
    <w:p w14:paraId="6F25F8FA" w14:textId="77777777" w:rsidR="00CF30F2" w:rsidRDefault="00CF30F2" w:rsidP="00CF30F2">
      <w:pPr>
        <w:pStyle w:val="affd"/>
      </w:pPr>
      <w:r>
        <w:t xml:space="preserve">                        }</w:t>
      </w:r>
    </w:p>
    <w:p w14:paraId="1ECD9073" w14:textId="77777777" w:rsidR="00CF30F2" w:rsidRDefault="00CF30F2" w:rsidP="00CF30F2">
      <w:pPr>
        <w:pStyle w:val="affd"/>
      </w:pPr>
      <w:r>
        <w:t xml:space="preserve">                    :</w:t>
      </w:r>
    </w:p>
    <w:p w14:paraId="4F2B488B" w14:textId="77777777" w:rsidR="00CF30F2" w:rsidRDefault="00CF30F2" w:rsidP="00CF30F2">
      <w:pPr>
        <w:pStyle w:val="affd"/>
      </w:pPr>
      <w:r>
        <w:t xml:space="preserve">                        new </w:t>
      </w:r>
      <w:proofErr w:type="spellStart"/>
      <w:r>
        <w:t>LineElemsCreator.Data</w:t>
      </w:r>
      <w:proofErr w:type="spellEnd"/>
    </w:p>
    <w:p w14:paraId="4A8AE240" w14:textId="77777777" w:rsidR="00CF30F2" w:rsidRDefault="00CF30F2" w:rsidP="00CF30F2">
      <w:pPr>
        <w:pStyle w:val="affd"/>
      </w:pPr>
      <w:r>
        <w:t xml:space="preserve">                        {</w:t>
      </w:r>
    </w:p>
    <w:p w14:paraId="4D167E5A" w14:textId="77777777" w:rsidR="00CF30F2" w:rsidRDefault="00CF30F2" w:rsidP="00CF30F2">
      <w:pPr>
        <w:pStyle w:val="affd"/>
      </w:pPr>
      <w:r>
        <w:t xml:space="preserve">                            Elem = </w:t>
      </w:r>
      <w:proofErr w:type="spellStart"/>
      <w:r>
        <w:t>BaseElemsCreator.CreateSearchPopupAsLabel</w:t>
      </w:r>
      <w:proofErr w:type="spellEnd"/>
      <w:r>
        <w:t>(</w:t>
      </w:r>
      <w:proofErr w:type="spellStart"/>
      <w:proofErr w:type="gramStart"/>
      <w:r>
        <w:t>GetRegions</w:t>
      </w:r>
      <w:proofErr w:type="spellEnd"/>
      <w:r>
        <w:t>(</w:t>
      </w:r>
      <w:proofErr w:type="gramEnd"/>
      <w:r>
        <w:t>),</w:t>
      </w:r>
    </w:p>
    <w:p w14:paraId="72FA1903" w14:textId="77777777" w:rsidR="00CF30F2" w:rsidRDefault="00CF30F2" w:rsidP="00CF30F2">
      <w:pPr>
        <w:pStyle w:val="affd"/>
      </w:pPr>
      <w:r>
        <w:t xml:space="preserve">                                </w:t>
      </w:r>
      <w:proofErr w:type="spellStart"/>
      <w:r>
        <w:t>selectedIndex</w:t>
      </w:r>
      <w:proofErr w:type="spellEnd"/>
      <w:r>
        <w:t xml:space="preserve"> =&gt;</w:t>
      </w:r>
    </w:p>
    <w:p w14:paraId="7F9E6B84" w14:textId="77777777" w:rsidR="00CF30F2" w:rsidRDefault="00CF30F2" w:rsidP="00CF30F2">
      <w:pPr>
        <w:pStyle w:val="affd"/>
      </w:pPr>
      <w:r>
        <w:t xml:space="preserve">                                {</w:t>
      </w:r>
    </w:p>
    <w:p w14:paraId="7B8FA8A7" w14:textId="77777777" w:rsidR="00CF30F2" w:rsidRDefault="00CF30F2" w:rsidP="00CF30F2">
      <w:pPr>
        <w:pStyle w:val="affd"/>
      </w:pPr>
      <w:r>
        <w:t xml:space="preserve">                                    _</w:t>
      </w:r>
      <w:proofErr w:type="spellStart"/>
      <w:r>
        <w:t>baseRequest.RegionId</w:t>
      </w:r>
      <w:proofErr w:type="spellEnd"/>
      <w:r>
        <w:t xml:space="preserve"> = </w:t>
      </w:r>
      <w:proofErr w:type="spellStart"/>
      <w:r>
        <w:t>selectedIndex</w:t>
      </w:r>
      <w:proofErr w:type="spellEnd"/>
      <w:r>
        <w:t>;</w:t>
      </w:r>
    </w:p>
    <w:p w14:paraId="5145F8B1" w14:textId="77777777" w:rsidR="00CF30F2" w:rsidRDefault="00CF30F2" w:rsidP="00CF30F2">
      <w:pPr>
        <w:pStyle w:val="affd"/>
      </w:pPr>
      <w:r>
        <w:t xml:space="preserve">                                    </w:t>
      </w:r>
      <w:proofErr w:type="gramStart"/>
      <w:r>
        <w:t>if(</w:t>
      </w:r>
      <w:proofErr w:type="gramEnd"/>
      <w:r>
        <w:t>_</w:t>
      </w:r>
      <w:proofErr w:type="spellStart"/>
      <w:r>
        <w:t>baseRequest.RegionId</w:t>
      </w:r>
      <w:proofErr w:type="spellEnd"/>
      <w:r>
        <w:t xml:space="preserve"> &gt; -1)</w:t>
      </w:r>
    </w:p>
    <w:p w14:paraId="0462790B" w14:textId="77777777" w:rsidR="00CF30F2" w:rsidRDefault="00CF30F2" w:rsidP="00CF30F2">
      <w:pPr>
        <w:pStyle w:val="affd"/>
      </w:pPr>
      <w:r>
        <w:t xml:space="preserve">                                    {</w:t>
      </w:r>
    </w:p>
    <w:p w14:paraId="50CA4D33" w14:textId="77777777" w:rsidR="00CF30F2" w:rsidRDefault="00CF30F2" w:rsidP="00CF30F2">
      <w:pPr>
        <w:pStyle w:val="affd"/>
      </w:pPr>
      <w:r>
        <w:t xml:space="preserve">                                        </w:t>
      </w:r>
      <w:proofErr w:type="spellStart"/>
      <w:proofErr w:type="gramStart"/>
      <w:r>
        <w:t>GetSettlements</w:t>
      </w:r>
      <w:proofErr w:type="spellEnd"/>
      <w:r>
        <w:t>(</w:t>
      </w:r>
      <w:proofErr w:type="spellStart"/>
      <w:proofErr w:type="gramEnd"/>
      <w:r>
        <w:t>settlementList</w:t>
      </w:r>
      <w:proofErr w:type="spellEnd"/>
      <w:r>
        <w:t>, _</w:t>
      </w:r>
      <w:proofErr w:type="spellStart"/>
      <w:r>
        <w:t>baseRequest.RegionId</w:t>
      </w:r>
      <w:proofErr w:type="spellEnd"/>
      <w:r>
        <w:t>);</w:t>
      </w:r>
    </w:p>
    <w:p w14:paraId="7C006BD3" w14:textId="77777777" w:rsidR="00CF30F2" w:rsidRDefault="00CF30F2" w:rsidP="00CF30F2">
      <w:pPr>
        <w:pStyle w:val="affd"/>
      </w:pPr>
      <w:r>
        <w:t xml:space="preserve">                                    }</w:t>
      </w:r>
    </w:p>
    <w:p w14:paraId="373576BD" w14:textId="77777777" w:rsidR="00CF30F2" w:rsidRDefault="00CF30F2" w:rsidP="00CF30F2">
      <w:pPr>
        <w:pStyle w:val="affd"/>
      </w:pPr>
      <w:r>
        <w:t xml:space="preserve">                                }</w:t>
      </w:r>
    </w:p>
    <w:p w14:paraId="1918F885" w14:textId="77777777" w:rsidR="00CF30F2" w:rsidRDefault="00CF30F2" w:rsidP="00CF30F2">
      <w:pPr>
        <w:pStyle w:val="affd"/>
      </w:pPr>
      <w:r>
        <w:t xml:space="preserve">                            )</w:t>
      </w:r>
    </w:p>
    <w:p w14:paraId="6E02C135" w14:textId="77777777" w:rsidR="00CF30F2" w:rsidRDefault="00CF30F2" w:rsidP="00CF30F2">
      <w:pPr>
        <w:pStyle w:val="affd"/>
      </w:pPr>
      <w:r>
        <w:t xml:space="preserve">                        }</w:t>
      </w:r>
    </w:p>
    <w:p w14:paraId="7ABB059D" w14:textId="77777777" w:rsidR="00CF30F2" w:rsidRDefault="00CF30F2" w:rsidP="00CF30F2">
      <w:pPr>
        <w:pStyle w:val="affd"/>
      </w:pPr>
      <w:r>
        <w:t xml:space="preserve">                ]</w:t>
      </w:r>
    </w:p>
    <w:p w14:paraId="73D33F82" w14:textId="77777777" w:rsidR="00CF30F2" w:rsidRDefault="00CF30F2" w:rsidP="00CF30F2">
      <w:pPr>
        <w:pStyle w:val="affd"/>
      </w:pPr>
      <w:r>
        <w:t xml:space="preserve">            );</w:t>
      </w:r>
    </w:p>
    <w:p w14:paraId="0A385897" w14:textId="77777777" w:rsidR="00CF30F2" w:rsidRDefault="00CF30F2" w:rsidP="00CF30F2">
      <w:pPr>
        <w:pStyle w:val="affd"/>
      </w:pPr>
    </w:p>
    <w:p w14:paraId="2EAB3DCC" w14:textId="77777777" w:rsidR="00CF30F2" w:rsidRDefault="00CF30F2" w:rsidP="00CF30F2">
      <w:pPr>
        <w:pStyle w:val="affd"/>
      </w:pPr>
      <w:r>
        <w:t xml:space="preserve">            </w:t>
      </w:r>
      <w:proofErr w:type="spellStart"/>
      <w:r>
        <w:t>LineElemsCreator.AddLineElems</w:t>
      </w:r>
      <w:proofErr w:type="spellEnd"/>
      <w:r>
        <w:t>(</w:t>
      </w:r>
    </w:p>
    <w:p w14:paraId="7A6E83A3" w14:textId="77777777" w:rsidR="00CF30F2" w:rsidRDefault="00CF30F2" w:rsidP="00CF30F2">
      <w:pPr>
        <w:pStyle w:val="affd"/>
      </w:pPr>
      <w:r>
        <w:t xml:space="preserve">                grid: _</w:t>
      </w:r>
      <w:proofErr w:type="spellStart"/>
      <w:r>
        <w:t>baseInfoGrid</w:t>
      </w:r>
      <w:proofErr w:type="spellEnd"/>
      <w:r>
        <w:t>,</w:t>
      </w:r>
    </w:p>
    <w:p w14:paraId="7CBCFDD2" w14:textId="77777777" w:rsidR="00CF30F2" w:rsidRDefault="00CF30F2" w:rsidP="00CF30F2">
      <w:pPr>
        <w:pStyle w:val="affd"/>
      </w:pPr>
      <w:r>
        <w:t xml:space="preserve">                </w:t>
      </w:r>
      <w:proofErr w:type="spellStart"/>
      <w:r>
        <w:t>rowIndex</w:t>
      </w:r>
      <w:proofErr w:type="spellEnd"/>
      <w:r>
        <w:t>: _</w:t>
      </w:r>
      <w:proofErr w:type="spellStart"/>
      <w:r>
        <w:t>baseInfoGridRowIndex</w:t>
      </w:r>
      <w:proofErr w:type="spellEnd"/>
      <w:r>
        <w:t>++,</w:t>
      </w:r>
    </w:p>
    <w:p w14:paraId="796259FF" w14:textId="77777777" w:rsidR="00CF30F2" w:rsidRDefault="00CF30F2" w:rsidP="00CF30F2">
      <w:pPr>
        <w:pStyle w:val="affd"/>
      </w:pPr>
      <w:r>
        <w:t xml:space="preserve">                </w:t>
      </w:r>
      <w:proofErr w:type="spellStart"/>
      <w:r>
        <w:t>objectList</w:t>
      </w:r>
      <w:proofErr w:type="spellEnd"/>
      <w:r>
        <w:t>: [</w:t>
      </w:r>
    </w:p>
    <w:p w14:paraId="4D237D74" w14:textId="77777777" w:rsidR="00CF30F2" w:rsidRDefault="00CF30F2" w:rsidP="00CF30F2">
      <w:pPr>
        <w:pStyle w:val="affd"/>
      </w:pPr>
      <w:r>
        <w:t xml:space="preserve">                    new </w:t>
      </w:r>
      <w:proofErr w:type="spellStart"/>
      <w:r>
        <w:t>LineElemsCreator.Data</w:t>
      </w:r>
      <w:proofErr w:type="spellEnd"/>
    </w:p>
    <w:p w14:paraId="6590A1AE" w14:textId="77777777" w:rsidR="00CF30F2" w:rsidRDefault="00CF30F2" w:rsidP="00CF30F2">
      <w:pPr>
        <w:pStyle w:val="affd"/>
      </w:pPr>
      <w:r>
        <w:t xml:space="preserve">                    {</w:t>
      </w:r>
    </w:p>
    <w:p w14:paraId="7897888B" w14:textId="77777777" w:rsidR="00CF30F2" w:rsidRDefault="00CF30F2" w:rsidP="00CF30F2">
      <w:pPr>
        <w:pStyle w:val="affd"/>
      </w:pPr>
      <w:r>
        <w:t xml:space="preserve">                        Elem = </w:t>
      </w:r>
      <w:proofErr w:type="spellStart"/>
      <w:r>
        <w:t>BaseElemsCreator.CreateLabel</w:t>
      </w:r>
      <w:proofErr w:type="spellEnd"/>
      <w:r>
        <w:t>("</w:t>
      </w:r>
      <w:proofErr w:type="spellStart"/>
      <w:r>
        <w:t>Населённый</w:t>
      </w:r>
      <w:proofErr w:type="spellEnd"/>
      <w:r>
        <w:t xml:space="preserve"> </w:t>
      </w:r>
      <w:proofErr w:type="spellStart"/>
      <w:r>
        <w:t>пункт</w:t>
      </w:r>
      <w:proofErr w:type="spellEnd"/>
      <w:r>
        <w:t>")</w:t>
      </w:r>
    </w:p>
    <w:p w14:paraId="685E31C2" w14:textId="77777777" w:rsidR="00CF30F2" w:rsidRDefault="00CF30F2" w:rsidP="00CF30F2">
      <w:pPr>
        <w:pStyle w:val="affd"/>
      </w:pPr>
      <w:r>
        <w:t xml:space="preserve">                    },</w:t>
      </w:r>
    </w:p>
    <w:p w14:paraId="00A7C3A9" w14:textId="77777777" w:rsidR="00CF30F2" w:rsidRDefault="00CF30F2" w:rsidP="00CF30F2">
      <w:pPr>
        <w:pStyle w:val="affd"/>
      </w:pPr>
      <w:r>
        <w:t xml:space="preserve">                    _</w:t>
      </w:r>
      <w:proofErr w:type="spellStart"/>
      <w:r>
        <w:t>componentState</w:t>
      </w:r>
      <w:proofErr w:type="spellEnd"/>
      <w:r>
        <w:t xml:space="preserve"> == </w:t>
      </w:r>
      <w:proofErr w:type="spellStart"/>
      <w:proofErr w:type="gramStart"/>
      <w:r>
        <w:t>AdminPageStatic.ComponentState.Read</w:t>
      </w:r>
      <w:proofErr w:type="spellEnd"/>
      <w:proofErr w:type="gramEnd"/>
      <w:r>
        <w:t xml:space="preserve">  ?</w:t>
      </w:r>
    </w:p>
    <w:p w14:paraId="3F09D840" w14:textId="77777777" w:rsidR="00CF30F2" w:rsidRDefault="00CF30F2" w:rsidP="00CF30F2">
      <w:pPr>
        <w:pStyle w:val="affd"/>
      </w:pPr>
      <w:r>
        <w:t xml:space="preserve">                        new </w:t>
      </w:r>
      <w:proofErr w:type="spellStart"/>
      <w:r>
        <w:t>LineElemsCreator.Data</w:t>
      </w:r>
      <w:proofErr w:type="spellEnd"/>
    </w:p>
    <w:p w14:paraId="77B9EF62" w14:textId="77777777" w:rsidR="00CF30F2" w:rsidRDefault="00CF30F2" w:rsidP="00CF30F2">
      <w:pPr>
        <w:pStyle w:val="affd"/>
      </w:pPr>
      <w:r>
        <w:t xml:space="preserve">                        {</w:t>
      </w:r>
    </w:p>
    <w:p w14:paraId="332169A1" w14:textId="77777777" w:rsidR="00CF30F2" w:rsidRDefault="00CF30F2" w:rsidP="00CF30F2">
      <w:pPr>
        <w:pStyle w:val="affd"/>
      </w:pPr>
      <w:r>
        <w:lastRenderedPageBreak/>
        <w:t xml:space="preserve">                            Elem = </w:t>
      </w:r>
      <w:proofErr w:type="spellStart"/>
      <w:r>
        <w:t>BaseElemsCreator.CreateLabel</w:t>
      </w:r>
      <w:proofErr w:type="spellEnd"/>
      <w:r>
        <w:t>(_</w:t>
      </w:r>
      <w:proofErr w:type="spellStart"/>
      <w:proofErr w:type="gramStart"/>
      <w:r>
        <w:t>baseResponse.Settlement</w:t>
      </w:r>
      <w:proofErr w:type="spellEnd"/>
      <w:r>
        <w:t xml:space="preserve"> ?.Name</w:t>
      </w:r>
      <w:proofErr w:type="gramEnd"/>
      <w:r>
        <w:t>)</w:t>
      </w:r>
    </w:p>
    <w:p w14:paraId="23DE160A" w14:textId="77777777" w:rsidR="00CF30F2" w:rsidRDefault="00CF30F2" w:rsidP="00CF30F2">
      <w:pPr>
        <w:pStyle w:val="affd"/>
      </w:pPr>
      <w:r>
        <w:t xml:space="preserve">                        }</w:t>
      </w:r>
    </w:p>
    <w:p w14:paraId="1A003B3A" w14:textId="77777777" w:rsidR="00CF30F2" w:rsidRDefault="00CF30F2" w:rsidP="00CF30F2">
      <w:pPr>
        <w:pStyle w:val="affd"/>
      </w:pPr>
      <w:r>
        <w:t xml:space="preserve">                    :</w:t>
      </w:r>
    </w:p>
    <w:p w14:paraId="15ECDF63" w14:textId="77777777" w:rsidR="00CF30F2" w:rsidRDefault="00CF30F2" w:rsidP="00CF30F2">
      <w:pPr>
        <w:pStyle w:val="affd"/>
      </w:pPr>
      <w:r>
        <w:t xml:space="preserve">                        new </w:t>
      </w:r>
      <w:proofErr w:type="spellStart"/>
      <w:r>
        <w:t>LineElemsCreator.Data</w:t>
      </w:r>
      <w:proofErr w:type="spellEnd"/>
    </w:p>
    <w:p w14:paraId="3B429F19" w14:textId="77777777" w:rsidR="00CF30F2" w:rsidRDefault="00CF30F2" w:rsidP="00CF30F2">
      <w:pPr>
        <w:pStyle w:val="affd"/>
      </w:pPr>
      <w:r>
        <w:t xml:space="preserve">                        {</w:t>
      </w:r>
    </w:p>
    <w:p w14:paraId="05DE5C86" w14:textId="77777777" w:rsidR="00CF30F2" w:rsidRDefault="00CF30F2" w:rsidP="00CF30F2">
      <w:pPr>
        <w:pStyle w:val="affd"/>
      </w:pPr>
      <w:r>
        <w:t xml:space="preserve">                            Elem = </w:t>
      </w:r>
      <w:proofErr w:type="spellStart"/>
      <w:r>
        <w:t>BaseElemsCreator.CreateSearchPopupAsLabel</w:t>
      </w:r>
      <w:proofErr w:type="spellEnd"/>
      <w:r>
        <w:t>(</w:t>
      </w:r>
      <w:proofErr w:type="spellStart"/>
      <w:r>
        <w:t>settlementList</w:t>
      </w:r>
      <w:proofErr w:type="spellEnd"/>
      <w:r>
        <w:t xml:space="preserve">, </w:t>
      </w:r>
      <w:proofErr w:type="spellStart"/>
      <w:r>
        <w:t>selectedIndex</w:t>
      </w:r>
      <w:proofErr w:type="spellEnd"/>
      <w:r>
        <w:t xml:space="preserve"> =&gt; _</w:t>
      </w:r>
      <w:proofErr w:type="spellStart"/>
      <w:r>
        <w:t>baseRequest.SettlementId</w:t>
      </w:r>
      <w:proofErr w:type="spellEnd"/>
      <w:r>
        <w:t xml:space="preserve"> = </w:t>
      </w:r>
      <w:proofErr w:type="spellStart"/>
      <w:r>
        <w:t>selectedIndex</w:t>
      </w:r>
      <w:proofErr w:type="spellEnd"/>
      <w:r>
        <w:t>)</w:t>
      </w:r>
    </w:p>
    <w:p w14:paraId="3E903D5F" w14:textId="77777777" w:rsidR="00CF30F2" w:rsidRDefault="00CF30F2" w:rsidP="00CF30F2">
      <w:pPr>
        <w:pStyle w:val="affd"/>
      </w:pPr>
      <w:r>
        <w:t xml:space="preserve">                        }</w:t>
      </w:r>
    </w:p>
    <w:p w14:paraId="3E8F444C" w14:textId="77777777" w:rsidR="00CF30F2" w:rsidRDefault="00CF30F2" w:rsidP="00CF30F2">
      <w:pPr>
        <w:pStyle w:val="affd"/>
      </w:pPr>
      <w:r>
        <w:t xml:space="preserve">                ]</w:t>
      </w:r>
    </w:p>
    <w:p w14:paraId="193BE8D6" w14:textId="77777777" w:rsidR="00CF30F2" w:rsidRDefault="00CF30F2" w:rsidP="00CF30F2">
      <w:pPr>
        <w:pStyle w:val="affd"/>
      </w:pPr>
      <w:r>
        <w:t xml:space="preserve">            );</w:t>
      </w:r>
    </w:p>
    <w:p w14:paraId="2A600953" w14:textId="77777777" w:rsidR="00CF30F2" w:rsidRDefault="00CF30F2" w:rsidP="00CF30F2">
      <w:pPr>
        <w:pStyle w:val="affd"/>
      </w:pPr>
    </w:p>
    <w:p w14:paraId="415275BE" w14:textId="77777777" w:rsidR="00CF30F2" w:rsidRDefault="00CF30F2" w:rsidP="00CF30F2">
      <w:pPr>
        <w:pStyle w:val="affd"/>
      </w:pPr>
      <w:r>
        <w:t xml:space="preserve">            </w:t>
      </w:r>
      <w:proofErr w:type="spellStart"/>
      <w:r>
        <w:t>LineElemsCreator.AddLineElems</w:t>
      </w:r>
      <w:proofErr w:type="spellEnd"/>
      <w:r>
        <w:t>(</w:t>
      </w:r>
    </w:p>
    <w:p w14:paraId="137BC388" w14:textId="77777777" w:rsidR="00CF30F2" w:rsidRDefault="00CF30F2" w:rsidP="00CF30F2">
      <w:pPr>
        <w:pStyle w:val="affd"/>
      </w:pPr>
      <w:r>
        <w:t xml:space="preserve">                grid: _</w:t>
      </w:r>
      <w:proofErr w:type="spellStart"/>
      <w:r>
        <w:t>baseInfoGrid</w:t>
      </w:r>
      <w:proofErr w:type="spellEnd"/>
      <w:r>
        <w:t>,</w:t>
      </w:r>
    </w:p>
    <w:p w14:paraId="0E08F327" w14:textId="77777777" w:rsidR="00CF30F2" w:rsidRDefault="00CF30F2" w:rsidP="00CF30F2">
      <w:pPr>
        <w:pStyle w:val="affd"/>
      </w:pPr>
      <w:r>
        <w:t xml:space="preserve">                </w:t>
      </w:r>
      <w:proofErr w:type="spellStart"/>
      <w:r>
        <w:t>rowIndex</w:t>
      </w:r>
      <w:proofErr w:type="spellEnd"/>
      <w:r>
        <w:t>: _</w:t>
      </w:r>
      <w:proofErr w:type="spellStart"/>
      <w:r>
        <w:t>baseInfoGridRowIndex</w:t>
      </w:r>
      <w:proofErr w:type="spellEnd"/>
      <w:r>
        <w:t>++,</w:t>
      </w:r>
    </w:p>
    <w:p w14:paraId="0864E23C" w14:textId="77777777" w:rsidR="00CF30F2" w:rsidRDefault="00CF30F2" w:rsidP="00CF30F2">
      <w:pPr>
        <w:pStyle w:val="affd"/>
      </w:pPr>
      <w:r>
        <w:t xml:space="preserve">                </w:t>
      </w:r>
      <w:proofErr w:type="spellStart"/>
      <w:r>
        <w:t>objectList</w:t>
      </w:r>
      <w:proofErr w:type="spellEnd"/>
      <w:r>
        <w:t>: [</w:t>
      </w:r>
    </w:p>
    <w:p w14:paraId="2147BAB7" w14:textId="77777777" w:rsidR="00CF30F2" w:rsidRDefault="00CF30F2" w:rsidP="00CF30F2">
      <w:pPr>
        <w:pStyle w:val="affd"/>
      </w:pPr>
      <w:r>
        <w:t xml:space="preserve">                    new </w:t>
      </w:r>
      <w:proofErr w:type="spellStart"/>
      <w:r>
        <w:t>LineElemsCreator.Data</w:t>
      </w:r>
      <w:proofErr w:type="spellEnd"/>
    </w:p>
    <w:p w14:paraId="57D2CAAE" w14:textId="77777777" w:rsidR="00CF30F2" w:rsidRDefault="00CF30F2" w:rsidP="00CF30F2">
      <w:pPr>
        <w:pStyle w:val="affd"/>
      </w:pPr>
      <w:r>
        <w:t xml:space="preserve">                    {</w:t>
      </w:r>
    </w:p>
    <w:p w14:paraId="4CB66AFF" w14:textId="77777777" w:rsidR="00CF30F2" w:rsidRDefault="00CF30F2" w:rsidP="00CF30F2">
      <w:pPr>
        <w:pStyle w:val="affd"/>
      </w:pPr>
      <w:r>
        <w:t xml:space="preserve">                        Elem = </w:t>
      </w:r>
      <w:proofErr w:type="spellStart"/>
      <w:r>
        <w:t>BaseElemsCreator.CreateLabel</w:t>
      </w:r>
      <w:proofErr w:type="spellEnd"/>
      <w:r>
        <w:t>("</w:t>
      </w:r>
      <w:proofErr w:type="spellStart"/>
      <w:r>
        <w:t>Адресс</w:t>
      </w:r>
      <w:proofErr w:type="spellEnd"/>
      <w:r>
        <w:t>")</w:t>
      </w:r>
    </w:p>
    <w:p w14:paraId="0D33A729" w14:textId="77777777" w:rsidR="00CF30F2" w:rsidRDefault="00CF30F2" w:rsidP="00CF30F2">
      <w:pPr>
        <w:pStyle w:val="affd"/>
      </w:pPr>
      <w:r>
        <w:t xml:space="preserve">                    },</w:t>
      </w:r>
    </w:p>
    <w:p w14:paraId="11A0804D" w14:textId="77777777" w:rsidR="00CF30F2" w:rsidRDefault="00CF30F2" w:rsidP="00CF30F2">
      <w:pPr>
        <w:pStyle w:val="affd"/>
      </w:pPr>
      <w:r>
        <w:t xml:space="preserve">                    _</w:t>
      </w:r>
      <w:proofErr w:type="spellStart"/>
      <w:r>
        <w:t>componentState</w:t>
      </w:r>
      <w:proofErr w:type="spellEnd"/>
      <w:r>
        <w:t xml:space="preserve"> == </w:t>
      </w:r>
      <w:proofErr w:type="spellStart"/>
      <w:proofErr w:type="gramStart"/>
      <w:r>
        <w:t>AdminPageStatic.ComponentState.Read</w:t>
      </w:r>
      <w:proofErr w:type="spellEnd"/>
      <w:proofErr w:type="gramEnd"/>
      <w:r>
        <w:t xml:space="preserve">  ?</w:t>
      </w:r>
    </w:p>
    <w:p w14:paraId="5566CA7C" w14:textId="77777777" w:rsidR="00CF30F2" w:rsidRDefault="00CF30F2" w:rsidP="00CF30F2">
      <w:pPr>
        <w:pStyle w:val="affd"/>
      </w:pPr>
      <w:r>
        <w:t xml:space="preserve">                        new </w:t>
      </w:r>
      <w:proofErr w:type="spellStart"/>
      <w:r>
        <w:t>LineElemsCreator.Data</w:t>
      </w:r>
      <w:proofErr w:type="spellEnd"/>
    </w:p>
    <w:p w14:paraId="6372DFF2" w14:textId="77777777" w:rsidR="00CF30F2" w:rsidRDefault="00CF30F2" w:rsidP="00CF30F2">
      <w:pPr>
        <w:pStyle w:val="affd"/>
      </w:pPr>
      <w:r>
        <w:t xml:space="preserve">                        {</w:t>
      </w:r>
    </w:p>
    <w:p w14:paraId="49062C24" w14:textId="77777777" w:rsidR="00CF30F2" w:rsidRDefault="00CF30F2" w:rsidP="00CF30F2">
      <w:pPr>
        <w:pStyle w:val="affd"/>
      </w:pPr>
      <w:r>
        <w:t xml:space="preserve">                            Elem = </w:t>
      </w:r>
      <w:proofErr w:type="spellStart"/>
      <w:r>
        <w:t>BaseElemsCreator.CreateLabel</w:t>
      </w:r>
      <w:proofErr w:type="spellEnd"/>
      <w:r>
        <w:t>(_</w:t>
      </w:r>
      <w:proofErr w:type="spellStart"/>
      <w:r>
        <w:t>baseResponse.Address</w:t>
      </w:r>
      <w:proofErr w:type="spellEnd"/>
      <w:r>
        <w:t>)</w:t>
      </w:r>
    </w:p>
    <w:p w14:paraId="0CD84A22" w14:textId="77777777" w:rsidR="00CF30F2" w:rsidRDefault="00CF30F2" w:rsidP="00CF30F2">
      <w:pPr>
        <w:pStyle w:val="affd"/>
      </w:pPr>
      <w:r>
        <w:t xml:space="preserve">                        }</w:t>
      </w:r>
    </w:p>
    <w:p w14:paraId="60A0A0CA" w14:textId="77777777" w:rsidR="00CF30F2" w:rsidRDefault="00CF30F2" w:rsidP="00CF30F2">
      <w:pPr>
        <w:pStyle w:val="affd"/>
      </w:pPr>
      <w:r>
        <w:t xml:space="preserve">                    :</w:t>
      </w:r>
    </w:p>
    <w:p w14:paraId="0D454632" w14:textId="77777777" w:rsidR="00CF30F2" w:rsidRDefault="00CF30F2" w:rsidP="00CF30F2">
      <w:pPr>
        <w:pStyle w:val="affd"/>
      </w:pPr>
      <w:r>
        <w:t xml:space="preserve">                        new </w:t>
      </w:r>
      <w:proofErr w:type="spellStart"/>
      <w:r>
        <w:t>LineElemsCreator.Data</w:t>
      </w:r>
      <w:proofErr w:type="spellEnd"/>
    </w:p>
    <w:p w14:paraId="35A2935A" w14:textId="77777777" w:rsidR="00CF30F2" w:rsidRDefault="00CF30F2" w:rsidP="00CF30F2">
      <w:pPr>
        <w:pStyle w:val="affd"/>
      </w:pPr>
      <w:r>
        <w:t xml:space="preserve">                        {</w:t>
      </w:r>
    </w:p>
    <w:p w14:paraId="38FBBD76" w14:textId="77777777" w:rsidR="00CF30F2" w:rsidRDefault="00CF30F2" w:rsidP="00CF30F2">
      <w:pPr>
        <w:pStyle w:val="affd"/>
      </w:pPr>
      <w:r>
        <w:t xml:space="preserve">                            Elem = </w:t>
      </w:r>
      <w:proofErr w:type="spellStart"/>
      <w:r>
        <w:t>BaseElemsCreator.CreateEditor</w:t>
      </w:r>
      <w:proofErr w:type="spellEnd"/>
      <w:r>
        <w:t>(</w:t>
      </w:r>
      <w:proofErr w:type="spellStart"/>
      <w:r>
        <w:t>newText</w:t>
      </w:r>
      <w:proofErr w:type="spellEnd"/>
      <w:r>
        <w:t xml:space="preserve"> =&gt; _</w:t>
      </w:r>
      <w:proofErr w:type="spellStart"/>
      <w:r>
        <w:t>baseRequest.Address</w:t>
      </w:r>
      <w:proofErr w:type="spellEnd"/>
      <w:r>
        <w:t xml:space="preserve"> = </w:t>
      </w:r>
      <w:proofErr w:type="spellStart"/>
      <w:r>
        <w:t>newText</w:t>
      </w:r>
      <w:proofErr w:type="spellEnd"/>
      <w:r>
        <w:t>, "</w:t>
      </w:r>
      <w:proofErr w:type="spellStart"/>
      <w:r>
        <w:t>ул</w:t>
      </w:r>
      <w:proofErr w:type="spellEnd"/>
      <w:r>
        <w:t xml:space="preserve">. </w:t>
      </w:r>
      <w:proofErr w:type="spellStart"/>
      <w:r>
        <w:t>Ленина</w:t>
      </w:r>
      <w:proofErr w:type="spellEnd"/>
      <w:r>
        <w:t>, 12</w:t>
      </w:r>
      <w:proofErr w:type="gramStart"/>
      <w:r>
        <w:t>",_</w:t>
      </w:r>
      <w:proofErr w:type="gramEnd"/>
      <w:r>
        <w:t>baseResponse.Address )</w:t>
      </w:r>
    </w:p>
    <w:p w14:paraId="2CA02292" w14:textId="77777777" w:rsidR="00CF30F2" w:rsidRDefault="00CF30F2" w:rsidP="00CF30F2">
      <w:pPr>
        <w:pStyle w:val="affd"/>
      </w:pPr>
      <w:r>
        <w:t xml:space="preserve">                        }</w:t>
      </w:r>
    </w:p>
    <w:p w14:paraId="165B188D" w14:textId="77777777" w:rsidR="00CF30F2" w:rsidRDefault="00CF30F2" w:rsidP="00CF30F2">
      <w:pPr>
        <w:pStyle w:val="affd"/>
      </w:pPr>
      <w:r>
        <w:t xml:space="preserve">                ]</w:t>
      </w:r>
    </w:p>
    <w:p w14:paraId="3FC9A713" w14:textId="77777777" w:rsidR="00CF30F2" w:rsidRDefault="00CF30F2" w:rsidP="00CF30F2">
      <w:pPr>
        <w:pStyle w:val="affd"/>
      </w:pPr>
      <w:r>
        <w:t xml:space="preserve">            );</w:t>
      </w:r>
    </w:p>
    <w:p w14:paraId="361B532D" w14:textId="77777777" w:rsidR="00CF30F2" w:rsidRDefault="00CF30F2" w:rsidP="00CF30F2">
      <w:pPr>
        <w:pStyle w:val="affd"/>
      </w:pPr>
    </w:p>
    <w:p w14:paraId="5152C5EE" w14:textId="77777777" w:rsidR="00CF30F2" w:rsidRDefault="00CF30F2" w:rsidP="00CF30F2">
      <w:pPr>
        <w:pStyle w:val="affd"/>
      </w:pPr>
      <w:r>
        <w:t xml:space="preserve">            </w:t>
      </w:r>
      <w:proofErr w:type="spellStart"/>
      <w:r>
        <w:t>LineElemsCreator.AddLineElems</w:t>
      </w:r>
      <w:proofErr w:type="spellEnd"/>
      <w:r>
        <w:t>(</w:t>
      </w:r>
    </w:p>
    <w:p w14:paraId="6F801A78" w14:textId="77777777" w:rsidR="00CF30F2" w:rsidRDefault="00CF30F2" w:rsidP="00CF30F2">
      <w:pPr>
        <w:pStyle w:val="affd"/>
      </w:pPr>
      <w:r>
        <w:t xml:space="preserve">                grid: _</w:t>
      </w:r>
      <w:proofErr w:type="spellStart"/>
      <w:r>
        <w:t>baseInfoGrid</w:t>
      </w:r>
      <w:proofErr w:type="spellEnd"/>
      <w:r>
        <w:t>,</w:t>
      </w:r>
    </w:p>
    <w:p w14:paraId="208453B9" w14:textId="77777777" w:rsidR="00CF30F2" w:rsidRDefault="00CF30F2" w:rsidP="00CF30F2">
      <w:pPr>
        <w:pStyle w:val="affd"/>
      </w:pPr>
      <w:r>
        <w:t xml:space="preserve">                </w:t>
      </w:r>
      <w:proofErr w:type="spellStart"/>
      <w:r>
        <w:t>rowIndex</w:t>
      </w:r>
      <w:proofErr w:type="spellEnd"/>
      <w:r>
        <w:t>: _</w:t>
      </w:r>
      <w:proofErr w:type="spellStart"/>
      <w:r>
        <w:t>baseInfoGridRowIndex</w:t>
      </w:r>
      <w:proofErr w:type="spellEnd"/>
      <w:r>
        <w:t>++,</w:t>
      </w:r>
    </w:p>
    <w:p w14:paraId="0F8CA9DD" w14:textId="77777777" w:rsidR="00CF30F2" w:rsidRDefault="00CF30F2" w:rsidP="00CF30F2">
      <w:pPr>
        <w:pStyle w:val="affd"/>
      </w:pPr>
      <w:r>
        <w:t xml:space="preserve">                </w:t>
      </w:r>
      <w:proofErr w:type="spellStart"/>
      <w:r>
        <w:t>objectList</w:t>
      </w:r>
      <w:proofErr w:type="spellEnd"/>
      <w:r>
        <w:t>: [</w:t>
      </w:r>
    </w:p>
    <w:p w14:paraId="225D4BF8" w14:textId="77777777" w:rsidR="00CF30F2" w:rsidRDefault="00CF30F2" w:rsidP="00CF30F2">
      <w:pPr>
        <w:pStyle w:val="affd"/>
      </w:pPr>
      <w:r>
        <w:t xml:space="preserve">                    new </w:t>
      </w:r>
      <w:proofErr w:type="spellStart"/>
      <w:r>
        <w:t>LineElemsCreator.Data</w:t>
      </w:r>
      <w:proofErr w:type="spellEnd"/>
    </w:p>
    <w:p w14:paraId="703823E9" w14:textId="77777777" w:rsidR="00CF30F2" w:rsidRDefault="00CF30F2" w:rsidP="00CF30F2">
      <w:pPr>
        <w:pStyle w:val="affd"/>
      </w:pPr>
      <w:r>
        <w:t xml:space="preserve">                    {</w:t>
      </w:r>
    </w:p>
    <w:p w14:paraId="34C6920A" w14:textId="77777777" w:rsidR="00CF30F2" w:rsidRDefault="00CF30F2" w:rsidP="00CF30F2">
      <w:pPr>
        <w:pStyle w:val="affd"/>
      </w:pPr>
      <w:r>
        <w:t xml:space="preserve">                        Elem = </w:t>
      </w:r>
      <w:proofErr w:type="spellStart"/>
      <w:r>
        <w:t>BaseElemsCreator.CreateLabel</w:t>
      </w:r>
      <w:proofErr w:type="spellEnd"/>
      <w:r>
        <w:t>("Email")</w:t>
      </w:r>
    </w:p>
    <w:p w14:paraId="40DD4ECB" w14:textId="77777777" w:rsidR="00CF30F2" w:rsidRDefault="00CF30F2" w:rsidP="00CF30F2">
      <w:pPr>
        <w:pStyle w:val="affd"/>
      </w:pPr>
      <w:r>
        <w:t xml:space="preserve">                    },</w:t>
      </w:r>
    </w:p>
    <w:p w14:paraId="05248E54" w14:textId="77777777" w:rsidR="00CF30F2" w:rsidRDefault="00CF30F2" w:rsidP="00CF30F2">
      <w:pPr>
        <w:pStyle w:val="affd"/>
      </w:pPr>
      <w:r>
        <w:t xml:space="preserve">                    _</w:t>
      </w:r>
      <w:proofErr w:type="spellStart"/>
      <w:r>
        <w:t>componentState</w:t>
      </w:r>
      <w:proofErr w:type="spellEnd"/>
      <w:r>
        <w:t xml:space="preserve"> == </w:t>
      </w:r>
      <w:proofErr w:type="spellStart"/>
      <w:proofErr w:type="gramStart"/>
      <w:r>
        <w:t>AdminPageStatic.ComponentState.Read</w:t>
      </w:r>
      <w:proofErr w:type="spellEnd"/>
      <w:proofErr w:type="gramEnd"/>
      <w:r>
        <w:t xml:space="preserve">  ?</w:t>
      </w:r>
    </w:p>
    <w:p w14:paraId="6674D20D" w14:textId="77777777" w:rsidR="00CF30F2" w:rsidRDefault="00CF30F2" w:rsidP="00CF30F2">
      <w:pPr>
        <w:pStyle w:val="affd"/>
      </w:pPr>
      <w:r>
        <w:t xml:space="preserve">                        new </w:t>
      </w:r>
      <w:proofErr w:type="spellStart"/>
      <w:r>
        <w:t>LineElemsCreator.Data</w:t>
      </w:r>
      <w:proofErr w:type="spellEnd"/>
    </w:p>
    <w:p w14:paraId="2AAB3D00" w14:textId="77777777" w:rsidR="00CF30F2" w:rsidRDefault="00CF30F2" w:rsidP="00CF30F2">
      <w:pPr>
        <w:pStyle w:val="affd"/>
      </w:pPr>
      <w:r>
        <w:t xml:space="preserve">                        {</w:t>
      </w:r>
    </w:p>
    <w:p w14:paraId="065001A5" w14:textId="77777777" w:rsidR="00CF30F2" w:rsidRDefault="00CF30F2" w:rsidP="00CF30F2">
      <w:pPr>
        <w:pStyle w:val="affd"/>
      </w:pPr>
      <w:r>
        <w:t xml:space="preserve">                            Elem = </w:t>
      </w:r>
      <w:proofErr w:type="spellStart"/>
      <w:r>
        <w:t>BaseElemsCreator.CreateLabel</w:t>
      </w:r>
      <w:proofErr w:type="spellEnd"/>
      <w:r>
        <w:t>(_</w:t>
      </w:r>
      <w:proofErr w:type="spellStart"/>
      <w:r>
        <w:t>baseResponse.Email</w:t>
      </w:r>
      <w:proofErr w:type="spellEnd"/>
      <w:r>
        <w:t>)</w:t>
      </w:r>
    </w:p>
    <w:p w14:paraId="465BC5D9" w14:textId="77777777" w:rsidR="00CF30F2" w:rsidRDefault="00CF30F2" w:rsidP="00CF30F2">
      <w:pPr>
        <w:pStyle w:val="affd"/>
      </w:pPr>
      <w:r>
        <w:t xml:space="preserve">                        }</w:t>
      </w:r>
    </w:p>
    <w:p w14:paraId="49C1E46E" w14:textId="77777777" w:rsidR="00CF30F2" w:rsidRDefault="00CF30F2" w:rsidP="00CF30F2">
      <w:pPr>
        <w:pStyle w:val="affd"/>
      </w:pPr>
      <w:r>
        <w:t xml:space="preserve">                    :</w:t>
      </w:r>
    </w:p>
    <w:p w14:paraId="2E653E8E" w14:textId="77777777" w:rsidR="00CF30F2" w:rsidRDefault="00CF30F2" w:rsidP="00CF30F2">
      <w:pPr>
        <w:pStyle w:val="affd"/>
      </w:pPr>
      <w:r>
        <w:t xml:space="preserve">                        new </w:t>
      </w:r>
      <w:proofErr w:type="spellStart"/>
      <w:r>
        <w:t>LineElemsCreator.Data</w:t>
      </w:r>
      <w:proofErr w:type="spellEnd"/>
    </w:p>
    <w:p w14:paraId="7D1DAB51" w14:textId="77777777" w:rsidR="00CF30F2" w:rsidRDefault="00CF30F2" w:rsidP="00CF30F2">
      <w:pPr>
        <w:pStyle w:val="affd"/>
      </w:pPr>
      <w:r>
        <w:t xml:space="preserve">                        {</w:t>
      </w:r>
    </w:p>
    <w:p w14:paraId="76424B8B" w14:textId="77777777" w:rsidR="00CF30F2" w:rsidRDefault="00CF30F2" w:rsidP="00CF30F2">
      <w:pPr>
        <w:pStyle w:val="affd"/>
      </w:pPr>
      <w:r>
        <w:t xml:space="preserve">                            Elem = </w:t>
      </w:r>
      <w:proofErr w:type="spellStart"/>
      <w:r>
        <w:t>BaseElemsCreator.CreateEditor</w:t>
      </w:r>
      <w:proofErr w:type="spellEnd"/>
      <w:proofErr w:type="gramStart"/>
      <w:r>
        <w:t xml:space="preserve">( </w:t>
      </w:r>
      <w:proofErr w:type="spellStart"/>
      <w:r>
        <w:t>newText</w:t>
      </w:r>
      <w:proofErr w:type="spellEnd"/>
      <w:proofErr w:type="gramEnd"/>
      <w:r>
        <w:t xml:space="preserve"> =&gt; _</w:t>
      </w:r>
      <w:proofErr w:type="spellStart"/>
      <w:r>
        <w:t>baseRequest.Email</w:t>
      </w:r>
      <w:proofErr w:type="spellEnd"/>
      <w:r>
        <w:t xml:space="preserve"> = </w:t>
      </w:r>
      <w:proofErr w:type="spellStart"/>
      <w:r>
        <w:t>newText</w:t>
      </w:r>
      <w:proofErr w:type="spellEnd"/>
      <w:r>
        <w:t>, "sh4@edus.by", _</w:t>
      </w:r>
      <w:proofErr w:type="spellStart"/>
      <w:r>
        <w:t>baseResponse.Email</w:t>
      </w:r>
      <w:proofErr w:type="spellEnd"/>
      <w:r>
        <w:t>)</w:t>
      </w:r>
    </w:p>
    <w:p w14:paraId="6858FCEB" w14:textId="77777777" w:rsidR="00CF30F2" w:rsidRDefault="00CF30F2" w:rsidP="00CF30F2">
      <w:pPr>
        <w:pStyle w:val="affd"/>
      </w:pPr>
      <w:r>
        <w:t xml:space="preserve">                        }</w:t>
      </w:r>
    </w:p>
    <w:p w14:paraId="38EBB317" w14:textId="77777777" w:rsidR="00CF30F2" w:rsidRDefault="00CF30F2" w:rsidP="00CF30F2">
      <w:pPr>
        <w:pStyle w:val="affd"/>
      </w:pPr>
      <w:r>
        <w:t xml:space="preserve">                ]</w:t>
      </w:r>
    </w:p>
    <w:p w14:paraId="45424C87" w14:textId="77777777" w:rsidR="00CF30F2" w:rsidRDefault="00CF30F2" w:rsidP="00CF30F2">
      <w:pPr>
        <w:pStyle w:val="affd"/>
      </w:pPr>
      <w:r>
        <w:t xml:space="preserve">            );</w:t>
      </w:r>
    </w:p>
    <w:p w14:paraId="1B7EA259" w14:textId="77777777" w:rsidR="00CF30F2" w:rsidRDefault="00CF30F2" w:rsidP="00CF30F2">
      <w:pPr>
        <w:pStyle w:val="affd"/>
      </w:pPr>
    </w:p>
    <w:p w14:paraId="6426F8DC" w14:textId="77777777" w:rsidR="00CF30F2" w:rsidRDefault="00CF30F2" w:rsidP="00CF30F2">
      <w:pPr>
        <w:pStyle w:val="affd"/>
      </w:pPr>
      <w:r>
        <w:t xml:space="preserve">            </w:t>
      </w:r>
      <w:proofErr w:type="spellStart"/>
      <w:r>
        <w:t>LineElemsCreator.AddLineElems</w:t>
      </w:r>
      <w:proofErr w:type="spellEnd"/>
      <w:r>
        <w:t>(</w:t>
      </w:r>
    </w:p>
    <w:p w14:paraId="46260988" w14:textId="77777777" w:rsidR="00CF30F2" w:rsidRDefault="00CF30F2" w:rsidP="00CF30F2">
      <w:pPr>
        <w:pStyle w:val="affd"/>
      </w:pPr>
      <w:r>
        <w:t xml:space="preserve">                grid: _</w:t>
      </w:r>
      <w:proofErr w:type="spellStart"/>
      <w:r>
        <w:t>baseInfoGrid</w:t>
      </w:r>
      <w:proofErr w:type="spellEnd"/>
      <w:r>
        <w:t>,</w:t>
      </w:r>
    </w:p>
    <w:p w14:paraId="3C4878AE" w14:textId="77777777" w:rsidR="00CF30F2" w:rsidRDefault="00CF30F2" w:rsidP="00CF30F2">
      <w:pPr>
        <w:pStyle w:val="affd"/>
      </w:pPr>
      <w:r>
        <w:lastRenderedPageBreak/>
        <w:t xml:space="preserve">                </w:t>
      </w:r>
      <w:proofErr w:type="spellStart"/>
      <w:r>
        <w:t>rowIndex</w:t>
      </w:r>
      <w:proofErr w:type="spellEnd"/>
      <w:r>
        <w:t>: _</w:t>
      </w:r>
      <w:proofErr w:type="spellStart"/>
      <w:r>
        <w:t>baseInfoGridRowIndex</w:t>
      </w:r>
      <w:proofErr w:type="spellEnd"/>
      <w:r>
        <w:t>++,</w:t>
      </w:r>
    </w:p>
    <w:p w14:paraId="434A6F9F" w14:textId="77777777" w:rsidR="00CF30F2" w:rsidRDefault="00CF30F2" w:rsidP="00CF30F2">
      <w:pPr>
        <w:pStyle w:val="affd"/>
      </w:pPr>
      <w:r>
        <w:t xml:space="preserve">                </w:t>
      </w:r>
      <w:proofErr w:type="spellStart"/>
      <w:r>
        <w:t>objectList</w:t>
      </w:r>
      <w:proofErr w:type="spellEnd"/>
      <w:r>
        <w:t>: [</w:t>
      </w:r>
    </w:p>
    <w:p w14:paraId="19A8FA62" w14:textId="77777777" w:rsidR="00CF30F2" w:rsidRDefault="00CF30F2" w:rsidP="00CF30F2">
      <w:pPr>
        <w:pStyle w:val="affd"/>
      </w:pPr>
      <w:r>
        <w:t xml:space="preserve">                    new </w:t>
      </w:r>
      <w:proofErr w:type="spellStart"/>
      <w:r>
        <w:t>LineElemsCreator.Data</w:t>
      </w:r>
      <w:proofErr w:type="spellEnd"/>
    </w:p>
    <w:p w14:paraId="029A505B" w14:textId="77777777" w:rsidR="00CF30F2" w:rsidRDefault="00CF30F2" w:rsidP="00CF30F2">
      <w:pPr>
        <w:pStyle w:val="affd"/>
      </w:pPr>
      <w:r>
        <w:t xml:space="preserve">                    {</w:t>
      </w:r>
    </w:p>
    <w:p w14:paraId="750962DC" w14:textId="77777777" w:rsidR="00CF30F2" w:rsidRDefault="00CF30F2" w:rsidP="00CF30F2">
      <w:pPr>
        <w:pStyle w:val="affd"/>
      </w:pPr>
      <w:r>
        <w:t xml:space="preserve">                        Elem = </w:t>
      </w:r>
      <w:proofErr w:type="spellStart"/>
      <w:r>
        <w:t>BaseElemsCreator.CreateLabel</w:t>
      </w:r>
      <w:proofErr w:type="spellEnd"/>
      <w:r>
        <w:t>("</w:t>
      </w:r>
      <w:proofErr w:type="spellStart"/>
      <w:r>
        <w:t>Телефон</w:t>
      </w:r>
      <w:proofErr w:type="spellEnd"/>
      <w:r>
        <w:t>")</w:t>
      </w:r>
    </w:p>
    <w:p w14:paraId="04228DC9" w14:textId="77777777" w:rsidR="00CF30F2" w:rsidRDefault="00CF30F2" w:rsidP="00CF30F2">
      <w:pPr>
        <w:pStyle w:val="affd"/>
      </w:pPr>
      <w:r>
        <w:t xml:space="preserve">                    },</w:t>
      </w:r>
    </w:p>
    <w:p w14:paraId="3CA605CD" w14:textId="77777777" w:rsidR="00CF30F2" w:rsidRDefault="00CF30F2" w:rsidP="00CF30F2">
      <w:pPr>
        <w:pStyle w:val="affd"/>
      </w:pPr>
      <w:r>
        <w:t xml:space="preserve">                    _</w:t>
      </w:r>
      <w:proofErr w:type="spellStart"/>
      <w:r>
        <w:t>componentState</w:t>
      </w:r>
      <w:proofErr w:type="spellEnd"/>
      <w:r>
        <w:t xml:space="preserve"> == </w:t>
      </w:r>
      <w:proofErr w:type="spellStart"/>
      <w:proofErr w:type="gramStart"/>
      <w:r>
        <w:t>AdminPageStatic.ComponentState.Read</w:t>
      </w:r>
      <w:proofErr w:type="spellEnd"/>
      <w:proofErr w:type="gramEnd"/>
      <w:r>
        <w:t xml:space="preserve">  ?</w:t>
      </w:r>
    </w:p>
    <w:p w14:paraId="483962A3" w14:textId="77777777" w:rsidR="00CF30F2" w:rsidRDefault="00CF30F2" w:rsidP="00CF30F2">
      <w:pPr>
        <w:pStyle w:val="affd"/>
      </w:pPr>
      <w:r>
        <w:t xml:space="preserve">                        new </w:t>
      </w:r>
      <w:proofErr w:type="spellStart"/>
      <w:r>
        <w:t>LineElemsCreator.Data</w:t>
      </w:r>
      <w:proofErr w:type="spellEnd"/>
    </w:p>
    <w:p w14:paraId="5C89E6E6" w14:textId="77777777" w:rsidR="00CF30F2" w:rsidRDefault="00CF30F2" w:rsidP="00CF30F2">
      <w:pPr>
        <w:pStyle w:val="affd"/>
      </w:pPr>
      <w:r>
        <w:t xml:space="preserve">                        {</w:t>
      </w:r>
    </w:p>
    <w:p w14:paraId="316BDDAC" w14:textId="77777777" w:rsidR="00CF30F2" w:rsidRDefault="00CF30F2" w:rsidP="00CF30F2">
      <w:pPr>
        <w:pStyle w:val="affd"/>
      </w:pPr>
      <w:r>
        <w:t xml:space="preserve">                            Elem = </w:t>
      </w:r>
      <w:proofErr w:type="spellStart"/>
      <w:r>
        <w:t>BaseElemsCreator.CreateLabel</w:t>
      </w:r>
      <w:proofErr w:type="spellEnd"/>
      <w:r>
        <w:t>(_</w:t>
      </w:r>
      <w:proofErr w:type="spellStart"/>
      <w:r>
        <w:t>baseResponse.PhoneNumber</w:t>
      </w:r>
      <w:proofErr w:type="spellEnd"/>
      <w:r>
        <w:t>)</w:t>
      </w:r>
    </w:p>
    <w:p w14:paraId="1223DA57" w14:textId="77777777" w:rsidR="00CF30F2" w:rsidRDefault="00CF30F2" w:rsidP="00CF30F2">
      <w:pPr>
        <w:pStyle w:val="affd"/>
      </w:pPr>
      <w:r>
        <w:t xml:space="preserve">                        }</w:t>
      </w:r>
    </w:p>
    <w:p w14:paraId="047C00B1" w14:textId="77777777" w:rsidR="00CF30F2" w:rsidRDefault="00CF30F2" w:rsidP="00CF30F2">
      <w:pPr>
        <w:pStyle w:val="affd"/>
      </w:pPr>
      <w:r>
        <w:t xml:space="preserve">                    :</w:t>
      </w:r>
    </w:p>
    <w:p w14:paraId="24334BE9" w14:textId="77777777" w:rsidR="00CF30F2" w:rsidRDefault="00CF30F2" w:rsidP="00CF30F2">
      <w:pPr>
        <w:pStyle w:val="affd"/>
      </w:pPr>
      <w:r>
        <w:t xml:space="preserve">                        new </w:t>
      </w:r>
      <w:proofErr w:type="spellStart"/>
      <w:r>
        <w:t>LineElemsCreator.Data</w:t>
      </w:r>
      <w:proofErr w:type="spellEnd"/>
    </w:p>
    <w:p w14:paraId="5EF3F9AB" w14:textId="77777777" w:rsidR="00CF30F2" w:rsidRDefault="00CF30F2" w:rsidP="00CF30F2">
      <w:pPr>
        <w:pStyle w:val="affd"/>
      </w:pPr>
      <w:r>
        <w:t xml:space="preserve">                        {</w:t>
      </w:r>
    </w:p>
    <w:p w14:paraId="50BDEEA9" w14:textId="77777777" w:rsidR="00CF30F2" w:rsidRDefault="00CF30F2" w:rsidP="00CF30F2">
      <w:pPr>
        <w:pStyle w:val="affd"/>
      </w:pPr>
      <w:r>
        <w:t xml:space="preserve">                            Elem = </w:t>
      </w:r>
      <w:proofErr w:type="spellStart"/>
      <w:r>
        <w:t>BaseElemsCreator.CreateEditor</w:t>
      </w:r>
      <w:proofErr w:type="spellEnd"/>
      <w:r>
        <w:t>(</w:t>
      </w:r>
      <w:proofErr w:type="spellStart"/>
      <w:r>
        <w:t>newText</w:t>
      </w:r>
      <w:proofErr w:type="spellEnd"/>
      <w:r>
        <w:t xml:space="preserve"> =&gt; _</w:t>
      </w:r>
      <w:proofErr w:type="spellStart"/>
      <w:r>
        <w:t>baseRequest.PhoneNumber</w:t>
      </w:r>
      <w:proofErr w:type="spellEnd"/>
      <w:r>
        <w:t xml:space="preserve"> = </w:t>
      </w:r>
      <w:proofErr w:type="spellStart"/>
      <w:r>
        <w:t>newText</w:t>
      </w:r>
      <w:proofErr w:type="spellEnd"/>
      <w:r>
        <w:t>, "+375 17 433-09-02", _</w:t>
      </w:r>
      <w:proofErr w:type="spellStart"/>
      <w:r>
        <w:t>baseResponse.PhoneNumber</w:t>
      </w:r>
      <w:proofErr w:type="spellEnd"/>
      <w:r>
        <w:t>)</w:t>
      </w:r>
    </w:p>
    <w:p w14:paraId="2179A58F" w14:textId="77777777" w:rsidR="00CF30F2" w:rsidRDefault="00CF30F2" w:rsidP="00CF30F2">
      <w:pPr>
        <w:pStyle w:val="affd"/>
      </w:pPr>
      <w:r>
        <w:t xml:space="preserve">                        }</w:t>
      </w:r>
    </w:p>
    <w:p w14:paraId="52D12275" w14:textId="77777777" w:rsidR="00CF30F2" w:rsidRDefault="00CF30F2" w:rsidP="00CF30F2">
      <w:pPr>
        <w:pStyle w:val="affd"/>
      </w:pPr>
      <w:r>
        <w:t xml:space="preserve">                ]</w:t>
      </w:r>
    </w:p>
    <w:p w14:paraId="3C23D598" w14:textId="77777777" w:rsidR="00CF30F2" w:rsidRDefault="00CF30F2" w:rsidP="00CF30F2">
      <w:pPr>
        <w:pStyle w:val="affd"/>
      </w:pPr>
      <w:r>
        <w:t xml:space="preserve">            );</w:t>
      </w:r>
    </w:p>
    <w:p w14:paraId="45C6020F" w14:textId="77777777" w:rsidR="00CF30F2" w:rsidRDefault="00CF30F2" w:rsidP="00CF30F2">
      <w:pPr>
        <w:pStyle w:val="affd"/>
      </w:pPr>
      <w:r>
        <w:t xml:space="preserve">        }</w:t>
      </w:r>
    </w:p>
    <w:p w14:paraId="5849CB1F" w14:textId="77777777" w:rsidR="00CF30F2" w:rsidRDefault="00CF30F2" w:rsidP="00CF30F2">
      <w:pPr>
        <w:pStyle w:val="affd"/>
      </w:pPr>
    </w:p>
    <w:p w14:paraId="22023DA7" w14:textId="77777777" w:rsidR="00CF30F2" w:rsidRDefault="00CF30F2" w:rsidP="00CF30F2">
      <w:pPr>
        <w:pStyle w:val="affd"/>
      </w:pPr>
      <w:r>
        <w:t xml:space="preserve">        private Stream? _</w:t>
      </w:r>
      <w:proofErr w:type="spellStart"/>
      <w:r>
        <w:t>image_stream</w:t>
      </w:r>
      <w:proofErr w:type="spellEnd"/>
      <w:r>
        <w:t xml:space="preserve"> = null;</w:t>
      </w:r>
    </w:p>
    <w:p w14:paraId="4B03FDE5" w14:textId="77777777" w:rsidR="00CF30F2" w:rsidRDefault="00CF30F2" w:rsidP="00CF30F2">
      <w:pPr>
        <w:pStyle w:val="affd"/>
      </w:pPr>
      <w:r>
        <w:t xml:space="preserve">        private </w:t>
      </w:r>
      <w:proofErr w:type="spellStart"/>
      <w:r>
        <w:t>FileResult</w:t>
      </w:r>
      <w:proofErr w:type="spellEnd"/>
      <w:r>
        <w:t>? _</w:t>
      </w:r>
      <w:proofErr w:type="spellStart"/>
      <w:r>
        <w:t>imageFile</w:t>
      </w:r>
      <w:proofErr w:type="spellEnd"/>
      <w:r>
        <w:t xml:space="preserve"> = null;</w:t>
      </w:r>
    </w:p>
    <w:p w14:paraId="733005F1" w14:textId="77777777" w:rsidR="00CF30F2" w:rsidRDefault="00CF30F2" w:rsidP="00CF30F2">
      <w:pPr>
        <w:pStyle w:val="affd"/>
      </w:pPr>
      <w:r>
        <w:t xml:space="preserve">        private async void </w:t>
      </w:r>
      <w:proofErr w:type="spellStart"/>
      <w:proofErr w:type="gramStart"/>
      <w:r>
        <w:t>AddImageTapped</w:t>
      </w:r>
      <w:proofErr w:type="spellEnd"/>
      <w:r>
        <w:t>(</w:t>
      </w:r>
      <w:proofErr w:type="gramEnd"/>
      <w:r>
        <w:t xml:space="preserve">object? sender, </w:t>
      </w:r>
      <w:proofErr w:type="spellStart"/>
      <w:r>
        <w:t>EventArgs</w:t>
      </w:r>
      <w:proofErr w:type="spellEnd"/>
      <w:r>
        <w:t xml:space="preserve"> e)</w:t>
      </w:r>
    </w:p>
    <w:p w14:paraId="1460E0E5" w14:textId="77777777" w:rsidR="00CF30F2" w:rsidRDefault="00CF30F2" w:rsidP="00CF30F2">
      <w:pPr>
        <w:pStyle w:val="affd"/>
      </w:pPr>
      <w:r>
        <w:t xml:space="preserve">        {</w:t>
      </w:r>
    </w:p>
    <w:p w14:paraId="63A06BDC" w14:textId="77777777" w:rsidR="00CF30F2" w:rsidRDefault="00CF30F2" w:rsidP="00CF30F2">
      <w:pPr>
        <w:pStyle w:val="affd"/>
      </w:pPr>
      <w:r>
        <w:t xml:space="preserve">            var result = await </w:t>
      </w:r>
      <w:proofErr w:type="spellStart"/>
      <w:proofErr w:type="gramStart"/>
      <w:r>
        <w:t>FilePicker.Default.PickAsync</w:t>
      </w:r>
      <w:proofErr w:type="spellEnd"/>
      <w:proofErr w:type="gramEnd"/>
      <w:r>
        <w:t xml:space="preserve">(new </w:t>
      </w:r>
      <w:proofErr w:type="spellStart"/>
      <w:r>
        <w:t>PickOptions</w:t>
      </w:r>
      <w:proofErr w:type="spellEnd"/>
    </w:p>
    <w:p w14:paraId="1C56B961" w14:textId="77777777" w:rsidR="00CF30F2" w:rsidRDefault="00CF30F2" w:rsidP="00CF30F2">
      <w:pPr>
        <w:pStyle w:val="affd"/>
      </w:pPr>
      <w:r>
        <w:t xml:space="preserve">            {</w:t>
      </w:r>
    </w:p>
    <w:p w14:paraId="46128BA4" w14:textId="77777777" w:rsidR="00CF30F2" w:rsidRDefault="00CF30F2" w:rsidP="00CF30F2">
      <w:pPr>
        <w:pStyle w:val="affd"/>
      </w:pPr>
      <w:r>
        <w:t xml:space="preserve">                </w:t>
      </w:r>
      <w:proofErr w:type="spellStart"/>
      <w:r>
        <w:t>PickerTitle</w:t>
      </w:r>
      <w:proofErr w:type="spellEnd"/>
      <w:r>
        <w:t xml:space="preserve"> = "</w:t>
      </w:r>
      <w:proofErr w:type="spellStart"/>
      <w:r>
        <w:t>Выберите</w:t>
      </w:r>
      <w:proofErr w:type="spellEnd"/>
      <w:r>
        <w:t xml:space="preserve"> </w:t>
      </w:r>
      <w:proofErr w:type="spellStart"/>
      <w:r>
        <w:t>изображение</w:t>
      </w:r>
      <w:proofErr w:type="spellEnd"/>
      <w:r>
        <w:t>",</w:t>
      </w:r>
    </w:p>
    <w:p w14:paraId="5083DE68" w14:textId="77777777" w:rsidR="00CF30F2" w:rsidRDefault="00CF30F2" w:rsidP="00CF30F2">
      <w:pPr>
        <w:pStyle w:val="affd"/>
      </w:pPr>
      <w:r>
        <w:t xml:space="preserve">                </w:t>
      </w:r>
      <w:proofErr w:type="spellStart"/>
      <w:r>
        <w:t>FileTypes</w:t>
      </w:r>
      <w:proofErr w:type="spellEnd"/>
      <w:r>
        <w:t xml:space="preserve"> = </w:t>
      </w:r>
      <w:proofErr w:type="spellStart"/>
      <w:r>
        <w:t>FilePickerFileType.Images</w:t>
      </w:r>
      <w:proofErr w:type="spellEnd"/>
    </w:p>
    <w:p w14:paraId="6DF80EB9" w14:textId="77777777" w:rsidR="00CF30F2" w:rsidRDefault="00CF30F2" w:rsidP="00CF30F2">
      <w:pPr>
        <w:pStyle w:val="affd"/>
      </w:pPr>
      <w:r>
        <w:t xml:space="preserve">            });</w:t>
      </w:r>
    </w:p>
    <w:p w14:paraId="6059D254" w14:textId="77777777" w:rsidR="00CF30F2" w:rsidRDefault="00CF30F2" w:rsidP="00CF30F2">
      <w:pPr>
        <w:pStyle w:val="affd"/>
      </w:pPr>
    </w:p>
    <w:p w14:paraId="70E6DBEB" w14:textId="77777777" w:rsidR="00CF30F2" w:rsidRDefault="00CF30F2" w:rsidP="00CF30F2">
      <w:pPr>
        <w:pStyle w:val="affd"/>
      </w:pPr>
      <w:r>
        <w:t xml:space="preserve">            if (result == null) return;</w:t>
      </w:r>
    </w:p>
    <w:p w14:paraId="638FCCCA" w14:textId="77777777" w:rsidR="00CF30F2" w:rsidRDefault="00CF30F2" w:rsidP="00CF30F2">
      <w:pPr>
        <w:pStyle w:val="affd"/>
      </w:pPr>
      <w:r>
        <w:t xml:space="preserve">            _</w:t>
      </w:r>
      <w:proofErr w:type="spellStart"/>
      <w:r>
        <w:t>imageFile</w:t>
      </w:r>
      <w:proofErr w:type="spellEnd"/>
      <w:r>
        <w:t xml:space="preserve"> = result;</w:t>
      </w:r>
    </w:p>
    <w:p w14:paraId="1EB05C7E" w14:textId="77777777" w:rsidR="00CF30F2" w:rsidRDefault="00CF30F2" w:rsidP="00CF30F2">
      <w:pPr>
        <w:pStyle w:val="affd"/>
      </w:pPr>
    </w:p>
    <w:p w14:paraId="6ED911F5" w14:textId="77777777" w:rsidR="00CF30F2" w:rsidRDefault="00CF30F2" w:rsidP="00CF30F2">
      <w:pPr>
        <w:pStyle w:val="affd"/>
      </w:pPr>
      <w:r>
        <w:t xml:space="preserve">            if (_</w:t>
      </w:r>
      <w:proofErr w:type="spellStart"/>
      <w:proofErr w:type="gramStart"/>
      <w:r>
        <w:t>imageStack</w:t>
      </w:r>
      <w:proofErr w:type="spellEnd"/>
      <w:r>
        <w:t xml:space="preserve"> !</w:t>
      </w:r>
      <w:proofErr w:type="gramEnd"/>
      <w:r>
        <w:t>= null)</w:t>
      </w:r>
    </w:p>
    <w:p w14:paraId="1892C916" w14:textId="77777777" w:rsidR="00CF30F2" w:rsidRDefault="00CF30F2" w:rsidP="00CF30F2">
      <w:pPr>
        <w:pStyle w:val="affd"/>
      </w:pPr>
      <w:r>
        <w:t xml:space="preserve">            {</w:t>
      </w:r>
    </w:p>
    <w:p w14:paraId="523905D1" w14:textId="77777777" w:rsidR="00CF30F2" w:rsidRDefault="00CF30F2" w:rsidP="00CF30F2">
      <w:pPr>
        <w:pStyle w:val="affd"/>
      </w:pPr>
      <w:r>
        <w:t xml:space="preserve">                _</w:t>
      </w:r>
      <w:proofErr w:type="spellStart"/>
      <w:r>
        <w:t>image_</w:t>
      </w:r>
      <w:proofErr w:type="gramStart"/>
      <w:r>
        <w:t>stream?.</w:t>
      </w:r>
      <w:proofErr w:type="gramEnd"/>
      <w:r>
        <w:t>Dispose</w:t>
      </w:r>
      <w:proofErr w:type="spellEnd"/>
      <w:r>
        <w:t>();</w:t>
      </w:r>
    </w:p>
    <w:p w14:paraId="70A0FEEF" w14:textId="77777777" w:rsidR="00CF30F2" w:rsidRDefault="00CF30F2" w:rsidP="00CF30F2">
      <w:pPr>
        <w:pStyle w:val="affd"/>
      </w:pPr>
      <w:r>
        <w:t xml:space="preserve">                _</w:t>
      </w:r>
      <w:proofErr w:type="spellStart"/>
      <w:r>
        <w:t>image_stream</w:t>
      </w:r>
      <w:proofErr w:type="spellEnd"/>
      <w:r>
        <w:t xml:space="preserve"> = await </w:t>
      </w:r>
      <w:proofErr w:type="spellStart"/>
      <w:proofErr w:type="gramStart"/>
      <w:r>
        <w:t>result.OpenReadAsync</w:t>
      </w:r>
      <w:proofErr w:type="spellEnd"/>
      <w:proofErr w:type="gramEnd"/>
      <w:r>
        <w:t>();</w:t>
      </w:r>
    </w:p>
    <w:p w14:paraId="6B61191F" w14:textId="77777777" w:rsidR="00CF30F2" w:rsidRDefault="00CF30F2" w:rsidP="00CF30F2">
      <w:pPr>
        <w:pStyle w:val="affd"/>
      </w:pPr>
      <w:r>
        <w:t xml:space="preserve">                Image </w:t>
      </w:r>
      <w:proofErr w:type="spellStart"/>
      <w:r>
        <w:t>image</w:t>
      </w:r>
      <w:proofErr w:type="spellEnd"/>
      <w:r>
        <w:t xml:space="preserve"> = (Image)_</w:t>
      </w:r>
      <w:proofErr w:type="spellStart"/>
      <w:proofErr w:type="gramStart"/>
      <w:r>
        <w:t>imageStack</w:t>
      </w:r>
      <w:proofErr w:type="spellEnd"/>
      <w:r>
        <w:t>[</w:t>
      </w:r>
      <w:proofErr w:type="gramEnd"/>
      <w:r>
        <w:t>^1];</w:t>
      </w:r>
    </w:p>
    <w:p w14:paraId="070DB5AC" w14:textId="77777777" w:rsidR="00CF30F2" w:rsidRDefault="00CF30F2" w:rsidP="00CF30F2">
      <w:pPr>
        <w:pStyle w:val="affd"/>
      </w:pPr>
      <w:r>
        <w:t xml:space="preserve">                </w:t>
      </w:r>
      <w:proofErr w:type="spellStart"/>
      <w:proofErr w:type="gramStart"/>
      <w:r>
        <w:t>image.Source</w:t>
      </w:r>
      <w:proofErr w:type="spellEnd"/>
      <w:proofErr w:type="gramEnd"/>
      <w:r>
        <w:t xml:space="preserve"> = </w:t>
      </w:r>
      <w:proofErr w:type="spellStart"/>
      <w:r>
        <w:t>ImageSource.FromStream</w:t>
      </w:r>
      <w:proofErr w:type="spellEnd"/>
      <w:r>
        <w:t>(() =&gt; _</w:t>
      </w:r>
      <w:proofErr w:type="spellStart"/>
      <w:r>
        <w:t>image_stream</w:t>
      </w:r>
      <w:proofErr w:type="spellEnd"/>
      <w:r>
        <w:t>);</w:t>
      </w:r>
    </w:p>
    <w:p w14:paraId="33FF4141" w14:textId="77777777" w:rsidR="00CF30F2" w:rsidRDefault="00CF30F2" w:rsidP="00CF30F2">
      <w:pPr>
        <w:pStyle w:val="affd"/>
      </w:pPr>
      <w:r>
        <w:t xml:space="preserve">            }</w:t>
      </w:r>
    </w:p>
    <w:p w14:paraId="6277362D" w14:textId="77777777" w:rsidR="00CF30F2" w:rsidRDefault="00CF30F2" w:rsidP="00CF30F2">
      <w:pPr>
        <w:pStyle w:val="affd"/>
      </w:pPr>
      <w:r>
        <w:t xml:space="preserve">        }</w:t>
      </w:r>
    </w:p>
    <w:p w14:paraId="126634D7" w14:textId="77777777" w:rsidR="00CF30F2" w:rsidRDefault="00CF30F2" w:rsidP="00CF30F2">
      <w:pPr>
        <w:pStyle w:val="affd"/>
      </w:pPr>
    </w:p>
    <w:p w14:paraId="7605E36F" w14:textId="77777777" w:rsidR="00CF30F2" w:rsidRDefault="00CF30F2" w:rsidP="00CF30F2">
      <w:pPr>
        <w:pStyle w:val="affd"/>
      </w:pPr>
      <w:r>
        <w:t xml:space="preserve">        protected override void </w:t>
      </w:r>
      <w:proofErr w:type="spellStart"/>
      <w:proofErr w:type="gramStart"/>
      <w:r>
        <w:t>SaveButtonClicked</w:t>
      </w:r>
      <w:proofErr w:type="spellEnd"/>
      <w:r>
        <w:t>(</w:t>
      </w:r>
      <w:proofErr w:type="gramEnd"/>
      <w:r>
        <w:t xml:space="preserve">object? sender, </w:t>
      </w:r>
      <w:proofErr w:type="spellStart"/>
      <w:r>
        <w:t>EventArgs</w:t>
      </w:r>
      <w:proofErr w:type="spellEnd"/>
      <w:r>
        <w:t xml:space="preserve"> e)</w:t>
      </w:r>
    </w:p>
    <w:p w14:paraId="5AF31687" w14:textId="77777777" w:rsidR="00CF30F2" w:rsidRDefault="00CF30F2" w:rsidP="00CF30F2">
      <w:pPr>
        <w:pStyle w:val="affd"/>
      </w:pPr>
      <w:r>
        <w:t xml:space="preserve">        {</w:t>
      </w:r>
    </w:p>
    <w:p w14:paraId="3AB426F7" w14:textId="77777777" w:rsidR="00CF30F2" w:rsidRDefault="00CF30F2" w:rsidP="00CF30F2">
      <w:pPr>
        <w:pStyle w:val="affd"/>
      </w:pPr>
      <w:r>
        <w:t xml:space="preserve">            </w:t>
      </w:r>
      <w:proofErr w:type="spellStart"/>
      <w:proofErr w:type="gramStart"/>
      <w:r>
        <w:t>base.SaveButtonClicked</w:t>
      </w:r>
      <w:proofErr w:type="spellEnd"/>
      <w:proofErr w:type="gramEnd"/>
      <w:r>
        <w:t>(sender, e);</w:t>
      </w:r>
    </w:p>
    <w:p w14:paraId="2C47971E" w14:textId="77777777" w:rsidR="00CF30F2" w:rsidRDefault="00CF30F2" w:rsidP="00CF30F2">
      <w:pPr>
        <w:pStyle w:val="affd"/>
      </w:pPr>
    </w:p>
    <w:p w14:paraId="517D1504" w14:textId="77777777" w:rsidR="00CF30F2" w:rsidRDefault="00CF30F2" w:rsidP="00CF30F2">
      <w:pPr>
        <w:pStyle w:val="affd"/>
      </w:pPr>
      <w:r>
        <w:t xml:space="preserve">            if (_</w:t>
      </w:r>
      <w:proofErr w:type="spellStart"/>
      <w:proofErr w:type="gramStart"/>
      <w:r>
        <w:t>imageFile</w:t>
      </w:r>
      <w:proofErr w:type="spellEnd"/>
      <w:r>
        <w:t xml:space="preserve"> !</w:t>
      </w:r>
      <w:proofErr w:type="gramEnd"/>
      <w:r>
        <w:t>= null)</w:t>
      </w:r>
    </w:p>
    <w:p w14:paraId="469C205B" w14:textId="77777777" w:rsidR="00CF30F2" w:rsidRDefault="00CF30F2" w:rsidP="00CF30F2">
      <w:pPr>
        <w:pStyle w:val="affd"/>
      </w:pPr>
      <w:r>
        <w:t xml:space="preserve">            {</w:t>
      </w:r>
    </w:p>
    <w:p w14:paraId="6E921E18" w14:textId="77777777" w:rsidR="00CF30F2" w:rsidRDefault="00CF30F2" w:rsidP="00CF30F2">
      <w:pPr>
        <w:pStyle w:val="affd"/>
      </w:pPr>
      <w:r>
        <w:t xml:space="preserve">                _</w:t>
      </w:r>
      <w:proofErr w:type="spellStart"/>
      <w:proofErr w:type="gramStart"/>
      <w:r>
        <w:t>controller.AddImage</w:t>
      </w:r>
      <w:proofErr w:type="spellEnd"/>
      <w:proofErr w:type="gramEnd"/>
      <w:r>
        <w:t>(_</w:t>
      </w:r>
      <w:proofErr w:type="spellStart"/>
      <w:r>
        <w:t>baseResponse.Id</w:t>
      </w:r>
      <w:proofErr w:type="spellEnd"/>
      <w:r>
        <w:t>, _</w:t>
      </w:r>
      <w:proofErr w:type="spellStart"/>
      <w:r>
        <w:t>imageFile</w:t>
      </w:r>
      <w:proofErr w:type="spellEnd"/>
      <w:r>
        <w:t>);</w:t>
      </w:r>
    </w:p>
    <w:p w14:paraId="76997328" w14:textId="77777777" w:rsidR="00CF30F2" w:rsidRDefault="00CF30F2" w:rsidP="00CF30F2">
      <w:pPr>
        <w:pStyle w:val="affd"/>
      </w:pPr>
      <w:r>
        <w:t xml:space="preserve">            }</w:t>
      </w:r>
    </w:p>
    <w:p w14:paraId="77E3A9DB" w14:textId="77777777" w:rsidR="00CF30F2" w:rsidRDefault="00CF30F2" w:rsidP="00CF30F2">
      <w:pPr>
        <w:pStyle w:val="affd"/>
      </w:pPr>
      <w:r>
        <w:t xml:space="preserve">        }</w:t>
      </w:r>
    </w:p>
    <w:p w14:paraId="73F83F26" w14:textId="77777777" w:rsidR="00CF30F2" w:rsidRDefault="00CF30F2" w:rsidP="00CF30F2">
      <w:pPr>
        <w:pStyle w:val="affd"/>
      </w:pPr>
    </w:p>
    <w:p w14:paraId="159B9A1B" w14:textId="77777777" w:rsidR="00CF30F2" w:rsidRDefault="00CF30F2" w:rsidP="00CF30F2">
      <w:pPr>
        <w:pStyle w:val="affd"/>
      </w:pPr>
      <w:r>
        <w:t xml:space="preserve">        private static List&lt;</w:t>
      </w:r>
      <w:proofErr w:type="spellStart"/>
      <w:r>
        <w:t>TypeResponse</w:t>
      </w:r>
      <w:proofErr w:type="spellEnd"/>
      <w:r>
        <w:t xml:space="preserve">&gt; </w:t>
      </w:r>
      <w:proofErr w:type="spellStart"/>
      <w:proofErr w:type="gramStart"/>
      <w:r>
        <w:t>GetRegions</w:t>
      </w:r>
      <w:proofErr w:type="spellEnd"/>
      <w:r>
        <w:t>(</w:t>
      </w:r>
      <w:proofErr w:type="gramEnd"/>
      <w:r>
        <w:t>)</w:t>
      </w:r>
    </w:p>
    <w:p w14:paraId="0D73B6AF" w14:textId="77777777" w:rsidR="00CF30F2" w:rsidRDefault="00CF30F2" w:rsidP="00CF30F2">
      <w:pPr>
        <w:pStyle w:val="affd"/>
      </w:pPr>
      <w:r>
        <w:t xml:space="preserve">        {</w:t>
      </w:r>
    </w:p>
    <w:p w14:paraId="2B3405E2" w14:textId="77777777" w:rsidR="00CF30F2" w:rsidRDefault="00CF30F2" w:rsidP="00CF30F2">
      <w:pPr>
        <w:pStyle w:val="affd"/>
      </w:pPr>
      <w:r>
        <w:t xml:space="preserve">            var list = new List&lt;</w:t>
      </w:r>
      <w:proofErr w:type="spellStart"/>
      <w:r>
        <w:t>TypeResponse</w:t>
      </w:r>
      <w:proofErr w:type="spellEnd"/>
      <w:proofErr w:type="gramStart"/>
      <w:r>
        <w:t>&gt;(</w:t>
      </w:r>
      <w:proofErr w:type="gramEnd"/>
      <w:r>
        <w:t>);</w:t>
      </w:r>
    </w:p>
    <w:p w14:paraId="05D26C52" w14:textId="77777777" w:rsidR="00CF30F2" w:rsidRDefault="00CF30F2" w:rsidP="00CF30F2">
      <w:pPr>
        <w:pStyle w:val="affd"/>
      </w:pPr>
    </w:p>
    <w:p w14:paraId="7492489F" w14:textId="77777777" w:rsidR="00CF30F2" w:rsidRDefault="00CF30F2" w:rsidP="00CF30F2">
      <w:pPr>
        <w:pStyle w:val="affd"/>
      </w:pPr>
      <w:r>
        <w:t xml:space="preserve">            </w:t>
      </w:r>
      <w:proofErr w:type="spellStart"/>
      <w:r>
        <w:t>Task.Run</w:t>
      </w:r>
      <w:proofErr w:type="spellEnd"/>
      <w:r>
        <w:t>(async () =&gt;</w:t>
      </w:r>
    </w:p>
    <w:p w14:paraId="2AF8FCDD" w14:textId="77777777" w:rsidR="00CF30F2" w:rsidRDefault="00CF30F2" w:rsidP="00CF30F2">
      <w:pPr>
        <w:pStyle w:val="affd"/>
      </w:pPr>
      <w:r>
        <w:t xml:space="preserve">            {</w:t>
      </w:r>
    </w:p>
    <w:p w14:paraId="2D0982ED" w14:textId="77777777" w:rsidR="00CF30F2" w:rsidRDefault="00CF30F2" w:rsidP="00CF30F2">
      <w:pPr>
        <w:pStyle w:val="affd"/>
      </w:pPr>
      <w:r>
        <w:lastRenderedPageBreak/>
        <w:t xml:space="preserve">                </w:t>
      </w:r>
      <w:proofErr w:type="spellStart"/>
      <w:proofErr w:type="gramStart"/>
      <w:r>
        <w:t>Web.DTO.Responses.Other.TypeResponse</w:t>
      </w:r>
      <w:proofErr w:type="spellEnd"/>
      <w:proofErr w:type="gramEnd"/>
      <w:r>
        <w:t xml:space="preserve">[]? </w:t>
      </w:r>
      <w:proofErr w:type="spellStart"/>
      <w:r>
        <w:t>arr</w:t>
      </w:r>
      <w:proofErr w:type="spellEnd"/>
      <w:r>
        <w:t xml:space="preserve"> = null;</w:t>
      </w:r>
    </w:p>
    <w:p w14:paraId="60F0935D" w14:textId="77777777" w:rsidR="00CF30F2" w:rsidRDefault="00CF30F2" w:rsidP="00CF30F2">
      <w:pPr>
        <w:pStyle w:val="affd"/>
      </w:pPr>
      <w:r>
        <w:t xml:space="preserve">                var response = await </w:t>
      </w:r>
      <w:proofErr w:type="spellStart"/>
      <w:r>
        <w:t>AddressСontroller.GetRegions</w:t>
      </w:r>
      <w:proofErr w:type="spellEnd"/>
      <w:r>
        <w:t>();</w:t>
      </w:r>
    </w:p>
    <w:p w14:paraId="08524BC0" w14:textId="77777777" w:rsidR="00CF30F2" w:rsidRDefault="00CF30F2" w:rsidP="00CF30F2">
      <w:pPr>
        <w:pStyle w:val="affd"/>
      </w:pPr>
      <w:r>
        <w:t xml:space="preserve">                if </w:t>
      </w:r>
      <w:proofErr w:type="gramStart"/>
      <w:r>
        <w:t>(!</w:t>
      </w:r>
      <w:proofErr w:type="spellStart"/>
      <w:r>
        <w:t>string</w:t>
      </w:r>
      <w:proofErr w:type="gramEnd"/>
      <w:r>
        <w:t>.IsNullOrEmpty</w:t>
      </w:r>
      <w:proofErr w:type="spellEnd"/>
      <w:r>
        <w:t xml:space="preserve">(response)) </w:t>
      </w:r>
      <w:proofErr w:type="spellStart"/>
      <w:r>
        <w:t>arr</w:t>
      </w:r>
      <w:proofErr w:type="spellEnd"/>
      <w:r>
        <w:t xml:space="preserve"> = JsonSerializer.Deserialize&lt;Web.DTO.Responses.Other.TypeResponse[]&gt;(response, </w:t>
      </w:r>
      <w:proofErr w:type="spellStart"/>
      <w:r>
        <w:t>PageConstants.JsonSerializerOptions</w:t>
      </w:r>
      <w:proofErr w:type="spellEnd"/>
      <w:r>
        <w:t>) ?? [];</w:t>
      </w:r>
    </w:p>
    <w:p w14:paraId="5830CCFB" w14:textId="77777777" w:rsidR="00CF30F2" w:rsidRDefault="00CF30F2" w:rsidP="00CF30F2">
      <w:pPr>
        <w:pStyle w:val="affd"/>
      </w:pPr>
    </w:p>
    <w:p w14:paraId="633496EB" w14:textId="77777777" w:rsidR="00CF30F2" w:rsidRDefault="00CF30F2" w:rsidP="00CF30F2">
      <w:pPr>
        <w:pStyle w:val="affd"/>
      </w:pPr>
      <w:r>
        <w:t xml:space="preserve">                foreach (var </w:t>
      </w:r>
      <w:proofErr w:type="spellStart"/>
      <w:r>
        <w:t>elem</w:t>
      </w:r>
      <w:proofErr w:type="spellEnd"/>
      <w:r>
        <w:t xml:space="preserve"> in </w:t>
      </w:r>
      <w:proofErr w:type="spellStart"/>
      <w:proofErr w:type="gramStart"/>
      <w:r>
        <w:t>arr</w:t>
      </w:r>
      <w:proofErr w:type="spellEnd"/>
      <w:r>
        <w:t xml:space="preserve"> ??</w:t>
      </w:r>
      <w:proofErr w:type="gramEnd"/>
      <w:r>
        <w:t xml:space="preserve"> [])</w:t>
      </w:r>
    </w:p>
    <w:p w14:paraId="738E9820" w14:textId="77777777" w:rsidR="00CF30F2" w:rsidRDefault="00CF30F2" w:rsidP="00CF30F2">
      <w:pPr>
        <w:pStyle w:val="affd"/>
      </w:pPr>
      <w:r>
        <w:t xml:space="preserve">                {</w:t>
      </w:r>
    </w:p>
    <w:p w14:paraId="406EECE6" w14:textId="77777777" w:rsidR="00CF30F2" w:rsidRDefault="00CF30F2" w:rsidP="00CF30F2">
      <w:pPr>
        <w:pStyle w:val="affd"/>
      </w:pPr>
      <w:r>
        <w:t xml:space="preserve">                    </w:t>
      </w:r>
      <w:proofErr w:type="spellStart"/>
      <w:proofErr w:type="gramStart"/>
      <w:r>
        <w:t>list.Add</w:t>
      </w:r>
      <w:proofErr w:type="spellEnd"/>
      <w:proofErr w:type="gramEnd"/>
      <w:r>
        <w:t xml:space="preserve">(new </w:t>
      </w:r>
      <w:proofErr w:type="spellStart"/>
      <w:r>
        <w:t>TypeResponse</w:t>
      </w:r>
      <w:proofErr w:type="spellEnd"/>
      <w:r>
        <w:t>(</w:t>
      </w:r>
      <w:proofErr w:type="spellStart"/>
      <w:r>
        <w:t>elem.Id</w:t>
      </w:r>
      <w:proofErr w:type="spellEnd"/>
      <w:r>
        <w:t xml:space="preserve">, </w:t>
      </w:r>
      <w:proofErr w:type="spellStart"/>
      <w:r>
        <w:t>elem.Name</w:t>
      </w:r>
      <w:proofErr w:type="spellEnd"/>
      <w:r>
        <w:t>));</w:t>
      </w:r>
    </w:p>
    <w:p w14:paraId="7A831555" w14:textId="77777777" w:rsidR="00CF30F2" w:rsidRDefault="00CF30F2" w:rsidP="00CF30F2">
      <w:pPr>
        <w:pStyle w:val="affd"/>
      </w:pPr>
      <w:r>
        <w:t xml:space="preserve">                }</w:t>
      </w:r>
    </w:p>
    <w:p w14:paraId="11D65FA8" w14:textId="77777777" w:rsidR="00CF30F2" w:rsidRDefault="00CF30F2" w:rsidP="00CF30F2">
      <w:pPr>
        <w:pStyle w:val="affd"/>
      </w:pPr>
      <w:r>
        <w:t xml:space="preserve">            });</w:t>
      </w:r>
    </w:p>
    <w:p w14:paraId="68207A95" w14:textId="77777777" w:rsidR="00CF30F2" w:rsidRDefault="00CF30F2" w:rsidP="00CF30F2">
      <w:pPr>
        <w:pStyle w:val="affd"/>
      </w:pPr>
    </w:p>
    <w:p w14:paraId="410B9C11" w14:textId="77777777" w:rsidR="00CF30F2" w:rsidRDefault="00CF30F2" w:rsidP="00CF30F2">
      <w:pPr>
        <w:pStyle w:val="affd"/>
      </w:pPr>
      <w:r>
        <w:t xml:space="preserve">            return list;</w:t>
      </w:r>
    </w:p>
    <w:p w14:paraId="756F0E44" w14:textId="77777777" w:rsidR="00CF30F2" w:rsidRDefault="00CF30F2" w:rsidP="00CF30F2">
      <w:pPr>
        <w:pStyle w:val="affd"/>
      </w:pPr>
      <w:r>
        <w:t xml:space="preserve">        }</w:t>
      </w:r>
    </w:p>
    <w:p w14:paraId="40833B97" w14:textId="77777777" w:rsidR="00CF30F2" w:rsidRDefault="00CF30F2" w:rsidP="00CF30F2">
      <w:pPr>
        <w:pStyle w:val="affd"/>
      </w:pPr>
    </w:p>
    <w:p w14:paraId="0591F77C" w14:textId="77777777" w:rsidR="00CF30F2" w:rsidRDefault="00CF30F2" w:rsidP="00CF30F2">
      <w:pPr>
        <w:pStyle w:val="affd"/>
      </w:pPr>
      <w:r>
        <w:t xml:space="preserve">        private static void </w:t>
      </w:r>
      <w:proofErr w:type="spellStart"/>
      <w:proofErr w:type="gramStart"/>
      <w:r>
        <w:t>GetSettlements</w:t>
      </w:r>
      <w:proofErr w:type="spellEnd"/>
      <w:r>
        <w:t>(</w:t>
      </w:r>
      <w:proofErr w:type="gramEnd"/>
      <w:r>
        <w:t>List&lt;</w:t>
      </w:r>
      <w:proofErr w:type="spellStart"/>
      <w:r>
        <w:t>TypeResponse</w:t>
      </w:r>
      <w:proofErr w:type="spellEnd"/>
      <w:r>
        <w:t xml:space="preserve">&gt; list, long </w:t>
      </w:r>
      <w:proofErr w:type="spellStart"/>
      <w:r>
        <w:t>regionId</w:t>
      </w:r>
      <w:proofErr w:type="spellEnd"/>
      <w:r>
        <w:t>)</w:t>
      </w:r>
    </w:p>
    <w:p w14:paraId="4BD00B8A" w14:textId="77777777" w:rsidR="00CF30F2" w:rsidRDefault="00CF30F2" w:rsidP="00CF30F2">
      <w:pPr>
        <w:pStyle w:val="affd"/>
      </w:pPr>
      <w:r>
        <w:t xml:space="preserve">        {</w:t>
      </w:r>
    </w:p>
    <w:p w14:paraId="07578F84" w14:textId="77777777" w:rsidR="00CF30F2" w:rsidRDefault="00CF30F2" w:rsidP="00CF30F2">
      <w:pPr>
        <w:pStyle w:val="affd"/>
      </w:pPr>
      <w:r>
        <w:t xml:space="preserve">            </w:t>
      </w:r>
      <w:proofErr w:type="spellStart"/>
      <w:proofErr w:type="gramStart"/>
      <w:r>
        <w:t>list.Clear</w:t>
      </w:r>
      <w:proofErr w:type="spellEnd"/>
      <w:proofErr w:type="gramEnd"/>
      <w:r>
        <w:t>();</w:t>
      </w:r>
    </w:p>
    <w:p w14:paraId="45298163" w14:textId="77777777" w:rsidR="00CF30F2" w:rsidRDefault="00CF30F2" w:rsidP="00CF30F2">
      <w:pPr>
        <w:pStyle w:val="affd"/>
      </w:pPr>
      <w:r>
        <w:t xml:space="preserve">            </w:t>
      </w:r>
      <w:proofErr w:type="spellStart"/>
      <w:r>
        <w:t>Task.Run</w:t>
      </w:r>
      <w:proofErr w:type="spellEnd"/>
      <w:r>
        <w:t>(async () =&gt;</w:t>
      </w:r>
    </w:p>
    <w:p w14:paraId="645582E9" w14:textId="77777777" w:rsidR="00CF30F2" w:rsidRDefault="00CF30F2" w:rsidP="00CF30F2">
      <w:pPr>
        <w:pStyle w:val="affd"/>
      </w:pPr>
      <w:r>
        <w:t xml:space="preserve">            {</w:t>
      </w:r>
    </w:p>
    <w:p w14:paraId="3F8C1D94" w14:textId="77777777" w:rsidR="00CF30F2" w:rsidRDefault="00CF30F2" w:rsidP="00CF30F2">
      <w:pPr>
        <w:pStyle w:val="affd"/>
      </w:pPr>
      <w:r>
        <w:t xml:space="preserve">                </w:t>
      </w:r>
      <w:proofErr w:type="spellStart"/>
      <w:proofErr w:type="gramStart"/>
      <w:r>
        <w:t>Web.DTO.Responses.Other.TypeResponse</w:t>
      </w:r>
      <w:proofErr w:type="spellEnd"/>
      <w:proofErr w:type="gramEnd"/>
      <w:r>
        <w:t xml:space="preserve">[]? </w:t>
      </w:r>
      <w:proofErr w:type="spellStart"/>
      <w:r>
        <w:t>arr</w:t>
      </w:r>
      <w:proofErr w:type="spellEnd"/>
      <w:r>
        <w:t xml:space="preserve"> = null;</w:t>
      </w:r>
    </w:p>
    <w:p w14:paraId="7D57970C" w14:textId="77777777" w:rsidR="00CF30F2" w:rsidRDefault="00CF30F2" w:rsidP="00CF30F2">
      <w:pPr>
        <w:pStyle w:val="affd"/>
      </w:pPr>
      <w:r>
        <w:t xml:space="preserve">                var response = await </w:t>
      </w:r>
      <w:proofErr w:type="spellStart"/>
      <w:r>
        <w:t>AddressСontroller.GetSettlements</w:t>
      </w:r>
      <w:proofErr w:type="spellEnd"/>
      <w:r>
        <w:t>(</w:t>
      </w:r>
      <w:proofErr w:type="spellStart"/>
      <w:r>
        <w:t>regionId</w:t>
      </w:r>
      <w:proofErr w:type="spellEnd"/>
      <w:r>
        <w:t>);</w:t>
      </w:r>
    </w:p>
    <w:p w14:paraId="244A90DC" w14:textId="77777777" w:rsidR="00CF30F2" w:rsidRDefault="00CF30F2" w:rsidP="00CF30F2">
      <w:pPr>
        <w:pStyle w:val="affd"/>
      </w:pPr>
      <w:r>
        <w:t xml:space="preserve">                if </w:t>
      </w:r>
      <w:proofErr w:type="gramStart"/>
      <w:r>
        <w:t>(!</w:t>
      </w:r>
      <w:proofErr w:type="spellStart"/>
      <w:r>
        <w:t>string</w:t>
      </w:r>
      <w:proofErr w:type="gramEnd"/>
      <w:r>
        <w:t>.IsNullOrEmpty</w:t>
      </w:r>
      <w:proofErr w:type="spellEnd"/>
      <w:r>
        <w:t xml:space="preserve">(response)) </w:t>
      </w:r>
      <w:proofErr w:type="spellStart"/>
      <w:r>
        <w:t>arr</w:t>
      </w:r>
      <w:proofErr w:type="spellEnd"/>
      <w:r>
        <w:t xml:space="preserve"> = JsonSerializer.Deserialize&lt;Web.DTO.Responses.Other.TypeResponse[]&gt;(response, </w:t>
      </w:r>
      <w:proofErr w:type="spellStart"/>
      <w:r>
        <w:t>PageConstants.JsonSerializerOptions</w:t>
      </w:r>
      <w:proofErr w:type="spellEnd"/>
      <w:r>
        <w:t>) ?? [];</w:t>
      </w:r>
    </w:p>
    <w:p w14:paraId="5BA4182B" w14:textId="77777777" w:rsidR="00CF30F2" w:rsidRDefault="00CF30F2" w:rsidP="00CF30F2">
      <w:pPr>
        <w:pStyle w:val="affd"/>
      </w:pPr>
    </w:p>
    <w:p w14:paraId="41401811" w14:textId="77777777" w:rsidR="00CF30F2" w:rsidRDefault="00CF30F2" w:rsidP="00CF30F2">
      <w:pPr>
        <w:pStyle w:val="affd"/>
      </w:pPr>
      <w:r>
        <w:t xml:space="preserve">                foreach (var </w:t>
      </w:r>
      <w:proofErr w:type="spellStart"/>
      <w:r>
        <w:t>elem</w:t>
      </w:r>
      <w:proofErr w:type="spellEnd"/>
      <w:r>
        <w:t xml:space="preserve"> in </w:t>
      </w:r>
      <w:proofErr w:type="spellStart"/>
      <w:proofErr w:type="gramStart"/>
      <w:r>
        <w:t>arr</w:t>
      </w:r>
      <w:proofErr w:type="spellEnd"/>
      <w:r>
        <w:t xml:space="preserve"> ??</w:t>
      </w:r>
      <w:proofErr w:type="gramEnd"/>
      <w:r>
        <w:t xml:space="preserve"> [])</w:t>
      </w:r>
    </w:p>
    <w:p w14:paraId="52E813F9" w14:textId="77777777" w:rsidR="00CF30F2" w:rsidRDefault="00CF30F2" w:rsidP="00CF30F2">
      <w:pPr>
        <w:pStyle w:val="affd"/>
      </w:pPr>
      <w:r>
        <w:t xml:space="preserve">                {</w:t>
      </w:r>
    </w:p>
    <w:p w14:paraId="2C532275" w14:textId="77777777" w:rsidR="00CF30F2" w:rsidRDefault="00CF30F2" w:rsidP="00CF30F2">
      <w:pPr>
        <w:pStyle w:val="affd"/>
      </w:pPr>
      <w:r>
        <w:t xml:space="preserve">                    </w:t>
      </w:r>
      <w:proofErr w:type="spellStart"/>
      <w:proofErr w:type="gramStart"/>
      <w:r>
        <w:t>list.Add</w:t>
      </w:r>
      <w:proofErr w:type="spellEnd"/>
      <w:proofErr w:type="gramEnd"/>
      <w:r>
        <w:t xml:space="preserve">(new </w:t>
      </w:r>
      <w:proofErr w:type="spellStart"/>
      <w:r>
        <w:t>TypeResponse</w:t>
      </w:r>
      <w:proofErr w:type="spellEnd"/>
      <w:r>
        <w:t>(</w:t>
      </w:r>
      <w:proofErr w:type="spellStart"/>
      <w:r>
        <w:t>elem.Id</w:t>
      </w:r>
      <w:proofErr w:type="spellEnd"/>
      <w:r>
        <w:t xml:space="preserve">, </w:t>
      </w:r>
      <w:proofErr w:type="spellStart"/>
      <w:r>
        <w:t>elem.Name</w:t>
      </w:r>
      <w:proofErr w:type="spellEnd"/>
      <w:r>
        <w:t>));</w:t>
      </w:r>
    </w:p>
    <w:p w14:paraId="0C5DA4AB" w14:textId="77777777" w:rsidR="00CF30F2" w:rsidRDefault="00CF30F2" w:rsidP="00CF30F2">
      <w:pPr>
        <w:pStyle w:val="affd"/>
      </w:pPr>
      <w:r>
        <w:t xml:space="preserve">                }</w:t>
      </w:r>
    </w:p>
    <w:p w14:paraId="7F82F681" w14:textId="77777777" w:rsidR="00CF30F2" w:rsidRDefault="00CF30F2" w:rsidP="00CF30F2">
      <w:pPr>
        <w:pStyle w:val="affd"/>
      </w:pPr>
      <w:r>
        <w:t xml:space="preserve">            });</w:t>
      </w:r>
    </w:p>
    <w:p w14:paraId="5E37B084" w14:textId="77777777" w:rsidR="00CF30F2" w:rsidRDefault="00CF30F2" w:rsidP="00CF30F2">
      <w:pPr>
        <w:pStyle w:val="affd"/>
      </w:pPr>
      <w:r>
        <w:t xml:space="preserve">        }</w:t>
      </w:r>
    </w:p>
    <w:p w14:paraId="197BA953" w14:textId="77777777" w:rsidR="00CF30F2" w:rsidRDefault="00CF30F2" w:rsidP="00CF30F2">
      <w:pPr>
        <w:pStyle w:val="affd"/>
      </w:pPr>
      <w:r>
        <w:t xml:space="preserve">    }</w:t>
      </w:r>
    </w:p>
    <w:p w14:paraId="381B81CF" w14:textId="77777777" w:rsidR="00CF30F2" w:rsidRDefault="00CF30F2" w:rsidP="00CF30F2">
      <w:pPr>
        <w:pStyle w:val="affd"/>
      </w:pPr>
      <w:r>
        <w:t>}</w:t>
      </w:r>
    </w:p>
    <w:p w14:paraId="124FC5EF" w14:textId="77777777" w:rsidR="00CF30F2" w:rsidRDefault="00CF30F2" w:rsidP="00CF30F2">
      <w:pPr>
        <w:pStyle w:val="affd"/>
      </w:pPr>
    </w:p>
    <w:p w14:paraId="19690C3C" w14:textId="77777777" w:rsidR="00CF30F2" w:rsidRDefault="00CF30F2" w:rsidP="00CF30F2">
      <w:pPr>
        <w:pStyle w:val="affd"/>
      </w:pPr>
    </w:p>
    <w:p w14:paraId="6E072C4A" w14:textId="77777777" w:rsidR="00CF30F2" w:rsidRDefault="00CF30F2" w:rsidP="00CF30F2">
      <w:pPr>
        <w:pStyle w:val="affd"/>
      </w:pPr>
      <w:r>
        <w:t>////////////////////////////////////////////////////////////////////////////////</w:t>
      </w:r>
    </w:p>
    <w:p w14:paraId="243B1290" w14:textId="77777777" w:rsidR="00CF30F2" w:rsidRDefault="00CF30F2" w:rsidP="00CF30F2">
      <w:pPr>
        <w:pStyle w:val="affd"/>
      </w:pPr>
      <w:r>
        <w:t>// FILE: D:\WPS\ElectronicDiary\ElectronicDiary\Pages\AdminPageComponents\General\AdminPage.cs</w:t>
      </w:r>
    </w:p>
    <w:p w14:paraId="0943E593" w14:textId="77777777" w:rsidR="00CF30F2" w:rsidRDefault="00CF30F2" w:rsidP="00CF30F2">
      <w:pPr>
        <w:pStyle w:val="affd"/>
      </w:pPr>
      <w:r>
        <w:t>////////////////////////////////////////////////////////////////////////////////</w:t>
      </w:r>
    </w:p>
    <w:p w14:paraId="0CCAE1EB" w14:textId="77777777" w:rsidR="00CF30F2" w:rsidRDefault="00CF30F2" w:rsidP="00CF30F2">
      <w:pPr>
        <w:pStyle w:val="affd"/>
      </w:pPr>
    </w:p>
    <w:p w14:paraId="5E49999C" w14:textId="77777777" w:rsidR="00CF30F2" w:rsidRDefault="00CF30F2" w:rsidP="00CF30F2">
      <w:pPr>
        <w:pStyle w:val="affd"/>
      </w:pPr>
      <w:r>
        <w:t xml:space="preserve">using </w:t>
      </w:r>
      <w:proofErr w:type="gramStart"/>
      <w:r>
        <w:t>ElectronicDiary.Pages.AdminPageComponents.EducationalInstitutionView</w:t>
      </w:r>
      <w:proofErr w:type="gramEnd"/>
      <w:r>
        <w:t>;</w:t>
      </w:r>
    </w:p>
    <w:p w14:paraId="4896DA13" w14:textId="77777777" w:rsidR="00CF30F2" w:rsidRDefault="00CF30F2" w:rsidP="00CF30F2">
      <w:pPr>
        <w:pStyle w:val="affd"/>
      </w:pPr>
      <w:r>
        <w:t xml:space="preserve">using </w:t>
      </w:r>
      <w:proofErr w:type="spellStart"/>
      <w:proofErr w:type="gramStart"/>
      <w:r>
        <w:t>ElectronicDiary.Pages.Components.Elems</w:t>
      </w:r>
      <w:proofErr w:type="spellEnd"/>
      <w:proofErr w:type="gramEnd"/>
      <w:r>
        <w:t>;</w:t>
      </w:r>
    </w:p>
    <w:p w14:paraId="5E38F406" w14:textId="77777777" w:rsidR="00CF30F2" w:rsidRDefault="00CF30F2" w:rsidP="00CF30F2">
      <w:pPr>
        <w:pStyle w:val="affd"/>
      </w:pPr>
      <w:r>
        <w:t xml:space="preserve">using </w:t>
      </w:r>
      <w:proofErr w:type="spellStart"/>
      <w:proofErr w:type="gramStart"/>
      <w:r>
        <w:t>ElectronicDiary.Pages.Components.Navigation</w:t>
      </w:r>
      <w:proofErr w:type="spellEnd"/>
      <w:proofErr w:type="gramEnd"/>
      <w:r>
        <w:t>;</w:t>
      </w:r>
    </w:p>
    <w:p w14:paraId="49F68450" w14:textId="77777777" w:rsidR="00CF30F2" w:rsidRDefault="00CF30F2" w:rsidP="00CF30F2">
      <w:pPr>
        <w:pStyle w:val="affd"/>
      </w:pPr>
      <w:r>
        <w:t xml:space="preserve">using </w:t>
      </w:r>
      <w:proofErr w:type="spellStart"/>
      <w:proofErr w:type="gramStart"/>
      <w:r>
        <w:t>ElectronicDiary.SaveData.Static</w:t>
      </w:r>
      <w:proofErr w:type="spellEnd"/>
      <w:proofErr w:type="gramEnd"/>
      <w:r>
        <w:t>;</w:t>
      </w:r>
    </w:p>
    <w:p w14:paraId="113ECDC1" w14:textId="77777777" w:rsidR="00CF30F2" w:rsidRDefault="00CF30F2" w:rsidP="00CF30F2">
      <w:pPr>
        <w:pStyle w:val="affd"/>
      </w:pPr>
    </w:p>
    <w:p w14:paraId="31680CAD" w14:textId="77777777" w:rsidR="00CF30F2" w:rsidRDefault="00CF30F2" w:rsidP="00CF30F2">
      <w:pPr>
        <w:pStyle w:val="affd"/>
      </w:pPr>
      <w:r>
        <w:t xml:space="preserve">namespace </w:t>
      </w:r>
      <w:proofErr w:type="spellStart"/>
      <w:proofErr w:type="gramStart"/>
      <w:r>
        <w:t>ElectronicDiary.Pages.AdminPageComponents.General</w:t>
      </w:r>
      <w:proofErr w:type="spellEnd"/>
      <w:proofErr w:type="gramEnd"/>
    </w:p>
    <w:p w14:paraId="7FBB1F16" w14:textId="77777777" w:rsidR="00CF30F2" w:rsidRDefault="00CF30F2" w:rsidP="00CF30F2">
      <w:pPr>
        <w:pStyle w:val="affd"/>
      </w:pPr>
      <w:r>
        <w:t>{</w:t>
      </w:r>
    </w:p>
    <w:p w14:paraId="48A491D1" w14:textId="77777777" w:rsidR="00CF30F2" w:rsidRDefault="00CF30F2" w:rsidP="00CF30F2">
      <w:pPr>
        <w:pStyle w:val="affd"/>
      </w:pPr>
      <w:r>
        <w:t xml:space="preserve">    public partial class </w:t>
      </w:r>
      <w:proofErr w:type="spellStart"/>
      <w:proofErr w:type="gramStart"/>
      <w:r>
        <w:t>AdminPage</w:t>
      </w:r>
      <w:proofErr w:type="spellEnd"/>
      <w:r>
        <w:t xml:space="preserve"> :</w:t>
      </w:r>
      <w:proofErr w:type="gramEnd"/>
      <w:r>
        <w:t xml:space="preserve"> </w:t>
      </w:r>
      <w:proofErr w:type="spellStart"/>
      <w:r>
        <w:t>ContentPage</w:t>
      </w:r>
      <w:proofErr w:type="spellEnd"/>
    </w:p>
    <w:p w14:paraId="6C7ADE75" w14:textId="77777777" w:rsidR="00CF30F2" w:rsidRDefault="00CF30F2" w:rsidP="00CF30F2">
      <w:pPr>
        <w:pStyle w:val="affd"/>
      </w:pPr>
      <w:r>
        <w:t xml:space="preserve">    {</w:t>
      </w:r>
    </w:p>
    <w:p w14:paraId="40B51F0C" w14:textId="77777777" w:rsidR="00CF30F2" w:rsidRDefault="00CF30F2" w:rsidP="00CF30F2">
      <w:pPr>
        <w:pStyle w:val="affd"/>
      </w:pPr>
      <w:r>
        <w:t xml:space="preserve">        private </w:t>
      </w:r>
      <w:proofErr w:type="spellStart"/>
      <w:r>
        <w:t>readonly</w:t>
      </w:r>
      <w:proofErr w:type="spellEnd"/>
      <w:r>
        <w:t xml:space="preserve"> </w:t>
      </w:r>
      <w:proofErr w:type="spellStart"/>
      <w:r>
        <w:t>HorizontalStackLayout</w:t>
      </w:r>
      <w:proofErr w:type="spellEnd"/>
      <w:r>
        <w:t xml:space="preserve"> _</w:t>
      </w:r>
      <w:proofErr w:type="spellStart"/>
      <w:r>
        <w:t>mainStack</w:t>
      </w:r>
      <w:proofErr w:type="spellEnd"/>
      <w:r>
        <w:t xml:space="preserve"> = </w:t>
      </w:r>
      <w:proofErr w:type="spellStart"/>
      <w:r>
        <w:t>BaseElemsCreator.CreateHorizontalStackLayout</w:t>
      </w:r>
      <w:proofErr w:type="spellEnd"/>
      <w:r>
        <w:t>();</w:t>
      </w:r>
    </w:p>
    <w:p w14:paraId="7F74E29A" w14:textId="77777777" w:rsidR="00CF30F2" w:rsidRDefault="00CF30F2" w:rsidP="00CF30F2">
      <w:pPr>
        <w:pStyle w:val="affd"/>
      </w:pPr>
      <w:r>
        <w:t xml:space="preserve">        private </w:t>
      </w:r>
      <w:proofErr w:type="spellStart"/>
      <w:r>
        <w:t>readonly</w:t>
      </w:r>
      <w:proofErr w:type="spellEnd"/>
      <w:r>
        <w:t xml:space="preserve"> List&lt;</w:t>
      </w:r>
      <w:proofErr w:type="spellStart"/>
      <w:r>
        <w:t>ScrollView</w:t>
      </w:r>
      <w:proofErr w:type="spellEnd"/>
      <w:r>
        <w:t>&gt; _</w:t>
      </w:r>
      <w:proofErr w:type="spellStart"/>
      <w:r>
        <w:t>viewList</w:t>
      </w:r>
      <w:proofErr w:type="spellEnd"/>
      <w:r>
        <w:t xml:space="preserve"> = [];</w:t>
      </w:r>
    </w:p>
    <w:p w14:paraId="42262694" w14:textId="77777777" w:rsidR="00CF30F2" w:rsidRDefault="00CF30F2" w:rsidP="00CF30F2">
      <w:pPr>
        <w:pStyle w:val="affd"/>
      </w:pPr>
    </w:p>
    <w:p w14:paraId="4CA2E6B0" w14:textId="77777777" w:rsidR="00CF30F2" w:rsidRDefault="00CF30F2" w:rsidP="00CF30F2">
      <w:pPr>
        <w:pStyle w:val="affd"/>
      </w:pPr>
      <w:r>
        <w:t xml:space="preserve">        public </w:t>
      </w:r>
      <w:proofErr w:type="spellStart"/>
      <w:proofErr w:type="gramStart"/>
      <w:r>
        <w:t>AdminPage</w:t>
      </w:r>
      <w:proofErr w:type="spellEnd"/>
      <w:r>
        <w:t>(</w:t>
      </w:r>
      <w:proofErr w:type="gramEnd"/>
      <w:r>
        <w:t>)</w:t>
      </w:r>
    </w:p>
    <w:p w14:paraId="2078CF7F" w14:textId="77777777" w:rsidR="00CF30F2" w:rsidRDefault="00CF30F2" w:rsidP="00CF30F2">
      <w:pPr>
        <w:pStyle w:val="affd"/>
      </w:pPr>
      <w:r>
        <w:t xml:space="preserve">        {</w:t>
      </w:r>
    </w:p>
    <w:p w14:paraId="55BD01A5" w14:textId="77777777" w:rsidR="00CF30F2" w:rsidRDefault="00CF30F2" w:rsidP="00CF30F2">
      <w:pPr>
        <w:pStyle w:val="affd"/>
      </w:pPr>
      <w:r>
        <w:t xml:space="preserve">            Title = "</w:t>
      </w:r>
      <w:proofErr w:type="spellStart"/>
      <w:r>
        <w:t>Панель</w:t>
      </w:r>
      <w:proofErr w:type="spellEnd"/>
      <w:r>
        <w:t xml:space="preserve"> </w:t>
      </w:r>
      <w:proofErr w:type="spellStart"/>
      <w:r>
        <w:t>администратора</w:t>
      </w:r>
      <w:proofErr w:type="spellEnd"/>
      <w:r>
        <w:t>";</w:t>
      </w:r>
    </w:p>
    <w:p w14:paraId="4EF4EDDC" w14:textId="77777777" w:rsidR="00CF30F2" w:rsidRDefault="00CF30F2" w:rsidP="00CF30F2">
      <w:pPr>
        <w:pStyle w:val="affd"/>
      </w:pPr>
      <w:r>
        <w:t xml:space="preserve">            </w:t>
      </w:r>
      <w:proofErr w:type="spellStart"/>
      <w:r>
        <w:t>ToolbarItemsAdder.AddSettings</w:t>
      </w:r>
      <w:proofErr w:type="spellEnd"/>
      <w:r>
        <w:t>(</w:t>
      </w:r>
      <w:proofErr w:type="spellStart"/>
      <w:r>
        <w:t>ToolbarItems</w:t>
      </w:r>
      <w:proofErr w:type="spellEnd"/>
      <w:r>
        <w:t>);</w:t>
      </w:r>
    </w:p>
    <w:p w14:paraId="2555DF60" w14:textId="77777777" w:rsidR="00CF30F2" w:rsidRDefault="00CF30F2" w:rsidP="00CF30F2">
      <w:pPr>
        <w:pStyle w:val="affd"/>
      </w:pPr>
      <w:r>
        <w:t xml:space="preserve">            </w:t>
      </w:r>
      <w:proofErr w:type="spellStart"/>
      <w:r>
        <w:t>ToolbarItemsAdder.AddLogOut</w:t>
      </w:r>
      <w:proofErr w:type="spellEnd"/>
      <w:r>
        <w:t>(</w:t>
      </w:r>
      <w:proofErr w:type="spellStart"/>
      <w:r>
        <w:t>ToolbarItems</w:t>
      </w:r>
      <w:proofErr w:type="spellEnd"/>
      <w:r>
        <w:t>);</w:t>
      </w:r>
    </w:p>
    <w:p w14:paraId="6A67202B" w14:textId="77777777" w:rsidR="00CF30F2" w:rsidRDefault="00CF30F2" w:rsidP="00CF30F2">
      <w:pPr>
        <w:pStyle w:val="affd"/>
      </w:pPr>
      <w:r>
        <w:lastRenderedPageBreak/>
        <w:t xml:space="preserve">            </w:t>
      </w:r>
      <w:proofErr w:type="spellStart"/>
      <w:r>
        <w:t>BackgroundColor</w:t>
      </w:r>
      <w:proofErr w:type="spellEnd"/>
      <w:r>
        <w:t xml:space="preserve"> = </w:t>
      </w:r>
      <w:proofErr w:type="spellStart"/>
      <w:proofErr w:type="gramStart"/>
      <w:r>
        <w:t>UserData.Settings.Theme.BackgroundPageColor</w:t>
      </w:r>
      <w:proofErr w:type="spellEnd"/>
      <w:proofErr w:type="gramEnd"/>
      <w:r>
        <w:t>;</w:t>
      </w:r>
    </w:p>
    <w:p w14:paraId="1149F79A" w14:textId="77777777" w:rsidR="00CF30F2" w:rsidRDefault="00CF30F2" w:rsidP="00CF30F2">
      <w:pPr>
        <w:pStyle w:val="affd"/>
      </w:pPr>
    </w:p>
    <w:p w14:paraId="5DAC8A96" w14:textId="77777777" w:rsidR="00CF30F2" w:rsidRDefault="00CF30F2" w:rsidP="00CF30F2">
      <w:pPr>
        <w:pStyle w:val="affd"/>
      </w:pPr>
      <w:r>
        <w:t xml:space="preserve">            var view = new </w:t>
      </w:r>
      <w:proofErr w:type="spellStart"/>
      <w:proofErr w:type="gramStart"/>
      <w:r>
        <w:t>EducationalInstitutionViewListCreator</w:t>
      </w:r>
      <w:proofErr w:type="spellEnd"/>
      <w:r>
        <w:t>(</w:t>
      </w:r>
      <w:proofErr w:type="gramEnd"/>
      <w:r>
        <w:t>);</w:t>
      </w:r>
    </w:p>
    <w:p w14:paraId="3F4D8CCF" w14:textId="77777777" w:rsidR="00CF30F2" w:rsidRDefault="00CF30F2" w:rsidP="00CF30F2">
      <w:pPr>
        <w:pStyle w:val="affd"/>
      </w:pPr>
    </w:p>
    <w:p w14:paraId="1D1FC5C1" w14:textId="77777777" w:rsidR="00CF30F2" w:rsidRDefault="00CF30F2" w:rsidP="00CF30F2">
      <w:pPr>
        <w:pStyle w:val="affd"/>
      </w:pPr>
      <w:r>
        <w:t xml:space="preserve">            var </w:t>
      </w:r>
      <w:proofErr w:type="spellStart"/>
      <w:r>
        <w:t>scrollView</w:t>
      </w:r>
      <w:proofErr w:type="spellEnd"/>
      <w:r>
        <w:t xml:space="preserve"> = </w:t>
      </w:r>
      <w:proofErr w:type="spellStart"/>
      <w:proofErr w:type="gramStart"/>
      <w:r>
        <w:t>view.Create</w:t>
      </w:r>
      <w:proofErr w:type="spellEnd"/>
      <w:proofErr w:type="gramEnd"/>
      <w:r>
        <w:t>(_</w:t>
      </w:r>
      <w:proofErr w:type="spellStart"/>
      <w:r>
        <w:t>mainStack</w:t>
      </w:r>
      <w:proofErr w:type="spellEnd"/>
      <w:r>
        <w:t>, _</w:t>
      </w:r>
      <w:proofErr w:type="spellStart"/>
      <w:r>
        <w:t>viewList</w:t>
      </w:r>
      <w:proofErr w:type="spellEnd"/>
      <w:r>
        <w:t>);</w:t>
      </w:r>
    </w:p>
    <w:p w14:paraId="66F24DCF" w14:textId="77777777" w:rsidR="00CF30F2" w:rsidRDefault="00CF30F2" w:rsidP="00CF30F2">
      <w:pPr>
        <w:pStyle w:val="affd"/>
      </w:pPr>
    </w:p>
    <w:p w14:paraId="789FF016" w14:textId="77777777" w:rsidR="00CF30F2" w:rsidRDefault="00CF30F2" w:rsidP="00CF30F2">
      <w:pPr>
        <w:pStyle w:val="affd"/>
      </w:pPr>
      <w:r>
        <w:t xml:space="preserve">            _</w:t>
      </w:r>
      <w:proofErr w:type="spellStart"/>
      <w:r>
        <w:t>viewList.Add</w:t>
      </w:r>
      <w:proofErr w:type="spellEnd"/>
      <w:r>
        <w:t>(</w:t>
      </w:r>
      <w:proofErr w:type="spellStart"/>
      <w:r>
        <w:t>scrollView</w:t>
      </w:r>
      <w:proofErr w:type="spellEnd"/>
      <w:r>
        <w:t>);</w:t>
      </w:r>
    </w:p>
    <w:p w14:paraId="2ACA7FCB" w14:textId="77777777" w:rsidR="00CF30F2" w:rsidRDefault="00CF30F2" w:rsidP="00CF30F2">
      <w:pPr>
        <w:pStyle w:val="affd"/>
      </w:pPr>
    </w:p>
    <w:p w14:paraId="359555B4" w14:textId="77777777" w:rsidR="00CF30F2" w:rsidRDefault="00CF30F2" w:rsidP="00CF30F2">
      <w:pPr>
        <w:pStyle w:val="affd"/>
      </w:pPr>
      <w:r>
        <w:t xml:space="preserve">            </w:t>
      </w:r>
      <w:proofErr w:type="spellStart"/>
      <w:r>
        <w:t>AdminPageStatic.RepaintPage</w:t>
      </w:r>
      <w:proofErr w:type="spellEnd"/>
      <w:r>
        <w:t>(_</w:t>
      </w:r>
      <w:proofErr w:type="spellStart"/>
      <w:r>
        <w:t>mainStack</w:t>
      </w:r>
      <w:proofErr w:type="spellEnd"/>
      <w:r>
        <w:t>, _</w:t>
      </w:r>
      <w:proofErr w:type="spellStart"/>
      <w:r>
        <w:t>viewList</w:t>
      </w:r>
      <w:proofErr w:type="spellEnd"/>
      <w:r>
        <w:t>);</w:t>
      </w:r>
    </w:p>
    <w:p w14:paraId="3D05B4C1" w14:textId="77777777" w:rsidR="00CF30F2" w:rsidRDefault="00CF30F2" w:rsidP="00CF30F2">
      <w:pPr>
        <w:pStyle w:val="affd"/>
      </w:pPr>
      <w:r>
        <w:t xml:space="preserve">            Content = _</w:t>
      </w:r>
      <w:proofErr w:type="spellStart"/>
      <w:r>
        <w:t>mainStack</w:t>
      </w:r>
      <w:proofErr w:type="spellEnd"/>
      <w:r>
        <w:t>;</w:t>
      </w:r>
    </w:p>
    <w:p w14:paraId="1EF42C34" w14:textId="77777777" w:rsidR="00CF30F2" w:rsidRDefault="00CF30F2" w:rsidP="00CF30F2">
      <w:pPr>
        <w:pStyle w:val="affd"/>
      </w:pPr>
      <w:r>
        <w:t xml:space="preserve">            </w:t>
      </w:r>
      <w:proofErr w:type="spellStart"/>
      <w:r>
        <w:t>SizeChanged</w:t>
      </w:r>
      <w:proofErr w:type="spellEnd"/>
      <w:r>
        <w:t xml:space="preserve"> += </w:t>
      </w:r>
      <w:proofErr w:type="spellStart"/>
      <w:r>
        <w:t>WindowSizeChanged</w:t>
      </w:r>
      <w:proofErr w:type="spellEnd"/>
      <w:r>
        <w:t>;</w:t>
      </w:r>
    </w:p>
    <w:p w14:paraId="1850836F" w14:textId="77777777" w:rsidR="00CF30F2" w:rsidRDefault="00CF30F2" w:rsidP="00CF30F2">
      <w:pPr>
        <w:pStyle w:val="affd"/>
      </w:pPr>
      <w:r>
        <w:t xml:space="preserve">        }</w:t>
      </w:r>
    </w:p>
    <w:p w14:paraId="63CF0A2C" w14:textId="77777777" w:rsidR="00CF30F2" w:rsidRDefault="00CF30F2" w:rsidP="00CF30F2">
      <w:pPr>
        <w:pStyle w:val="affd"/>
      </w:pPr>
    </w:p>
    <w:p w14:paraId="18C61374" w14:textId="77777777" w:rsidR="00CF30F2" w:rsidRDefault="00CF30F2" w:rsidP="00CF30F2">
      <w:pPr>
        <w:pStyle w:val="affd"/>
      </w:pPr>
      <w:r>
        <w:t xml:space="preserve">        private void </w:t>
      </w:r>
      <w:proofErr w:type="spellStart"/>
      <w:proofErr w:type="gramStart"/>
      <w:r>
        <w:t>WindowSizeChanged</w:t>
      </w:r>
      <w:proofErr w:type="spellEnd"/>
      <w:r>
        <w:t>(</w:t>
      </w:r>
      <w:proofErr w:type="gramEnd"/>
      <w:r>
        <w:t xml:space="preserve">object? sender, </w:t>
      </w:r>
      <w:proofErr w:type="spellStart"/>
      <w:r>
        <w:t>EventArgs</w:t>
      </w:r>
      <w:proofErr w:type="spellEnd"/>
      <w:r>
        <w:t xml:space="preserve"> e)</w:t>
      </w:r>
    </w:p>
    <w:p w14:paraId="01E4F7FA" w14:textId="77777777" w:rsidR="00CF30F2" w:rsidRDefault="00CF30F2" w:rsidP="00CF30F2">
      <w:pPr>
        <w:pStyle w:val="affd"/>
      </w:pPr>
      <w:r>
        <w:t xml:space="preserve">        {</w:t>
      </w:r>
    </w:p>
    <w:p w14:paraId="4809D317" w14:textId="77777777" w:rsidR="00CF30F2" w:rsidRDefault="00CF30F2" w:rsidP="00CF30F2">
      <w:pPr>
        <w:pStyle w:val="affd"/>
      </w:pPr>
      <w:r>
        <w:t xml:space="preserve">            </w:t>
      </w:r>
      <w:proofErr w:type="spellStart"/>
      <w:r>
        <w:t>AdminPageStatic.RepaintPage</w:t>
      </w:r>
      <w:proofErr w:type="spellEnd"/>
      <w:r>
        <w:t>(_</w:t>
      </w:r>
      <w:proofErr w:type="spellStart"/>
      <w:r>
        <w:t>mainStack</w:t>
      </w:r>
      <w:proofErr w:type="spellEnd"/>
      <w:r>
        <w:t>, _</w:t>
      </w:r>
      <w:proofErr w:type="spellStart"/>
      <w:r>
        <w:t>viewList</w:t>
      </w:r>
      <w:proofErr w:type="spellEnd"/>
      <w:r>
        <w:t>);</w:t>
      </w:r>
    </w:p>
    <w:p w14:paraId="3BF3E5B6" w14:textId="77777777" w:rsidR="00CF30F2" w:rsidRDefault="00CF30F2" w:rsidP="00CF30F2">
      <w:pPr>
        <w:pStyle w:val="affd"/>
      </w:pPr>
      <w:r>
        <w:t xml:space="preserve">        }</w:t>
      </w:r>
    </w:p>
    <w:p w14:paraId="16C0451F" w14:textId="77777777" w:rsidR="00CF30F2" w:rsidRDefault="00CF30F2" w:rsidP="00CF30F2">
      <w:pPr>
        <w:pStyle w:val="affd"/>
      </w:pPr>
    </w:p>
    <w:p w14:paraId="69286D1B" w14:textId="77777777" w:rsidR="00CF30F2" w:rsidRDefault="00CF30F2" w:rsidP="00CF30F2">
      <w:pPr>
        <w:pStyle w:val="affd"/>
      </w:pPr>
      <w:r>
        <w:t xml:space="preserve">        // </w:t>
      </w:r>
      <w:proofErr w:type="spellStart"/>
      <w:r>
        <w:t>Переопределение</w:t>
      </w:r>
      <w:proofErr w:type="spellEnd"/>
      <w:r>
        <w:t xml:space="preserve"> </w:t>
      </w:r>
      <w:proofErr w:type="spellStart"/>
      <w:r>
        <w:t>возврата</w:t>
      </w:r>
      <w:proofErr w:type="spellEnd"/>
    </w:p>
    <w:p w14:paraId="4EEEA383" w14:textId="77777777" w:rsidR="00CF30F2" w:rsidRDefault="00CF30F2" w:rsidP="00CF30F2">
      <w:pPr>
        <w:pStyle w:val="affd"/>
      </w:pPr>
      <w:r>
        <w:t xml:space="preserve">        protected override bool </w:t>
      </w:r>
      <w:proofErr w:type="spellStart"/>
      <w:proofErr w:type="gramStart"/>
      <w:r>
        <w:t>OnBackButtonPressed</w:t>
      </w:r>
      <w:proofErr w:type="spellEnd"/>
      <w:r>
        <w:t>(</w:t>
      </w:r>
      <w:proofErr w:type="gramEnd"/>
      <w:r>
        <w:t>)</w:t>
      </w:r>
    </w:p>
    <w:p w14:paraId="3403B859" w14:textId="77777777" w:rsidR="00CF30F2" w:rsidRDefault="00CF30F2" w:rsidP="00CF30F2">
      <w:pPr>
        <w:pStyle w:val="affd"/>
      </w:pPr>
      <w:r>
        <w:t xml:space="preserve">        {</w:t>
      </w:r>
    </w:p>
    <w:p w14:paraId="0DC40D6B" w14:textId="77777777" w:rsidR="00CF30F2" w:rsidRDefault="00CF30F2" w:rsidP="00CF30F2">
      <w:pPr>
        <w:pStyle w:val="affd"/>
      </w:pPr>
      <w:r>
        <w:t xml:space="preserve">            return </w:t>
      </w:r>
      <w:proofErr w:type="spellStart"/>
      <w:r>
        <w:t>AdminPageStatic.OnBackButtonPressed</w:t>
      </w:r>
      <w:proofErr w:type="spellEnd"/>
      <w:r>
        <w:t>(_</w:t>
      </w:r>
      <w:proofErr w:type="spellStart"/>
      <w:r>
        <w:t>mainStack</w:t>
      </w:r>
      <w:proofErr w:type="spellEnd"/>
      <w:r>
        <w:t>, _</w:t>
      </w:r>
      <w:proofErr w:type="spellStart"/>
      <w:r>
        <w:t>viewList</w:t>
      </w:r>
      <w:proofErr w:type="spellEnd"/>
      <w:r>
        <w:t>);</w:t>
      </w:r>
    </w:p>
    <w:p w14:paraId="3543889B" w14:textId="77777777" w:rsidR="00CF30F2" w:rsidRDefault="00CF30F2" w:rsidP="00CF30F2">
      <w:pPr>
        <w:pStyle w:val="affd"/>
      </w:pPr>
      <w:r>
        <w:t xml:space="preserve">        }</w:t>
      </w:r>
    </w:p>
    <w:p w14:paraId="7ADC67C4" w14:textId="77777777" w:rsidR="00CF30F2" w:rsidRDefault="00CF30F2" w:rsidP="00CF30F2">
      <w:pPr>
        <w:pStyle w:val="affd"/>
      </w:pPr>
      <w:r>
        <w:t xml:space="preserve">    }</w:t>
      </w:r>
    </w:p>
    <w:p w14:paraId="7485B2A6" w14:textId="77777777" w:rsidR="00CF30F2" w:rsidRDefault="00CF30F2" w:rsidP="00CF30F2">
      <w:pPr>
        <w:pStyle w:val="affd"/>
      </w:pPr>
      <w:r>
        <w:t>}</w:t>
      </w:r>
    </w:p>
    <w:p w14:paraId="48239299" w14:textId="77777777" w:rsidR="00CF30F2" w:rsidRDefault="00CF30F2" w:rsidP="00CF30F2">
      <w:pPr>
        <w:pStyle w:val="affd"/>
      </w:pPr>
    </w:p>
    <w:p w14:paraId="17BBE102" w14:textId="77777777" w:rsidR="00CF30F2" w:rsidRDefault="00CF30F2" w:rsidP="00CF30F2">
      <w:pPr>
        <w:pStyle w:val="affd"/>
      </w:pPr>
    </w:p>
    <w:p w14:paraId="1DB3D302" w14:textId="77777777" w:rsidR="00CF30F2" w:rsidRDefault="00CF30F2" w:rsidP="00CF30F2">
      <w:pPr>
        <w:pStyle w:val="affd"/>
      </w:pPr>
      <w:r>
        <w:t>////////////////////////////////////////////////////////////////////////////////</w:t>
      </w:r>
    </w:p>
    <w:p w14:paraId="16B2BFEE" w14:textId="77777777" w:rsidR="00CF30F2" w:rsidRDefault="00CF30F2" w:rsidP="00CF30F2">
      <w:pPr>
        <w:pStyle w:val="affd"/>
      </w:pPr>
      <w:r>
        <w:t>// FILE: D:\WPS\ElectronicDiary\ElectronicDiary\Pages\AdminPageComponents\General\AdminPageStatic.cs</w:t>
      </w:r>
    </w:p>
    <w:p w14:paraId="6279DCE2" w14:textId="77777777" w:rsidR="00CF30F2" w:rsidRDefault="00CF30F2" w:rsidP="00CF30F2">
      <w:pPr>
        <w:pStyle w:val="affd"/>
      </w:pPr>
      <w:r>
        <w:t>////////////////////////////////////////////////////////////////////////////////</w:t>
      </w:r>
    </w:p>
    <w:p w14:paraId="781BB89E" w14:textId="77777777" w:rsidR="00CF30F2" w:rsidRDefault="00CF30F2" w:rsidP="00CF30F2">
      <w:pPr>
        <w:pStyle w:val="affd"/>
      </w:pPr>
    </w:p>
    <w:p w14:paraId="5A868287" w14:textId="77777777" w:rsidR="00CF30F2" w:rsidRDefault="00CF30F2" w:rsidP="00CF30F2">
      <w:pPr>
        <w:pStyle w:val="affd"/>
      </w:pPr>
      <w:r>
        <w:t xml:space="preserve">namespace </w:t>
      </w:r>
      <w:proofErr w:type="spellStart"/>
      <w:proofErr w:type="gramStart"/>
      <w:r>
        <w:t>ElectronicDiary.Pages.AdminPageComponents.General</w:t>
      </w:r>
      <w:proofErr w:type="spellEnd"/>
      <w:proofErr w:type="gramEnd"/>
    </w:p>
    <w:p w14:paraId="754A5C11" w14:textId="77777777" w:rsidR="00CF30F2" w:rsidRDefault="00CF30F2" w:rsidP="00CF30F2">
      <w:pPr>
        <w:pStyle w:val="affd"/>
      </w:pPr>
      <w:r>
        <w:t>{</w:t>
      </w:r>
    </w:p>
    <w:p w14:paraId="40BAEF03" w14:textId="77777777" w:rsidR="00CF30F2" w:rsidRDefault="00CF30F2" w:rsidP="00CF30F2">
      <w:pPr>
        <w:pStyle w:val="affd"/>
      </w:pPr>
      <w:r>
        <w:t xml:space="preserve">    public static class </w:t>
      </w:r>
      <w:proofErr w:type="spellStart"/>
      <w:r>
        <w:t>AdminPageStatic</w:t>
      </w:r>
      <w:proofErr w:type="spellEnd"/>
    </w:p>
    <w:p w14:paraId="5E702339" w14:textId="77777777" w:rsidR="00CF30F2" w:rsidRDefault="00CF30F2" w:rsidP="00CF30F2">
      <w:pPr>
        <w:pStyle w:val="affd"/>
      </w:pPr>
      <w:r>
        <w:t xml:space="preserve">    {</w:t>
      </w:r>
    </w:p>
    <w:p w14:paraId="0F043972" w14:textId="77777777" w:rsidR="00CF30F2" w:rsidRDefault="00CF30F2" w:rsidP="00CF30F2">
      <w:pPr>
        <w:pStyle w:val="affd"/>
      </w:pPr>
      <w:r>
        <w:t xml:space="preserve">        // </w:t>
      </w:r>
      <w:proofErr w:type="spellStart"/>
      <w:r>
        <w:t>Обновление</w:t>
      </w:r>
      <w:proofErr w:type="spellEnd"/>
      <w:r>
        <w:t xml:space="preserve"> </w:t>
      </w:r>
      <w:proofErr w:type="spellStart"/>
      <w:r>
        <w:t>видов</w:t>
      </w:r>
      <w:proofErr w:type="spellEnd"/>
    </w:p>
    <w:p w14:paraId="301C87EE" w14:textId="77777777" w:rsidR="00CF30F2" w:rsidRDefault="00CF30F2" w:rsidP="00CF30F2">
      <w:pPr>
        <w:pStyle w:val="affd"/>
      </w:pPr>
      <w:r>
        <w:t xml:space="preserve">        public static void </w:t>
      </w:r>
      <w:proofErr w:type="spellStart"/>
      <w:proofErr w:type="gramStart"/>
      <w:r>
        <w:t>RepaintPage</w:t>
      </w:r>
      <w:proofErr w:type="spellEnd"/>
      <w:r>
        <w:t>(</w:t>
      </w:r>
      <w:proofErr w:type="spellStart"/>
      <w:proofErr w:type="gramEnd"/>
      <w:r>
        <w:t>HorizontalStackLayout</w:t>
      </w:r>
      <w:proofErr w:type="spellEnd"/>
      <w:r>
        <w:t xml:space="preserve"> </w:t>
      </w:r>
      <w:proofErr w:type="spellStart"/>
      <w:r>
        <w:t>mainStack</w:t>
      </w:r>
      <w:proofErr w:type="spellEnd"/>
      <w:r>
        <w:t>, List&lt;</w:t>
      </w:r>
      <w:proofErr w:type="spellStart"/>
      <w:r>
        <w:t>ScrollView</w:t>
      </w:r>
      <w:proofErr w:type="spellEnd"/>
      <w:r>
        <w:t xml:space="preserve">&gt; </w:t>
      </w:r>
      <w:proofErr w:type="spellStart"/>
      <w:r>
        <w:t>viewList</w:t>
      </w:r>
      <w:proofErr w:type="spellEnd"/>
      <w:r>
        <w:t>)</w:t>
      </w:r>
    </w:p>
    <w:p w14:paraId="5197942B" w14:textId="77777777" w:rsidR="00CF30F2" w:rsidRDefault="00CF30F2" w:rsidP="00CF30F2">
      <w:pPr>
        <w:pStyle w:val="affd"/>
      </w:pPr>
      <w:r>
        <w:t xml:space="preserve">        {</w:t>
      </w:r>
    </w:p>
    <w:p w14:paraId="3F1C263D" w14:textId="77777777" w:rsidR="00CF30F2" w:rsidRDefault="00CF30F2" w:rsidP="00CF30F2">
      <w:pPr>
        <w:pStyle w:val="affd"/>
      </w:pPr>
      <w:r>
        <w:t xml:space="preserve">            </w:t>
      </w:r>
      <w:proofErr w:type="gramStart"/>
      <w:r>
        <w:t>Application.Current?.</w:t>
      </w:r>
      <w:proofErr w:type="spellStart"/>
      <w:proofErr w:type="gramEnd"/>
      <w:r>
        <w:t>Dispatcher.Dispatch</w:t>
      </w:r>
      <w:proofErr w:type="spellEnd"/>
      <w:r>
        <w:t>(() =&gt;</w:t>
      </w:r>
    </w:p>
    <w:p w14:paraId="35F3CC3A" w14:textId="77777777" w:rsidR="00CF30F2" w:rsidRDefault="00CF30F2" w:rsidP="00CF30F2">
      <w:pPr>
        <w:pStyle w:val="affd"/>
      </w:pPr>
      <w:r>
        <w:t xml:space="preserve">            {</w:t>
      </w:r>
    </w:p>
    <w:p w14:paraId="64EE8D48" w14:textId="77777777" w:rsidR="00CF30F2" w:rsidRDefault="00CF30F2" w:rsidP="00CF30F2">
      <w:pPr>
        <w:pStyle w:val="affd"/>
      </w:pPr>
      <w:r>
        <w:t xml:space="preserve">                </w:t>
      </w:r>
      <w:proofErr w:type="spellStart"/>
      <w:r>
        <w:t>mainStack.Clear</w:t>
      </w:r>
      <w:proofErr w:type="spellEnd"/>
      <w:r>
        <w:t>();</w:t>
      </w:r>
    </w:p>
    <w:p w14:paraId="2EAEF68C" w14:textId="77777777" w:rsidR="00CF30F2" w:rsidRDefault="00CF30F2" w:rsidP="00CF30F2">
      <w:pPr>
        <w:pStyle w:val="affd"/>
      </w:pPr>
    </w:p>
    <w:p w14:paraId="09352836" w14:textId="77777777" w:rsidR="00CF30F2" w:rsidRDefault="00CF30F2" w:rsidP="00CF30F2">
      <w:pPr>
        <w:pStyle w:val="affd"/>
      </w:pPr>
      <w:r>
        <w:t xml:space="preserve">                </w:t>
      </w:r>
      <w:proofErr w:type="spellStart"/>
      <w:proofErr w:type="gramStart"/>
      <w:r>
        <w:t>CalcViewWidth</w:t>
      </w:r>
      <w:proofErr w:type="spellEnd"/>
      <w:r>
        <w:t>(</w:t>
      </w:r>
      <w:proofErr w:type="gramEnd"/>
      <w:r>
        <w:t xml:space="preserve">out var width, out var </w:t>
      </w:r>
      <w:proofErr w:type="spellStart"/>
      <w:r>
        <w:t>countColumn</w:t>
      </w:r>
      <w:proofErr w:type="spellEnd"/>
      <w:r>
        <w:t>);</w:t>
      </w:r>
    </w:p>
    <w:p w14:paraId="575460CE" w14:textId="77777777" w:rsidR="00CF30F2" w:rsidRDefault="00CF30F2" w:rsidP="00CF30F2">
      <w:pPr>
        <w:pStyle w:val="affd"/>
      </w:pPr>
    </w:p>
    <w:p w14:paraId="5B1299B9" w14:textId="77777777" w:rsidR="00CF30F2" w:rsidRDefault="00CF30F2" w:rsidP="00CF30F2">
      <w:pPr>
        <w:pStyle w:val="affd"/>
      </w:pPr>
      <w:r>
        <w:t xml:space="preserve">                for (var </w:t>
      </w:r>
      <w:proofErr w:type="spellStart"/>
      <w:r>
        <w:t>i</w:t>
      </w:r>
      <w:proofErr w:type="spellEnd"/>
      <w:r>
        <w:t xml:space="preserve"> = </w:t>
      </w:r>
      <w:proofErr w:type="spellStart"/>
      <w:proofErr w:type="gramStart"/>
      <w:r>
        <w:t>int.Max</w:t>
      </w:r>
      <w:proofErr w:type="spellEnd"/>
      <w:proofErr w:type="gramEnd"/>
      <w:r>
        <w:t>(</w:t>
      </w:r>
      <w:proofErr w:type="spellStart"/>
      <w:r>
        <w:t>viewList.Count</w:t>
      </w:r>
      <w:proofErr w:type="spellEnd"/>
      <w:r>
        <w:t xml:space="preserve"> - </w:t>
      </w:r>
      <w:proofErr w:type="spellStart"/>
      <w:r>
        <w:t>countColumn</w:t>
      </w:r>
      <w:proofErr w:type="spellEnd"/>
      <w:r>
        <w:t xml:space="preserve">, 0); </w:t>
      </w:r>
      <w:proofErr w:type="spellStart"/>
      <w:r>
        <w:t>i</w:t>
      </w:r>
      <w:proofErr w:type="spellEnd"/>
      <w:r>
        <w:t xml:space="preserve"> &lt; </w:t>
      </w:r>
      <w:proofErr w:type="spellStart"/>
      <w:r>
        <w:t>viewList.Count</w:t>
      </w:r>
      <w:proofErr w:type="spellEnd"/>
      <w:r>
        <w:t xml:space="preserve">; </w:t>
      </w:r>
      <w:proofErr w:type="spellStart"/>
      <w:r>
        <w:t>i</w:t>
      </w:r>
      <w:proofErr w:type="spellEnd"/>
      <w:r>
        <w:t>++)</w:t>
      </w:r>
    </w:p>
    <w:p w14:paraId="73A034B5" w14:textId="77777777" w:rsidR="00CF30F2" w:rsidRDefault="00CF30F2" w:rsidP="00CF30F2">
      <w:pPr>
        <w:pStyle w:val="affd"/>
      </w:pPr>
      <w:r>
        <w:t xml:space="preserve">                {</w:t>
      </w:r>
    </w:p>
    <w:p w14:paraId="6412F02C" w14:textId="77777777" w:rsidR="00CF30F2" w:rsidRDefault="00CF30F2" w:rsidP="00CF30F2">
      <w:pPr>
        <w:pStyle w:val="affd"/>
      </w:pPr>
      <w:r>
        <w:t xml:space="preserve">                    </w:t>
      </w:r>
      <w:proofErr w:type="spellStart"/>
      <w:r>
        <w:t>viewList</w:t>
      </w:r>
      <w:proofErr w:type="spellEnd"/>
      <w:r>
        <w:t>[</w:t>
      </w:r>
      <w:proofErr w:type="spellStart"/>
      <w:r>
        <w:t>i</w:t>
      </w:r>
      <w:proofErr w:type="spellEnd"/>
      <w:proofErr w:type="gramStart"/>
      <w:r>
        <w:t>].</w:t>
      </w:r>
      <w:proofErr w:type="spellStart"/>
      <w:r>
        <w:t>MinimumWidthRequest</w:t>
      </w:r>
      <w:proofErr w:type="spellEnd"/>
      <w:proofErr w:type="gramEnd"/>
      <w:r>
        <w:t xml:space="preserve"> = width;</w:t>
      </w:r>
    </w:p>
    <w:p w14:paraId="4594C1E5" w14:textId="77777777" w:rsidR="00CF30F2" w:rsidRDefault="00CF30F2" w:rsidP="00CF30F2">
      <w:pPr>
        <w:pStyle w:val="affd"/>
      </w:pPr>
      <w:r>
        <w:t xml:space="preserve">                    </w:t>
      </w:r>
      <w:proofErr w:type="spellStart"/>
      <w:r>
        <w:t>viewList</w:t>
      </w:r>
      <w:proofErr w:type="spellEnd"/>
      <w:r>
        <w:t>[</w:t>
      </w:r>
      <w:proofErr w:type="spellStart"/>
      <w:r>
        <w:t>i</w:t>
      </w:r>
      <w:proofErr w:type="spellEnd"/>
      <w:proofErr w:type="gramStart"/>
      <w:r>
        <w:t>].</w:t>
      </w:r>
      <w:proofErr w:type="spellStart"/>
      <w:r>
        <w:t>MaximumWidthRequest</w:t>
      </w:r>
      <w:proofErr w:type="spellEnd"/>
      <w:proofErr w:type="gramEnd"/>
      <w:r>
        <w:t xml:space="preserve"> = width;</w:t>
      </w:r>
    </w:p>
    <w:p w14:paraId="76DF35F8" w14:textId="77777777" w:rsidR="00CF30F2" w:rsidRDefault="00CF30F2" w:rsidP="00CF30F2">
      <w:pPr>
        <w:pStyle w:val="affd"/>
      </w:pPr>
      <w:r>
        <w:t xml:space="preserve">                    </w:t>
      </w:r>
      <w:proofErr w:type="spellStart"/>
      <w:r>
        <w:t>mainStack.Add</w:t>
      </w:r>
      <w:proofErr w:type="spellEnd"/>
      <w:r>
        <w:t>(</w:t>
      </w:r>
      <w:proofErr w:type="spellStart"/>
      <w:r>
        <w:t>viewList</w:t>
      </w:r>
      <w:proofErr w:type="spellEnd"/>
      <w:r>
        <w:t>[</w:t>
      </w:r>
      <w:proofErr w:type="spellStart"/>
      <w:r>
        <w:t>i</w:t>
      </w:r>
      <w:proofErr w:type="spellEnd"/>
      <w:r>
        <w:t>]);</w:t>
      </w:r>
    </w:p>
    <w:p w14:paraId="6C266BBE" w14:textId="77777777" w:rsidR="00CF30F2" w:rsidRDefault="00CF30F2" w:rsidP="00CF30F2">
      <w:pPr>
        <w:pStyle w:val="affd"/>
      </w:pPr>
      <w:r>
        <w:t xml:space="preserve">                }</w:t>
      </w:r>
    </w:p>
    <w:p w14:paraId="19005395" w14:textId="77777777" w:rsidR="00CF30F2" w:rsidRDefault="00CF30F2" w:rsidP="00CF30F2">
      <w:pPr>
        <w:pStyle w:val="affd"/>
      </w:pPr>
      <w:r>
        <w:t xml:space="preserve">            });</w:t>
      </w:r>
    </w:p>
    <w:p w14:paraId="3C9342D6" w14:textId="77777777" w:rsidR="00CF30F2" w:rsidRDefault="00CF30F2" w:rsidP="00CF30F2">
      <w:pPr>
        <w:pStyle w:val="affd"/>
      </w:pPr>
      <w:r>
        <w:t xml:space="preserve">        }</w:t>
      </w:r>
    </w:p>
    <w:p w14:paraId="7877DF0F" w14:textId="77777777" w:rsidR="00CF30F2" w:rsidRDefault="00CF30F2" w:rsidP="00CF30F2">
      <w:pPr>
        <w:pStyle w:val="affd"/>
      </w:pPr>
    </w:p>
    <w:p w14:paraId="29B5420E" w14:textId="77777777" w:rsidR="00CF30F2" w:rsidRDefault="00CF30F2" w:rsidP="00CF30F2">
      <w:pPr>
        <w:pStyle w:val="affd"/>
      </w:pPr>
      <w:r>
        <w:t xml:space="preserve">        public static void </w:t>
      </w:r>
      <w:proofErr w:type="spellStart"/>
      <w:proofErr w:type="gramStart"/>
      <w:r>
        <w:t>CalcViewWidth</w:t>
      </w:r>
      <w:proofErr w:type="spellEnd"/>
      <w:r>
        <w:t>(</w:t>
      </w:r>
      <w:proofErr w:type="gramEnd"/>
      <w:r>
        <w:t xml:space="preserve">out double width, out int </w:t>
      </w:r>
      <w:proofErr w:type="spellStart"/>
      <w:r>
        <w:t>countColumn</w:t>
      </w:r>
      <w:proofErr w:type="spellEnd"/>
      <w:r>
        <w:t>)</w:t>
      </w:r>
    </w:p>
    <w:p w14:paraId="29B3D373" w14:textId="77777777" w:rsidR="00CF30F2" w:rsidRDefault="00CF30F2" w:rsidP="00CF30F2">
      <w:pPr>
        <w:pStyle w:val="affd"/>
      </w:pPr>
      <w:r>
        <w:t xml:space="preserve">        {</w:t>
      </w:r>
    </w:p>
    <w:p w14:paraId="72C3BDBD" w14:textId="77777777" w:rsidR="00CF30F2" w:rsidRDefault="00CF30F2" w:rsidP="00CF30F2">
      <w:pPr>
        <w:pStyle w:val="affd"/>
      </w:pPr>
      <w:r>
        <w:t xml:space="preserve">            double dpi = </w:t>
      </w:r>
      <w:proofErr w:type="spellStart"/>
      <w:proofErr w:type="gramStart"/>
      <w:r>
        <w:t>DeviceDisplay.MainDisplayInfo.Density</w:t>
      </w:r>
      <w:proofErr w:type="spellEnd"/>
      <w:proofErr w:type="gramEnd"/>
      <w:r>
        <w:t xml:space="preserve"> * 640;</w:t>
      </w:r>
    </w:p>
    <w:p w14:paraId="5A52E921" w14:textId="77777777" w:rsidR="00CF30F2" w:rsidRDefault="00CF30F2" w:rsidP="00CF30F2">
      <w:pPr>
        <w:pStyle w:val="affd"/>
      </w:pPr>
      <w:r>
        <w:t xml:space="preserve">            var </w:t>
      </w:r>
      <w:proofErr w:type="spellStart"/>
      <w:r>
        <w:t>widthWindow</w:t>
      </w:r>
      <w:proofErr w:type="spellEnd"/>
      <w:r>
        <w:t xml:space="preserve"> = 0d;</w:t>
      </w:r>
    </w:p>
    <w:p w14:paraId="39C67F5D" w14:textId="77777777" w:rsidR="00CF30F2" w:rsidRDefault="00CF30F2" w:rsidP="00CF30F2">
      <w:pPr>
        <w:pStyle w:val="affd"/>
      </w:pPr>
      <w:r>
        <w:lastRenderedPageBreak/>
        <w:t xml:space="preserve">            if (Application.Current</w:t>
      </w:r>
      <w:proofErr w:type="gramStart"/>
      <w:r>
        <w:t>?.</w:t>
      </w:r>
      <w:proofErr w:type="spellStart"/>
      <w:r>
        <w:t>Windows.Count</w:t>
      </w:r>
      <w:proofErr w:type="spellEnd"/>
      <w:proofErr w:type="gramEnd"/>
      <w:r>
        <w:t xml:space="preserve"> &gt; 0)</w:t>
      </w:r>
    </w:p>
    <w:p w14:paraId="0F10ED9A" w14:textId="77777777" w:rsidR="00CF30F2" w:rsidRDefault="00CF30F2" w:rsidP="00CF30F2">
      <w:pPr>
        <w:pStyle w:val="affd"/>
      </w:pPr>
      <w:r>
        <w:t xml:space="preserve">            {</w:t>
      </w:r>
    </w:p>
    <w:p w14:paraId="1777E61E" w14:textId="77777777" w:rsidR="00CF30F2" w:rsidRDefault="00CF30F2" w:rsidP="00CF30F2">
      <w:pPr>
        <w:pStyle w:val="affd"/>
      </w:pPr>
      <w:r>
        <w:t xml:space="preserve">                </w:t>
      </w:r>
      <w:proofErr w:type="spellStart"/>
      <w:r>
        <w:t>widthWindow</w:t>
      </w:r>
      <w:proofErr w:type="spellEnd"/>
      <w:r>
        <w:t xml:space="preserve"> = </w:t>
      </w:r>
      <w:proofErr w:type="spellStart"/>
      <w:r>
        <w:t>Application.Current</w:t>
      </w:r>
      <w:proofErr w:type="gramStart"/>
      <w:r>
        <w:t>?.Windows</w:t>
      </w:r>
      <w:proofErr w:type="spellEnd"/>
      <w:proofErr w:type="gramEnd"/>
      <w:r>
        <w:t>[0].Width ?? 0d;</w:t>
      </w:r>
    </w:p>
    <w:p w14:paraId="6DC3D713" w14:textId="77777777" w:rsidR="00CF30F2" w:rsidRDefault="00CF30F2" w:rsidP="00CF30F2">
      <w:pPr>
        <w:pStyle w:val="affd"/>
      </w:pPr>
      <w:r>
        <w:t xml:space="preserve">            }</w:t>
      </w:r>
    </w:p>
    <w:p w14:paraId="0D1EED5D" w14:textId="77777777" w:rsidR="00CF30F2" w:rsidRDefault="00CF30F2" w:rsidP="00CF30F2">
      <w:pPr>
        <w:pStyle w:val="affd"/>
      </w:pPr>
    </w:p>
    <w:p w14:paraId="7684CD31" w14:textId="77777777" w:rsidR="00CF30F2" w:rsidRDefault="00CF30F2" w:rsidP="00CF30F2">
      <w:pPr>
        <w:pStyle w:val="affd"/>
      </w:pPr>
      <w:r>
        <w:t>#</w:t>
      </w:r>
      <w:proofErr w:type="gramStart"/>
      <w:r>
        <w:t>if</w:t>
      </w:r>
      <w:proofErr w:type="gramEnd"/>
      <w:r>
        <w:t xml:space="preserve"> WINDOWS</w:t>
      </w:r>
    </w:p>
    <w:p w14:paraId="5FC0CAC8" w14:textId="77777777" w:rsidR="00CF30F2" w:rsidRDefault="00CF30F2" w:rsidP="00CF30F2">
      <w:pPr>
        <w:pStyle w:val="affd"/>
      </w:pPr>
      <w:r>
        <w:t xml:space="preserve">            const double </w:t>
      </w:r>
      <w:proofErr w:type="spellStart"/>
      <w:r>
        <w:t>coeffFixAndroidWidth</w:t>
      </w:r>
      <w:proofErr w:type="spellEnd"/>
      <w:r>
        <w:t xml:space="preserve"> = 1;</w:t>
      </w:r>
    </w:p>
    <w:p w14:paraId="02304FC6" w14:textId="77777777" w:rsidR="00CF30F2" w:rsidRDefault="00CF30F2" w:rsidP="00CF30F2">
      <w:pPr>
        <w:pStyle w:val="affd"/>
      </w:pPr>
      <w:r>
        <w:t>#else</w:t>
      </w:r>
    </w:p>
    <w:p w14:paraId="12710EBD" w14:textId="77777777" w:rsidR="00CF30F2" w:rsidRDefault="00CF30F2" w:rsidP="00CF30F2">
      <w:pPr>
        <w:pStyle w:val="affd"/>
      </w:pPr>
      <w:r>
        <w:t xml:space="preserve">            const double </w:t>
      </w:r>
      <w:proofErr w:type="spellStart"/>
      <w:r>
        <w:t>coeffFixAndroidWidth</w:t>
      </w:r>
      <w:proofErr w:type="spellEnd"/>
      <w:r>
        <w:t xml:space="preserve"> = 3.3;</w:t>
      </w:r>
    </w:p>
    <w:p w14:paraId="164F17CC" w14:textId="77777777" w:rsidR="00CF30F2" w:rsidRDefault="00CF30F2" w:rsidP="00CF30F2">
      <w:pPr>
        <w:pStyle w:val="affd"/>
      </w:pPr>
      <w:r>
        <w:t>#endif</w:t>
      </w:r>
    </w:p>
    <w:p w14:paraId="73509AE3" w14:textId="77777777" w:rsidR="00CF30F2" w:rsidRDefault="00CF30F2" w:rsidP="00CF30F2">
      <w:pPr>
        <w:pStyle w:val="affd"/>
      </w:pPr>
      <w:r>
        <w:t xml:space="preserve">            </w:t>
      </w:r>
      <w:proofErr w:type="spellStart"/>
      <w:r>
        <w:t>countColumn</w:t>
      </w:r>
      <w:proofErr w:type="spellEnd"/>
      <w:r>
        <w:t xml:space="preserve"> = </w:t>
      </w:r>
      <w:proofErr w:type="spellStart"/>
      <w:proofErr w:type="gramStart"/>
      <w:r>
        <w:t>int.Max</w:t>
      </w:r>
      <w:proofErr w:type="spellEnd"/>
      <w:proofErr w:type="gramEnd"/>
      <w:r>
        <w:t>((int)(</w:t>
      </w:r>
      <w:proofErr w:type="spellStart"/>
      <w:r>
        <w:t>widthWindow</w:t>
      </w:r>
      <w:proofErr w:type="spellEnd"/>
      <w:r>
        <w:t xml:space="preserve"> * </w:t>
      </w:r>
      <w:proofErr w:type="spellStart"/>
      <w:r>
        <w:t>coeffFixAndroidWidth</w:t>
      </w:r>
      <w:proofErr w:type="spellEnd"/>
      <w:r>
        <w:t xml:space="preserve"> / dpi), 1);</w:t>
      </w:r>
    </w:p>
    <w:p w14:paraId="7652F5FD" w14:textId="77777777" w:rsidR="00CF30F2" w:rsidRDefault="00CF30F2" w:rsidP="00CF30F2">
      <w:pPr>
        <w:pStyle w:val="affd"/>
      </w:pPr>
    </w:p>
    <w:p w14:paraId="67B3F11B" w14:textId="77777777" w:rsidR="00CF30F2" w:rsidRDefault="00CF30F2" w:rsidP="00CF30F2">
      <w:pPr>
        <w:pStyle w:val="affd"/>
      </w:pPr>
      <w:r>
        <w:t xml:space="preserve">            width = 0.9 * dpi / (</w:t>
      </w:r>
      <w:proofErr w:type="spellStart"/>
      <w:r>
        <w:t>coeffFixAndroidWidth</w:t>
      </w:r>
      <w:proofErr w:type="spellEnd"/>
      <w:r>
        <w:t>);</w:t>
      </w:r>
    </w:p>
    <w:p w14:paraId="7D357EEF" w14:textId="77777777" w:rsidR="00CF30F2" w:rsidRDefault="00CF30F2" w:rsidP="00CF30F2">
      <w:pPr>
        <w:pStyle w:val="affd"/>
      </w:pPr>
      <w:r>
        <w:t xml:space="preserve">        }</w:t>
      </w:r>
    </w:p>
    <w:p w14:paraId="085386C5" w14:textId="77777777" w:rsidR="00CF30F2" w:rsidRDefault="00CF30F2" w:rsidP="00CF30F2">
      <w:pPr>
        <w:pStyle w:val="affd"/>
      </w:pPr>
    </w:p>
    <w:p w14:paraId="0765F56F" w14:textId="77777777" w:rsidR="00CF30F2" w:rsidRDefault="00CF30F2" w:rsidP="00CF30F2">
      <w:pPr>
        <w:pStyle w:val="affd"/>
      </w:pPr>
      <w:r>
        <w:t xml:space="preserve">        public static bool </w:t>
      </w:r>
      <w:proofErr w:type="spellStart"/>
      <w:proofErr w:type="gramStart"/>
      <w:r>
        <w:t>OnBackButtonPressed</w:t>
      </w:r>
      <w:proofErr w:type="spellEnd"/>
      <w:r>
        <w:t>(</w:t>
      </w:r>
      <w:proofErr w:type="spellStart"/>
      <w:proofErr w:type="gramEnd"/>
      <w:r>
        <w:t>HorizontalStackLayout</w:t>
      </w:r>
      <w:proofErr w:type="spellEnd"/>
      <w:r>
        <w:t xml:space="preserve"> </w:t>
      </w:r>
      <w:proofErr w:type="spellStart"/>
      <w:r>
        <w:t>mainStack</w:t>
      </w:r>
      <w:proofErr w:type="spellEnd"/>
      <w:r>
        <w:t>, List&lt;</w:t>
      </w:r>
      <w:proofErr w:type="spellStart"/>
      <w:r>
        <w:t>ScrollView</w:t>
      </w:r>
      <w:proofErr w:type="spellEnd"/>
      <w:r>
        <w:t xml:space="preserve">&gt; </w:t>
      </w:r>
      <w:proofErr w:type="spellStart"/>
      <w:r>
        <w:t>viewList</w:t>
      </w:r>
      <w:proofErr w:type="spellEnd"/>
      <w:r>
        <w:t>)</w:t>
      </w:r>
    </w:p>
    <w:p w14:paraId="6D8549D6" w14:textId="77777777" w:rsidR="00CF30F2" w:rsidRDefault="00CF30F2" w:rsidP="00CF30F2">
      <w:pPr>
        <w:pStyle w:val="affd"/>
      </w:pPr>
      <w:r>
        <w:t xml:space="preserve">        {</w:t>
      </w:r>
    </w:p>
    <w:p w14:paraId="2D6E7E85" w14:textId="77777777" w:rsidR="00CF30F2" w:rsidRDefault="00CF30F2" w:rsidP="00CF30F2">
      <w:pPr>
        <w:pStyle w:val="affd"/>
      </w:pPr>
      <w:r>
        <w:t xml:space="preserve">            if (</w:t>
      </w:r>
      <w:proofErr w:type="spellStart"/>
      <w:r>
        <w:t>viewList.Count</w:t>
      </w:r>
      <w:proofErr w:type="spellEnd"/>
      <w:r>
        <w:t xml:space="preserve"> &gt; 1)</w:t>
      </w:r>
    </w:p>
    <w:p w14:paraId="02F87DD3" w14:textId="77777777" w:rsidR="00CF30F2" w:rsidRDefault="00CF30F2" w:rsidP="00CF30F2">
      <w:pPr>
        <w:pStyle w:val="affd"/>
      </w:pPr>
      <w:r>
        <w:t xml:space="preserve">            {</w:t>
      </w:r>
    </w:p>
    <w:p w14:paraId="11FFC266" w14:textId="77777777" w:rsidR="00CF30F2" w:rsidRDefault="00CF30F2" w:rsidP="00CF30F2">
      <w:pPr>
        <w:pStyle w:val="affd"/>
      </w:pPr>
      <w:r>
        <w:t xml:space="preserve">                </w:t>
      </w:r>
      <w:proofErr w:type="spellStart"/>
      <w:r>
        <w:t>viewList.RemoveAt</w:t>
      </w:r>
      <w:proofErr w:type="spellEnd"/>
      <w:r>
        <w:t>(</w:t>
      </w:r>
      <w:proofErr w:type="spellStart"/>
      <w:r>
        <w:t>viewList.Count</w:t>
      </w:r>
      <w:proofErr w:type="spellEnd"/>
      <w:r>
        <w:t xml:space="preserve"> - 1);</w:t>
      </w:r>
    </w:p>
    <w:p w14:paraId="1BD1861F" w14:textId="77777777" w:rsidR="00CF30F2" w:rsidRDefault="00CF30F2" w:rsidP="00CF30F2">
      <w:pPr>
        <w:pStyle w:val="affd"/>
      </w:pPr>
      <w:r>
        <w:t xml:space="preserve">                </w:t>
      </w:r>
      <w:proofErr w:type="spellStart"/>
      <w:proofErr w:type="gramStart"/>
      <w:r>
        <w:t>RepaintPage</w:t>
      </w:r>
      <w:proofErr w:type="spellEnd"/>
      <w:r>
        <w:t>(</w:t>
      </w:r>
      <w:proofErr w:type="spellStart"/>
      <w:proofErr w:type="gramEnd"/>
      <w:r>
        <w:t>mainStack</w:t>
      </w:r>
      <w:proofErr w:type="spellEnd"/>
      <w:r>
        <w:t xml:space="preserve">, </w:t>
      </w:r>
      <w:proofErr w:type="spellStart"/>
      <w:r>
        <w:t>viewList</w:t>
      </w:r>
      <w:proofErr w:type="spellEnd"/>
      <w:r>
        <w:t>);</w:t>
      </w:r>
    </w:p>
    <w:p w14:paraId="50130D2E" w14:textId="77777777" w:rsidR="00CF30F2" w:rsidRDefault="00CF30F2" w:rsidP="00CF30F2">
      <w:pPr>
        <w:pStyle w:val="affd"/>
      </w:pPr>
      <w:r>
        <w:t xml:space="preserve">            }</w:t>
      </w:r>
    </w:p>
    <w:p w14:paraId="05ED8737" w14:textId="77777777" w:rsidR="00CF30F2" w:rsidRDefault="00CF30F2" w:rsidP="00CF30F2">
      <w:pPr>
        <w:pStyle w:val="affd"/>
      </w:pPr>
    </w:p>
    <w:p w14:paraId="0468F2DF" w14:textId="77777777" w:rsidR="00CF30F2" w:rsidRDefault="00CF30F2" w:rsidP="00CF30F2">
      <w:pPr>
        <w:pStyle w:val="affd"/>
      </w:pPr>
      <w:r>
        <w:t xml:space="preserve">            return true;</w:t>
      </w:r>
    </w:p>
    <w:p w14:paraId="4939F6BB" w14:textId="77777777" w:rsidR="00CF30F2" w:rsidRDefault="00CF30F2" w:rsidP="00CF30F2">
      <w:pPr>
        <w:pStyle w:val="affd"/>
      </w:pPr>
      <w:r>
        <w:t xml:space="preserve">        }</w:t>
      </w:r>
    </w:p>
    <w:p w14:paraId="4FBB33BB" w14:textId="77777777" w:rsidR="00CF30F2" w:rsidRDefault="00CF30F2" w:rsidP="00CF30F2">
      <w:pPr>
        <w:pStyle w:val="affd"/>
      </w:pPr>
    </w:p>
    <w:p w14:paraId="5BBC77EE" w14:textId="77777777" w:rsidR="00CF30F2" w:rsidRDefault="00CF30F2" w:rsidP="00CF30F2">
      <w:pPr>
        <w:pStyle w:val="affd"/>
      </w:pPr>
      <w:r>
        <w:t xml:space="preserve">        public static void </w:t>
      </w:r>
      <w:proofErr w:type="spellStart"/>
      <w:proofErr w:type="gramStart"/>
      <w:r>
        <w:t>DeleteLastView</w:t>
      </w:r>
      <w:proofErr w:type="spellEnd"/>
      <w:r>
        <w:t>(</w:t>
      </w:r>
      <w:proofErr w:type="spellStart"/>
      <w:proofErr w:type="gramEnd"/>
      <w:r>
        <w:t>HorizontalStackLayout</w:t>
      </w:r>
      <w:proofErr w:type="spellEnd"/>
      <w:r>
        <w:t xml:space="preserve"> </w:t>
      </w:r>
      <w:proofErr w:type="spellStart"/>
      <w:r>
        <w:t>mainStack</w:t>
      </w:r>
      <w:proofErr w:type="spellEnd"/>
      <w:r>
        <w:t>, List&lt;</w:t>
      </w:r>
      <w:proofErr w:type="spellStart"/>
      <w:r>
        <w:t>ScrollView</w:t>
      </w:r>
      <w:proofErr w:type="spellEnd"/>
      <w:r>
        <w:t xml:space="preserve">&gt; </w:t>
      </w:r>
      <w:proofErr w:type="spellStart"/>
      <w:r>
        <w:t>viewList</w:t>
      </w:r>
      <w:proofErr w:type="spellEnd"/>
      <w:r>
        <w:t xml:space="preserve">, int </w:t>
      </w:r>
      <w:proofErr w:type="spellStart"/>
      <w:r>
        <w:t>maxCountViews</w:t>
      </w:r>
      <w:proofErr w:type="spellEnd"/>
      <w:r>
        <w:t xml:space="preserve">, int </w:t>
      </w:r>
      <w:proofErr w:type="spellStart"/>
      <w:r>
        <w:t>indexDel</w:t>
      </w:r>
      <w:proofErr w:type="spellEnd"/>
      <w:r>
        <w:t xml:space="preserve"> = 1)</w:t>
      </w:r>
    </w:p>
    <w:p w14:paraId="6851CDFC" w14:textId="77777777" w:rsidR="00CF30F2" w:rsidRDefault="00CF30F2" w:rsidP="00CF30F2">
      <w:pPr>
        <w:pStyle w:val="affd"/>
      </w:pPr>
      <w:r>
        <w:t xml:space="preserve">        {</w:t>
      </w:r>
    </w:p>
    <w:p w14:paraId="2558254C" w14:textId="77777777" w:rsidR="00CF30F2" w:rsidRDefault="00CF30F2" w:rsidP="00CF30F2">
      <w:pPr>
        <w:pStyle w:val="affd"/>
      </w:pPr>
      <w:r>
        <w:t xml:space="preserve">            while (</w:t>
      </w:r>
      <w:proofErr w:type="spellStart"/>
      <w:r>
        <w:t>viewList.Count</w:t>
      </w:r>
      <w:proofErr w:type="spellEnd"/>
      <w:r>
        <w:t xml:space="preserve"> &gt;= </w:t>
      </w:r>
      <w:proofErr w:type="spellStart"/>
      <w:r>
        <w:t>maxCountViews</w:t>
      </w:r>
      <w:proofErr w:type="spellEnd"/>
      <w:r>
        <w:t>)</w:t>
      </w:r>
    </w:p>
    <w:p w14:paraId="419BABE7" w14:textId="77777777" w:rsidR="00CF30F2" w:rsidRDefault="00CF30F2" w:rsidP="00CF30F2">
      <w:pPr>
        <w:pStyle w:val="affd"/>
      </w:pPr>
      <w:r>
        <w:t xml:space="preserve">            {</w:t>
      </w:r>
    </w:p>
    <w:p w14:paraId="0C1E87DA" w14:textId="77777777" w:rsidR="00CF30F2" w:rsidRDefault="00CF30F2" w:rsidP="00CF30F2">
      <w:pPr>
        <w:pStyle w:val="affd"/>
      </w:pPr>
      <w:r>
        <w:t xml:space="preserve">                </w:t>
      </w:r>
      <w:proofErr w:type="spellStart"/>
      <w:r>
        <w:t>viewList.RemoveAt</w:t>
      </w:r>
      <w:proofErr w:type="spellEnd"/>
      <w:r>
        <w:t>(</w:t>
      </w:r>
      <w:proofErr w:type="spellStart"/>
      <w:r>
        <w:t>viewList.Count</w:t>
      </w:r>
      <w:proofErr w:type="spellEnd"/>
      <w:r>
        <w:t xml:space="preserve"> - </w:t>
      </w:r>
      <w:proofErr w:type="spellStart"/>
      <w:r>
        <w:t>indexDel</w:t>
      </w:r>
      <w:proofErr w:type="spellEnd"/>
      <w:r>
        <w:t>);</w:t>
      </w:r>
    </w:p>
    <w:p w14:paraId="0A4E5BE3" w14:textId="77777777" w:rsidR="00CF30F2" w:rsidRDefault="00CF30F2" w:rsidP="00CF30F2">
      <w:pPr>
        <w:pStyle w:val="affd"/>
      </w:pPr>
      <w:r>
        <w:t xml:space="preserve">            }</w:t>
      </w:r>
    </w:p>
    <w:p w14:paraId="7B27D4F3" w14:textId="77777777" w:rsidR="00CF30F2" w:rsidRDefault="00CF30F2" w:rsidP="00CF30F2">
      <w:pPr>
        <w:pStyle w:val="affd"/>
      </w:pPr>
      <w:r>
        <w:t xml:space="preserve">        }</w:t>
      </w:r>
    </w:p>
    <w:p w14:paraId="4221650A" w14:textId="77777777" w:rsidR="00CF30F2" w:rsidRDefault="00CF30F2" w:rsidP="00CF30F2">
      <w:pPr>
        <w:pStyle w:val="affd"/>
      </w:pPr>
      <w:r>
        <w:t xml:space="preserve">        public </w:t>
      </w:r>
      <w:proofErr w:type="spellStart"/>
      <w:r>
        <w:t>enum</w:t>
      </w:r>
      <w:proofErr w:type="spellEnd"/>
      <w:r>
        <w:t xml:space="preserve"> </w:t>
      </w:r>
      <w:proofErr w:type="spellStart"/>
      <w:r>
        <w:t>ComponentState</w:t>
      </w:r>
      <w:proofErr w:type="spellEnd"/>
    </w:p>
    <w:p w14:paraId="162E06BA" w14:textId="77777777" w:rsidR="00CF30F2" w:rsidRDefault="00CF30F2" w:rsidP="00CF30F2">
      <w:pPr>
        <w:pStyle w:val="affd"/>
      </w:pPr>
      <w:r>
        <w:t xml:space="preserve">        {</w:t>
      </w:r>
    </w:p>
    <w:p w14:paraId="7EC4DC17" w14:textId="77777777" w:rsidR="00CF30F2" w:rsidRDefault="00CF30F2" w:rsidP="00CF30F2">
      <w:pPr>
        <w:pStyle w:val="affd"/>
      </w:pPr>
      <w:r>
        <w:t xml:space="preserve">            Read, New, Edit</w:t>
      </w:r>
    </w:p>
    <w:p w14:paraId="613C6C58" w14:textId="77777777" w:rsidR="00CF30F2" w:rsidRDefault="00CF30F2" w:rsidP="00CF30F2">
      <w:pPr>
        <w:pStyle w:val="affd"/>
      </w:pPr>
      <w:r>
        <w:t xml:space="preserve">        }</w:t>
      </w:r>
    </w:p>
    <w:p w14:paraId="66154DE6" w14:textId="77777777" w:rsidR="00CF30F2" w:rsidRDefault="00CF30F2" w:rsidP="00CF30F2">
      <w:pPr>
        <w:pStyle w:val="affd"/>
      </w:pPr>
    </w:p>
    <w:p w14:paraId="5A5A59E7" w14:textId="77777777" w:rsidR="00CF30F2" w:rsidRDefault="00CF30F2" w:rsidP="00CF30F2">
      <w:pPr>
        <w:pStyle w:val="affd"/>
      </w:pPr>
      <w:r>
        <w:t xml:space="preserve">    }</w:t>
      </w:r>
    </w:p>
    <w:p w14:paraId="5737DB97" w14:textId="77777777" w:rsidR="00CF30F2" w:rsidRDefault="00CF30F2" w:rsidP="00CF30F2">
      <w:pPr>
        <w:pStyle w:val="affd"/>
      </w:pPr>
      <w:r>
        <w:t>}</w:t>
      </w:r>
    </w:p>
    <w:p w14:paraId="14F0268B" w14:textId="77777777" w:rsidR="00CF30F2" w:rsidRDefault="00CF30F2" w:rsidP="00CF30F2">
      <w:pPr>
        <w:pStyle w:val="affd"/>
      </w:pPr>
    </w:p>
    <w:p w14:paraId="5C03718B" w14:textId="2658C7AE" w:rsidR="00CF30F2" w:rsidRDefault="00CF30F2" w:rsidP="00CF30F2">
      <w:pPr>
        <w:pStyle w:val="affd"/>
        <w:rPr>
          <w:lang w:val="ru-RU"/>
        </w:rPr>
      </w:pPr>
    </w:p>
    <w:p w14:paraId="5B9363D6" w14:textId="77777777" w:rsidR="00990A8E" w:rsidRDefault="00990A8E" w:rsidP="00CF30F2">
      <w:pPr>
        <w:pStyle w:val="affd"/>
        <w:rPr>
          <w:lang w:val="ru-RU"/>
        </w:rPr>
      </w:pPr>
    </w:p>
    <w:p w14:paraId="3D78EE03" w14:textId="77777777" w:rsidR="00990A8E" w:rsidRDefault="00990A8E" w:rsidP="00CF30F2">
      <w:pPr>
        <w:pStyle w:val="affd"/>
        <w:rPr>
          <w:lang w:val="ru-RU"/>
        </w:rPr>
      </w:pPr>
    </w:p>
    <w:p w14:paraId="03D6AE94" w14:textId="77777777" w:rsidR="00990A8E" w:rsidRDefault="00990A8E" w:rsidP="00CF30F2">
      <w:pPr>
        <w:pStyle w:val="affd"/>
        <w:rPr>
          <w:lang w:val="ru-RU"/>
        </w:rPr>
      </w:pPr>
    </w:p>
    <w:p w14:paraId="79D8C3EC" w14:textId="77777777" w:rsidR="00990A8E" w:rsidRDefault="00990A8E" w:rsidP="00CF30F2">
      <w:pPr>
        <w:pStyle w:val="affd"/>
        <w:rPr>
          <w:lang w:val="ru-RU"/>
        </w:rPr>
      </w:pPr>
    </w:p>
    <w:p w14:paraId="599ECE2C" w14:textId="77777777" w:rsidR="00990A8E" w:rsidRDefault="00990A8E" w:rsidP="00CF30F2">
      <w:pPr>
        <w:pStyle w:val="affd"/>
        <w:rPr>
          <w:lang w:val="ru-RU"/>
        </w:rPr>
      </w:pPr>
    </w:p>
    <w:p w14:paraId="239CC63F" w14:textId="77777777" w:rsidR="00990A8E" w:rsidRDefault="00990A8E" w:rsidP="00CF30F2">
      <w:pPr>
        <w:pStyle w:val="affd"/>
        <w:rPr>
          <w:lang w:val="ru-RU"/>
        </w:rPr>
      </w:pPr>
    </w:p>
    <w:p w14:paraId="2C838BC6" w14:textId="77777777" w:rsidR="00990A8E" w:rsidRDefault="00990A8E" w:rsidP="00CF30F2">
      <w:pPr>
        <w:pStyle w:val="affd"/>
        <w:rPr>
          <w:lang w:val="ru-RU"/>
        </w:rPr>
      </w:pPr>
    </w:p>
    <w:p w14:paraId="0D5C0119" w14:textId="77777777" w:rsidR="00990A8E" w:rsidRDefault="00990A8E" w:rsidP="00CF30F2">
      <w:pPr>
        <w:pStyle w:val="affd"/>
        <w:rPr>
          <w:lang w:val="ru-RU"/>
        </w:rPr>
      </w:pPr>
    </w:p>
    <w:p w14:paraId="0AD3492F" w14:textId="77777777" w:rsidR="00990A8E" w:rsidRDefault="00990A8E" w:rsidP="00CF30F2">
      <w:pPr>
        <w:pStyle w:val="affd"/>
        <w:rPr>
          <w:lang w:val="ru-RU"/>
        </w:rPr>
      </w:pPr>
    </w:p>
    <w:p w14:paraId="5422E032" w14:textId="77777777" w:rsidR="00990A8E" w:rsidRDefault="00990A8E" w:rsidP="00CF30F2">
      <w:pPr>
        <w:pStyle w:val="affd"/>
        <w:rPr>
          <w:lang w:val="ru-RU"/>
        </w:rPr>
      </w:pPr>
    </w:p>
    <w:p w14:paraId="64DE348F" w14:textId="77777777" w:rsidR="00990A8E" w:rsidRPr="00990A8E" w:rsidRDefault="00990A8E" w:rsidP="00CF30F2">
      <w:pPr>
        <w:pStyle w:val="affd"/>
        <w:rPr>
          <w:lang w:val="ru-RU"/>
        </w:rPr>
      </w:pPr>
    </w:p>
    <w:p w14:paraId="69C40239" w14:textId="5F8B85DF" w:rsidR="00F92EC5" w:rsidRDefault="00F92EC5">
      <w:pPr>
        <w:spacing w:after="160" w:line="259" w:lineRule="auto"/>
        <w:ind w:firstLine="0"/>
        <w:jc w:val="left"/>
        <w:rPr>
          <w:rFonts w:ascii="Consolas" w:hAnsi="Consolas"/>
        </w:rPr>
      </w:pPr>
    </w:p>
    <w:tbl>
      <w:tblPr>
        <w:tblW w:w="9639"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426"/>
        <w:gridCol w:w="567"/>
        <w:gridCol w:w="1559"/>
        <w:gridCol w:w="709"/>
        <w:gridCol w:w="850"/>
        <w:gridCol w:w="2977"/>
        <w:gridCol w:w="283"/>
        <w:gridCol w:w="284"/>
        <w:gridCol w:w="283"/>
        <w:gridCol w:w="596"/>
        <w:gridCol w:w="1105"/>
      </w:tblGrid>
      <w:tr w:rsidR="00216B7C" w:rsidRPr="00E60E48" w14:paraId="39D14777" w14:textId="77777777" w:rsidTr="007D5915">
        <w:trPr>
          <w:cantSplit/>
        </w:trPr>
        <w:tc>
          <w:tcPr>
            <w:tcW w:w="4111" w:type="dxa"/>
            <w:gridSpan w:val="5"/>
            <w:tcBorders>
              <w:top w:val="single" w:sz="4" w:space="0" w:color="auto"/>
              <w:left w:val="single" w:sz="4" w:space="0" w:color="auto"/>
              <w:bottom w:val="single" w:sz="4" w:space="0" w:color="auto"/>
            </w:tcBorders>
            <w:vAlign w:val="center"/>
          </w:tcPr>
          <w:p w14:paraId="7AF906C6" w14:textId="77777777" w:rsidR="00216B7C" w:rsidRPr="00B0752C" w:rsidRDefault="00216B7C" w:rsidP="006F0652">
            <w:pPr>
              <w:ind w:firstLine="0"/>
              <w:jc w:val="center"/>
              <w:rPr>
                <w:i/>
                <w:sz w:val="24"/>
                <w:szCs w:val="24"/>
              </w:rPr>
            </w:pPr>
            <w:r w:rsidRPr="00B0752C">
              <w:rPr>
                <w:i/>
                <w:sz w:val="24"/>
                <w:szCs w:val="24"/>
              </w:rPr>
              <w:lastRenderedPageBreak/>
              <w:t>Обозначение</w:t>
            </w:r>
          </w:p>
        </w:tc>
        <w:tc>
          <w:tcPr>
            <w:tcW w:w="3827" w:type="dxa"/>
            <w:gridSpan w:val="4"/>
            <w:tcBorders>
              <w:top w:val="single" w:sz="4" w:space="0" w:color="auto"/>
              <w:bottom w:val="single" w:sz="4" w:space="0" w:color="auto"/>
            </w:tcBorders>
            <w:vAlign w:val="center"/>
          </w:tcPr>
          <w:p w14:paraId="3E85E3CC" w14:textId="77777777" w:rsidR="00216B7C" w:rsidRPr="00B0752C" w:rsidRDefault="00216B7C" w:rsidP="006F0652">
            <w:pPr>
              <w:ind w:firstLine="0"/>
              <w:jc w:val="center"/>
              <w:rPr>
                <w:i/>
                <w:sz w:val="24"/>
                <w:szCs w:val="24"/>
              </w:rPr>
            </w:pPr>
            <w:r w:rsidRPr="00B0752C">
              <w:rPr>
                <w:i/>
                <w:sz w:val="24"/>
                <w:szCs w:val="24"/>
              </w:rPr>
              <w:t>Наименование</w:t>
            </w:r>
          </w:p>
        </w:tc>
        <w:tc>
          <w:tcPr>
            <w:tcW w:w="1701" w:type="dxa"/>
            <w:gridSpan w:val="2"/>
            <w:tcBorders>
              <w:top w:val="single" w:sz="4" w:space="0" w:color="auto"/>
              <w:bottom w:val="single" w:sz="4" w:space="0" w:color="auto"/>
              <w:right w:val="single" w:sz="8" w:space="0" w:color="auto"/>
            </w:tcBorders>
            <w:vAlign w:val="center"/>
          </w:tcPr>
          <w:p w14:paraId="3180EB57" w14:textId="77777777" w:rsidR="00216B7C" w:rsidRPr="00B0752C" w:rsidRDefault="00216B7C" w:rsidP="006F0652">
            <w:pPr>
              <w:ind w:firstLine="0"/>
              <w:jc w:val="center"/>
              <w:rPr>
                <w:i/>
                <w:sz w:val="24"/>
                <w:szCs w:val="24"/>
              </w:rPr>
            </w:pPr>
            <w:r w:rsidRPr="00B0752C">
              <w:rPr>
                <w:i/>
                <w:sz w:val="24"/>
                <w:szCs w:val="24"/>
              </w:rPr>
              <w:t>Дополнительные сведения</w:t>
            </w:r>
          </w:p>
        </w:tc>
      </w:tr>
      <w:tr w:rsidR="00216B7C" w14:paraId="793FC97D" w14:textId="77777777" w:rsidTr="007D5915">
        <w:trPr>
          <w:cantSplit/>
        </w:trPr>
        <w:tc>
          <w:tcPr>
            <w:tcW w:w="4111" w:type="dxa"/>
            <w:gridSpan w:val="5"/>
            <w:tcBorders>
              <w:top w:val="single" w:sz="4" w:space="0" w:color="auto"/>
              <w:left w:val="single" w:sz="8" w:space="0" w:color="auto"/>
            </w:tcBorders>
            <w:vAlign w:val="center"/>
          </w:tcPr>
          <w:p w14:paraId="2CAF786C" w14:textId="77777777" w:rsidR="00216B7C" w:rsidRPr="00B0752C" w:rsidRDefault="00216B7C" w:rsidP="006F0652">
            <w:pPr>
              <w:ind w:firstLine="0"/>
              <w:rPr>
                <w:sz w:val="24"/>
                <w:szCs w:val="24"/>
              </w:rPr>
            </w:pPr>
          </w:p>
        </w:tc>
        <w:tc>
          <w:tcPr>
            <w:tcW w:w="3827" w:type="dxa"/>
            <w:gridSpan w:val="4"/>
            <w:tcBorders>
              <w:top w:val="single" w:sz="4" w:space="0" w:color="auto"/>
            </w:tcBorders>
            <w:vAlign w:val="center"/>
          </w:tcPr>
          <w:p w14:paraId="62AB990E" w14:textId="77777777" w:rsidR="00216B7C" w:rsidRPr="00A74A70" w:rsidRDefault="00216B7C" w:rsidP="00696932">
            <w:pPr>
              <w:pStyle w:val="afe"/>
              <w:ind w:firstLine="0"/>
              <w:rPr>
                <w:sz w:val="24"/>
                <w:szCs w:val="24"/>
                <w:u w:val="single"/>
              </w:rPr>
            </w:pPr>
            <w:r w:rsidRPr="00A74A70">
              <w:rPr>
                <w:sz w:val="24"/>
                <w:szCs w:val="24"/>
                <w:u w:val="single"/>
              </w:rPr>
              <w:t>Текстовые документы</w:t>
            </w:r>
          </w:p>
        </w:tc>
        <w:tc>
          <w:tcPr>
            <w:tcW w:w="1701" w:type="dxa"/>
            <w:gridSpan w:val="2"/>
            <w:tcBorders>
              <w:top w:val="single" w:sz="4" w:space="0" w:color="auto"/>
              <w:right w:val="single" w:sz="8" w:space="0" w:color="auto"/>
            </w:tcBorders>
            <w:vAlign w:val="center"/>
          </w:tcPr>
          <w:p w14:paraId="6C1B9569" w14:textId="77777777" w:rsidR="00216B7C" w:rsidRPr="00B0752C" w:rsidRDefault="00216B7C" w:rsidP="006F0652">
            <w:pPr>
              <w:ind w:firstLine="0"/>
              <w:rPr>
                <w:sz w:val="24"/>
                <w:szCs w:val="24"/>
              </w:rPr>
            </w:pPr>
          </w:p>
        </w:tc>
      </w:tr>
      <w:tr w:rsidR="00216B7C" w14:paraId="1786ED06" w14:textId="77777777" w:rsidTr="006F0652">
        <w:trPr>
          <w:cantSplit/>
        </w:trPr>
        <w:tc>
          <w:tcPr>
            <w:tcW w:w="4111" w:type="dxa"/>
            <w:gridSpan w:val="5"/>
            <w:tcBorders>
              <w:left w:val="single" w:sz="8" w:space="0" w:color="auto"/>
            </w:tcBorders>
            <w:vAlign w:val="center"/>
          </w:tcPr>
          <w:p w14:paraId="1F21B36D" w14:textId="77777777" w:rsidR="00216B7C" w:rsidRPr="00B0752C" w:rsidRDefault="00216B7C" w:rsidP="006F0652">
            <w:pPr>
              <w:ind w:firstLine="0"/>
              <w:rPr>
                <w:sz w:val="24"/>
                <w:szCs w:val="24"/>
              </w:rPr>
            </w:pPr>
          </w:p>
        </w:tc>
        <w:tc>
          <w:tcPr>
            <w:tcW w:w="3827" w:type="dxa"/>
            <w:gridSpan w:val="4"/>
            <w:vAlign w:val="center"/>
          </w:tcPr>
          <w:p w14:paraId="6AED2F8A" w14:textId="77777777" w:rsidR="00216B7C" w:rsidRPr="00696932" w:rsidRDefault="00216B7C" w:rsidP="006F0652">
            <w:pPr>
              <w:ind w:firstLine="0"/>
              <w:rPr>
                <w:sz w:val="24"/>
                <w:szCs w:val="24"/>
              </w:rPr>
            </w:pPr>
          </w:p>
        </w:tc>
        <w:tc>
          <w:tcPr>
            <w:tcW w:w="1701" w:type="dxa"/>
            <w:gridSpan w:val="2"/>
            <w:tcBorders>
              <w:right w:val="single" w:sz="8" w:space="0" w:color="auto"/>
            </w:tcBorders>
            <w:vAlign w:val="center"/>
          </w:tcPr>
          <w:p w14:paraId="2845C442" w14:textId="77777777" w:rsidR="00216B7C" w:rsidRPr="00B0752C" w:rsidRDefault="00216B7C" w:rsidP="006F0652">
            <w:pPr>
              <w:ind w:firstLine="0"/>
              <w:rPr>
                <w:sz w:val="24"/>
                <w:szCs w:val="24"/>
              </w:rPr>
            </w:pPr>
          </w:p>
        </w:tc>
      </w:tr>
      <w:tr w:rsidR="00216B7C" w14:paraId="3334F9B6" w14:textId="77777777" w:rsidTr="007D0AA6">
        <w:trPr>
          <w:cantSplit/>
        </w:trPr>
        <w:tc>
          <w:tcPr>
            <w:tcW w:w="4111" w:type="dxa"/>
            <w:gridSpan w:val="5"/>
            <w:tcBorders>
              <w:left w:val="single" w:sz="8" w:space="0" w:color="auto"/>
            </w:tcBorders>
            <w:vAlign w:val="center"/>
          </w:tcPr>
          <w:p w14:paraId="2E3FB8E0" w14:textId="784CCB79" w:rsidR="00216B7C" w:rsidRPr="00B939D3" w:rsidRDefault="00216B7C" w:rsidP="006F0652">
            <w:pPr>
              <w:ind w:firstLine="0"/>
              <w:rPr>
                <w:sz w:val="24"/>
                <w:szCs w:val="24"/>
              </w:rPr>
            </w:pPr>
            <w:r w:rsidRPr="00B939D3">
              <w:rPr>
                <w:sz w:val="24"/>
                <w:szCs w:val="24"/>
              </w:rPr>
              <w:t>БГУИР ДП 1</w:t>
            </w:r>
            <w:r w:rsidRPr="00B939D3">
              <w:rPr>
                <w:sz w:val="24"/>
                <w:szCs w:val="24"/>
                <w:lang w:val="en-US"/>
              </w:rPr>
              <w:t>–</w:t>
            </w:r>
            <w:r w:rsidRPr="00B939D3">
              <w:rPr>
                <w:sz w:val="24"/>
                <w:szCs w:val="24"/>
              </w:rPr>
              <w:t>40 01 01</w:t>
            </w:r>
            <w:r w:rsidRPr="00B939D3">
              <w:rPr>
                <w:sz w:val="24"/>
                <w:szCs w:val="24"/>
                <w:lang w:val="en-US"/>
              </w:rPr>
              <w:t> </w:t>
            </w:r>
            <w:r w:rsidR="00A74A70">
              <w:rPr>
                <w:sz w:val="24"/>
                <w:szCs w:val="24"/>
                <w:lang w:val="en-US"/>
              </w:rPr>
              <w:t xml:space="preserve">01 </w:t>
            </w:r>
            <w:r w:rsidRPr="00B939D3">
              <w:rPr>
                <w:sz w:val="24"/>
                <w:szCs w:val="24"/>
              </w:rPr>
              <w:t>0</w:t>
            </w:r>
            <w:r w:rsidR="00B939D3">
              <w:rPr>
                <w:sz w:val="24"/>
                <w:szCs w:val="24"/>
              </w:rPr>
              <w:t>3</w:t>
            </w:r>
            <w:r w:rsidR="005D5BD9">
              <w:rPr>
                <w:sz w:val="24"/>
                <w:szCs w:val="24"/>
              </w:rPr>
              <w:t>6</w:t>
            </w:r>
            <w:r w:rsidRPr="00B939D3">
              <w:rPr>
                <w:sz w:val="24"/>
                <w:szCs w:val="24"/>
              </w:rPr>
              <w:t xml:space="preserve"> ПЗ</w:t>
            </w:r>
          </w:p>
        </w:tc>
        <w:tc>
          <w:tcPr>
            <w:tcW w:w="3827" w:type="dxa"/>
            <w:gridSpan w:val="4"/>
            <w:vAlign w:val="center"/>
          </w:tcPr>
          <w:p w14:paraId="5DA43DF8" w14:textId="77777777" w:rsidR="00216B7C" w:rsidRPr="00696932" w:rsidRDefault="00216B7C" w:rsidP="00696932">
            <w:pPr>
              <w:pStyle w:val="afe"/>
              <w:ind w:firstLine="0"/>
              <w:jc w:val="left"/>
              <w:rPr>
                <w:caps/>
                <w:sz w:val="24"/>
                <w:szCs w:val="24"/>
              </w:rPr>
            </w:pPr>
            <w:r w:rsidRPr="00696932">
              <w:rPr>
                <w:caps/>
                <w:sz w:val="24"/>
                <w:szCs w:val="24"/>
              </w:rPr>
              <w:t>П</w:t>
            </w:r>
            <w:r w:rsidRPr="00696932">
              <w:rPr>
                <w:sz w:val="24"/>
                <w:szCs w:val="24"/>
              </w:rPr>
              <w:t>ояснительная записка</w:t>
            </w:r>
          </w:p>
        </w:tc>
        <w:tc>
          <w:tcPr>
            <w:tcW w:w="1701" w:type="dxa"/>
            <w:gridSpan w:val="2"/>
            <w:tcBorders>
              <w:right w:val="single" w:sz="8" w:space="0" w:color="auto"/>
            </w:tcBorders>
            <w:shd w:val="clear" w:color="auto" w:fill="auto"/>
            <w:vAlign w:val="center"/>
          </w:tcPr>
          <w:p w14:paraId="00EA2FB6" w14:textId="7ECDE6FE" w:rsidR="00216B7C" w:rsidRPr="00B0752C" w:rsidRDefault="00674BD2" w:rsidP="006F0652">
            <w:pPr>
              <w:ind w:firstLine="0"/>
              <w:jc w:val="center"/>
              <w:rPr>
                <w:sz w:val="24"/>
                <w:szCs w:val="24"/>
              </w:rPr>
            </w:pPr>
            <w:r>
              <w:rPr>
                <w:sz w:val="24"/>
                <w:szCs w:val="24"/>
              </w:rPr>
              <w:t>9</w:t>
            </w:r>
            <w:r w:rsidR="00EB6C6C">
              <w:rPr>
                <w:sz w:val="24"/>
                <w:szCs w:val="24"/>
              </w:rPr>
              <w:t>8</w:t>
            </w:r>
            <w:r w:rsidR="00216B7C" w:rsidRPr="007D0AA6">
              <w:rPr>
                <w:sz w:val="24"/>
                <w:szCs w:val="24"/>
              </w:rPr>
              <w:t xml:space="preserve"> с.</w:t>
            </w:r>
          </w:p>
        </w:tc>
      </w:tr>
      <w:tr w:rsidR="00216B7C" w14:paraId="7E993C05" w14:textId="77777777" w:rsidTr="006F0652">
        <w:trPr>
          <w:cantSplit/>
        </w:trPr>
        <w:tc>
          <w:tcPr>
            <w:tcW w:w="4111" w:type="dxa"/>
            <w:gridSpan w:val="5"/>
            <w:tcBorders>
              <w:left w:val="single" w:sz="8" w:space="0" w:color="auto"/>
            </w:tcBorders>
            <w:vAlign w:val="center"/>
          </w:tcPr>
          <w:p w14:paraId="125C957C" w14:textId="77777777" w:rsidR="00216B7C" w:rsidRPr="00B0752C" w:rsidRDefault="00216B7C" w:rsidP="006F0652">
            <w:pPr>
              <w:ind w:firstLine="0"/>
              <w:rPr>
                <w:sz w:val="24"/>
                <w:szCs w:val="24"/>
              </w:rPr>
            </w:pPr>
          </w:p>
        </w:tc>
        <w:tc>
          <w:tcPr>
            <w:tcW w:w="3827" w:type="dxa"/>
            <w:gridSpan w:val="4"/>
            <w:vAlign w:val="center"/>
          </w:tcPr>
          <w:p w14:paraId="04DF7747" w14:textId="77777777" w:rsidR="00216B7C" w:rsidRPr="00B0752C" w:rsidRDefault="00216B7C" w:rsidP="006F0652">
            <w:pPr>
              <w:ind w:firstLine="0"/>
              <w:rPr>
                <w:sz w:val="24"/>
                <w:szCs w:val="24"/>
              </w:rPr>
            </w:pPr>
            <w:r w:rsidRPr="00B0752C">
              <w:rPr>
                <w:sz w:val="24"/>
                <w:szCs w:val="24"/>
              </w:rPr>
              <w:t>Отзыв руководителя</w:t>
            </w:r>
          </w:p>
        </w:tc>
        <w:tc>
          <w:tcPr>
            <w:tcW w:w="1701" w:type="dxa"/>
            <w:gridSpan w:val="2"/>
            <w:tcBorders>
              <w:right w:val="single" w:sz="8" w:space="0" w:color="auto"/>
            </w:tcBorders>
            <w:vAlign w:val="center"/>
          </w:tcPr>
          <w:p w14:paraId="0BEF83A0" w14:textId="77777777" w:rsidR="00216B7C" w:rsidRPr="00B0752C" w:rsidRDefault="00216B7C" w:rsidP="006F0652">
            <w:pPr>
              <w:ind w:firstLine="0"/>
              <w:rPr>
                <w:sz w:val="24"/>
                <w:szCs w:val="24"/>
              </w:rPr>
            </w:pPr>
          </w:p>
        </w:tc>
      </w:tr>
      <w:tr w:rsidR="00216B7C" w14:paraId="3682279F" w14:textId="77777777" w:rsidTr="006F0652">
        <w:trPr>
          <w:cantSplit/>
        </w:trPr>
        <w:tc>
          <w:tcPr>
            <w:tcW w:w="4111" w:type="dxa"/>
            <w:gridSpan w:val="5"/>
            <w:tcBorders>
              <w:left w:val="single" w:sz="8" w:space="0" w:color="auto"/>
            </w:tcBorders>
            <w:vAlign w:val="center"/>
          </w:tcPr>
          <w:p w14:paraId="57A0786D" w14:textId="77777777" w:rsidR="00216B7C" w:rsidRPr="00B0752C" w:rsidRDefault="00216B7C" w:rsidP="006F0652">
            <w:pPr>
              <w:ind w:firstLine="0"/>
              <w:rPr>
                <w:sz w:val="24"/>
                <w:szCs w:val="24"/>
              </w:rPr>
            </w:pPr>
          </w:p>
        </w:tc>
        <w:tc>
          <w:tcPr>
            <w:tcW w:w="3827" w:type="dxa"/>
            <w:gridSpan w:val="4"/>
            <w:vAlign w:val="center"/>
          </w:tcPr>
          <w:p w14:paraId="4238BF58" w14:textId="77777777" w:rsidR="00216B7C" w:rsidRPr="00B0752C" w:rsidRDefault="00216B7C" w:rsidP="006F0652">
            <w:pPr>
              <w:ind w:firstLine="0"/>
              <w:rPr>
                <w:sz w:val="24"/>
                <w:szCs w:val="24"/>
              </w:rPr>
            </w:pPr>
            <w:r w:rsidRPr="00B0752C">
              <w:rPr>
                <w:sz w:val="24"/>
                <w:szCs w:val="24"/>
              </w:rPr>
              <w:t>Рецензия</w:t>
            </w:r>
          </w:p>
        </w:tc>
        <w:tc>
          <w:tcPr>
            <w:tcW w:w="1701" w:type="dxa"/>
            <w:gridSpan w:val="2"/>
            <w:tcBorders>
              <w:right w:val="single" w:sz="8" w:space="0" w:color="auto"/>
            </w:tcBorders>
            <w:vAlign w:val="center"/>
          </w:tcPr>
          <w:p w14:paraId="16117354" w14:textId="77777777" w:rsidR="00216B7C" w:rsidRPr="00B0752C" w:rsidRDefault="00216B7C" w:rsidP="006F0652">
            <w:pPr>
              <w:ind w:firstLine="0"/>
              <w:rPr>
                <w:sz w:val="24"/>
                <w:szCs w:val="24"/>
              </w:rPr>
            </w:pPr>
          </w:p>
        </w:tc>
      </w:tr>
      <w:tr w:rsidR="00216B7C" w14:paraId="35D87181" w14:textId="77777777" w:rsidTr="006F0652">
        <w:trPr>
          <w:cantSplit/>
        </w:trPr>
        <w:tc>
          <w:tcPr>
            <w:tcW w:w="4111" w:type="dxa"/>
            <w:gridSpan w:val="5"/>
            <w:tcBorders>
              <w:left w:val="single" w:sz="8" w:space="0" w:color="auto"/>
            </w:tcBorders>
            <w:vAlign w:val="center"/>
          </w:tcPr>
          <w:p w14:paraId="3A36CAE4" w14:textId="77777777" w:rsidR="00216B7C" w:rsidRPr="00B0752C" w:rsidRDefault="00216B7C" w:rsidP="006F0652">
            <w:pPr>
              <w:ind w:firstLine="0"/>
              <w:rPr>
                <w:sz w:val="24"/>
                <w:szCs w:val="24"/>
              </w:rPr>
            </w:pPr>
          </w:p>
        </w:tc>
        <w:tc>
          <w:tcPr>
            <w:tcW w:w="3827" w:type="dxa"/>
            <w:gridSpan w:val="4"/>
            <w:vAlign w:val="center"/>
          </w:tcPr>
          <w:p w14:paraId="63125548" w14:textId="3444AC42" w:rsidR="00216B7C" w:rsidRPr="00B0752C" w:rsidRDefault="00C51EBD" w:rsidP="006F0652">
            <w:pPr>
              <w:ind w:firstLine="0"/>
              <w:rPr>
                <w:sz w:val="24"/>
                <w:szCs w:val="24"/>
              </w:rPr>
            </w:pPr>
            <w:r>
              <w:rPr>
                <w:sz w:val="24"/>
                <w:szCs w:val="24"/>
              </w:rPr>
              <w:t>Отчёт о проверке на заимствовани</w:t>
            </w:r>
            <w:r w:rsidR="002B1A90">
              <w:rPr>
                <w:sz w:val="24"/>
                <w:szCs w:val="24"/>
              </w:rPr>
              <w:t>я</w:t>
            </w:r>
          </w:p>
        </w:tc>
        <w:tc>
          <w:tcPr>
            <w:tcW w:w="1701" w:type="dxa"/>
            <w:gridSpan w:val="2"/>
            <w:tcBorders>
              <w:right w:val="single" w:sz="8" w:space="0" w:color="auto"/>
            </w:tcBorders>
            <w:vAlign w:val="center"/>
          </w:tcPr>
          <w:p w14:paraId="515E9DCC" w14:textId="77777777" w:rsidR="00216B7C" w:rsidRPr="00B0752C" w:rsidRDefault="00216B7C" w:rsidP="006F0652">
            <w:pPr>
              <w:ind w:firstLine="0"/>
              <w:rPr>
                <w:sz w:val="24"/>
                <w:szCs w:val="24"/>
              </w:rPr>
            </w:pPr>
          </w:p>
        </w:tc>
      </w:tr>
      <w:tr w:rsidR="00216B7C" w14:paraId="5C12DB1C" w14:textId="77777777" w:rsidTr="006F0652">
        <w:trPr>
          <w:cantSplit/>
        </w:trPr>
        <w:tc>
          <w:tcPr>
            <w:tcW w:w="4111" w:type="dxa"/>
            <w:gridSpan w:val="5"/>
            <w:tcBorders>
              <w:left w:val="single" w:sz="8" w:space="0" w:color="auto"/>
            </w:tcBorders>
            <w:vAlign w:val="center"/>
          </w:tcPr>
          <w:p w14:paraId="4B8725E6" w14:textId="77777777" w:rsidR="00216B7C" w:rsidRPr="00B0752C" w:rsidRDefault="00216B7C" w:rsidP="006F0652">
            <w:pPr>
              <w:ind w:firstLine="0"/>
              <w:rPr>
                <w:sz w:val="24"/>
                <w:szCs w:val="24"/>
              </w:rPr>
            </w:pPr>
          </w:p>
        </w:tc>
        <w:tc>
          <w:tcPr>
            <w:tcW w:w="3827" w:type="dxa"/>
            <w:gridSpan w:val="4"/>
            <w:vAlign w:val="center"/>
          </w:tcPr>
          <w:p w14:paraId="1AC5BFB3" w14:textId="77777777" w:rsidR="00216B7C" w:rsidRPr="00B0752C" w:rsidRDefault="00216B7C" w:rsidP="006F0652">
            <w:pPr>
              <w:ind w:firstLine="0"/>
              <w:rPr>
                <w:sz w:val="24"/>
                <w:szCs w:val="24"/>
              </w:rPr>
            </w:pPr>
          </w:p>
        </w:tc>
        <w:tc>
          <w:tcPr>
            <w:tcW w:w="1701" w:type="dxa"/>
            <w:gridSpan w:val="2"/>
            <w:tcBorders>
              <w:right w:val="single" w:sz="8" w:space="0" w:color="auto"/>
            </w:tcBorders>
            <w:vAlign w:val="center"/>
          </w:tcPr>
          <w:p w14:paraId="2F57F305" w14:textId="77777777" w:rsidR="00216B7C" w:rsidRPr="00B0752C" w:rsidRDefault="00216B7C" w:rsidP="006F0652">
            <w:pPr>
              <w:ind w:firstLine="0"/>
              <w:rPr>
                <w:sz w:val="24"/>
                <w:szCs w:val="24"/>
              </w:rPr>
            </w:pPr>
          </w:p>
        </w:tc>
      </w:tr>
      <w:tr w:rsidR="00216B7C" w14:paraId="22A30E8D" w14:textId="77777777" w:rsidTr="006F0652">
        <w:trPr>
          <w:cantSplit/>
        </w:trPr>
        <w:tc>
          <w:tcPr>
            <w:tcW w:w="4111" w:type="dxa"/>
            <w:gridSpan w:val="5"/>
            <w:tcBorders>
              <w:left w:val="single" w:sz="8" w:space="0" w:color="auto"/>
            </w:tcBorders>
            <w:vAlign w:val="center"/>
          </w:tcPr>
          <w:p w14:paraId="5A6CA846" w14:textId="77777777" w:rsidR="00216B7C" w:rsidRPr="00B0752C" w:rsidRDefault="00216B7C" w:rsidP="006F0652">
            <w:pPr>
              <w:ind w:firstLine="0"/>
              <w:rPr>
                <w:sz w:val="24"/>
                <w:szCs w:val="24"/>
              </w:rPr>
            </w:pPr>
          </w:p>
        </w:tc>
        <w:tc>
          <w:tcPr>
            <w:tcW w:w="3827" w:type="dxa"/>
            <w:gridSpan w:val="4"/>
            <w:vAlign w:val="center"/>
          </w:tcPr>
          <w:p w14:paraId="15805CE0" w14:textId="630C5424" w:rsidR="00216B7C" w:rsidRPr="006314D1" w:rsidRDefault="006314D1" w:rsidP="00696932">
            <w:pPr>
              <w:pStyle w:val="afe"/>
              <w:ind w:firstLine="0"/>
              <w:rPr>
                <w:sz w:val="24"/>
                <w:szCs w:val="24"/>
                <w:u w:val="single"/>
              </w:rPr>
            </w:pPr>
            <w:r w:rsidRPr="006314D1">
              <w:rPr>
                <w:sz w:val="24"/>
                <w:szCs w:val="24"/>
                <w:u w:val="single"/>
              </w:rPr>
              <w:t>Графические документы</w:t>
            </w:r>
          </w:p>
        </w:tc>
        <w:tc>
          <w:tcPr>
            <w:tcW w:w="1701" w:type="dxa"/>
            <w:gridSpan w:val="2"/>
            <w:tcBorders>
              <w:right w:val="single" w:sz="8" w:space="0" w:color="auto"/>
            </w:tcBorders>
            <w:vAlign w:val="center"/>
          </w:tcPr>
          <w:p w14:paraId="7877AFE0" w14:textId="77777777" w:rsidR="00216B7C" w:rsidRPr="00B0752C" w:rsidRDefault="00216B7C" w:rsidP="006F0652">
            <w:pPr>
              <w:ind w:firstLine="0"/>
              <w:rPr>
                <w:sz w:val="24"/>
                <w:szCs w:val="24"/>
              </w:rPr>
            </w:pPr>
          </w:p>
        </w:tc>
      </w:tr>
      <w:tr w:rsidR="00537A91" w14:paraId="2E51B13F" w14:textId="77777777" w:rsidTr="006F0652">
        <w:trPr>
          <w:cantSplit/>
        </w:trPr>
        <w:tc>
          <w:tcPr>
            <w:tcW w:w="4111" w:type="dxa"/>
            <w:gridSpan w:val="5"/>
            <w:tcBorders>
              <w:left w:val="single" w:sz="8" w:space="0" w:color="auto"/>
            </w:tcBorders>
            <w:vAlign w:val="center"/>
          </w:tcPr>
          <w:p w14:paraId="6471F988" w14:textId="77777777" w:rsidR="00537A91" w:rsidRPr="00B0752C" w:rsidRDefault="00537A91" w:rsidP="00537A91">
            <w:pPr>
              <w:ind w:firstLine="0"/>
              <w:rPr>
                <w:sz w:val="24"/>
                <w:szCs w:val="24"/>
              </w:rPr>
            </w:pPr>
          </w:p>
        </w:tc>
        <w:tc>
          <w:tcPr>
            <w:tcW w:w="3827" w:type="dxa"/>
            <w:gridSpan w:val="4"/>
            <w:vAlign w:val="center"/>
          </w:tcPr>
          <w:p w14:paraId="037ECD19" w14:textId="6DD016EC" w:rsidR="00537A91" w:rsidRPr="00A74A70" w:rsidRDefault="00537A91" w:rsidP="00537A91">
            <w:pPr>
              <w:ind w:firstLine="0"/>
              <w:rPr>
                <w:color w:val="FF0000"/>
                <w:sz w:val="24"/>
                <w:szCs w:val="24"/>
              </w:rPr>
            </w:pPr>
          </w:p>
        </w:tc>
        <w:tc>
          <w:tcPr>
            <w:tcW w:w="1701" w:type="dxa"/>
            <w:gridSpan w:val="2"/>
            <w:tcBorders>
              <w:right w:val="single" w:sz="8" w:space="0" w:color="auto"/>
            </w:tcBorders>
            <w:vAlign w:val="center"/>
          </w:tcPr>
          <w:p w14:paraId="328EE0C5" w14:textId="77777777" w:rsidR="00537A91" w:rsidRPr="00B0752C" w:rsidRDefault="00537A91" w:rsidP="00537A91">
            <w:pPr>
              <w:ind w:firstLine="0"/>
              <w:rPr>
                <w:sz w:val="24"/>
                <w:szCs w:val="24"/>
              </w:rPr>
            </w:pPr>
          </w:p>
        </w:tc>
      </w:tr>
      <w:tr w:rsidR="00537A91" w14:paraId="515569F0" w14:textId="77777777" w:rsidTr="006F0652">
        <w:trPr>
          <w:cantSplit/>
        </w:trPr>
        <w:tc>
          <w:tcPr>
            <w:tcW w:w="4111" w:type="dxa"/>
            <w:gridSpan w:val="5"/>
            <w:tcBorders>
              <w:left w:val="single" w:sz="8" w:space="0" w:color="auto"/>
            </w:tcBorders>
            <w:vAlign w:val="center"/>
          </w:tcPr>
          <w:p w14:paraId="0F0982E6" w14:textId="022DD9BD" w:rsidR="00537A91" w:rsidRPr="00D9484F" w:rsidRDefault="00537A91" w:rsidP="00537A9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 xml:space="preserve">-01 </w:t>
            </w:r>
            <w:r w:rsidR="001204AD">
              <w:rPr>
                <w:sz w:val="24"/>
                <w:szCs w:val="24"/>
              </w:rPr>
              <w:t>СА</w:t>
            </w:r>
          </w:p>
        </w:tc>
        <w:tc>
          <w:tcPr>
            <w:tcW w:w="3827" w:type="dxa"/>
            <w:gridSpan w:val="4"/>
            <w:vAlign w:val="center"/>
          </w:tcPr>
          <w:p w14:paraId="7AEF7031" w14:textId="5102E3E6" w:rsidR="00537A91" w:rsidRPr="007942AF" w:rsidRDefault="00D778DB" w:rsidP="00537A91">
            <w:pPr>
              <w:ind w:firstLine="0"/>
              <w:rPr>
                <w:color w:val="FF0000"/>
                <w:sz w:val="24"/>
                <w:szCs w:val="24"/>
                <w:lang w:val="en-US"/>
              </w:rPr>
            </w:pPr>
            <w:r>
              <w:rPr>
                <w:sz w:val="24"/>
                <w:szCs w:val="24"/>
              </w:rPr>
              <w:t>Главный алгоритм программного</w:t>
            </w:r>
          </w:p>
        </w:tc>
        <w:tc>
          <w:tcPr>
            <w:tcW w:w="1701" w:type="dxa"/>
            <w:gridSpan w:val="2"/>
            <w:tcBorders>
              <w:right w:val="single" w:sz="8" w:space="0" w:color="auto"/>
            </w:tcBorders>
            <w:vAlign w:val="center"/>
          </w:tcPr>
          <w:p w14:paraId="4EB0024F" w14:textId="77777777" w:rsidR="00537A91" w:rsidRPr="00696932" w:rsidRDefault="00537A91" w:rsidP="00537A9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537A91" w14:paraId="36271469" w14:textId="77777777" w:rsidTr="006F0652">
        <w:trPr>
          <w:cantSplit/>
        </w:trPr>
        <w:tc>
          <w:tcPr>
            <w:tcW w:w="4111" w:type="dxa"/>
            <w:gridSpan w:val="5"/>
            <w:tcBorders>
              <w:left w:val="single" w:sz="8" w:space="0" w:color="auto"/>
            </w:tcBorders>
            <w:vAlign w:val="center"/>
          </w:tcPr>
          <w:p w14:paraId="54CE02D7" w14:textId="77777777" w:rsidR="00537A91" w:rsidRPr="00D9484F" w:rsidRDefault="00537A91" w:rsidP="00537A91">
            <w:pPr>
              <w:ind w:firstLine="0"/>
              <w:rPr>
                <w:sz w:val="24"/>
                <w:szCs w:val="24"/>
              </w:rPr>
            </w:pPr>
          </w:p>
        </w:tc>
        <w:tc>
          <w:tcPr>
            <w:tcW w:w="3827" w:type="dxa"/>
            <w:gridSpan w:val="4"/>
            <w:vAlign w:val="center"/>
          </w:tcPr>
          <w:p w14:paraId="7E4FC619" w14:textId="4E4A6F62" w:rsidR="00537A91" w:rsidRPr="006314D1" w:rsidRDefault="00D778DB" w:rsidP="00537A91">
            <w:pPr>
              <w:ind w:firstLine="0"/>
              <w:rPr>
                <w:sz w:val="24"/>
                <w:szCs w:val="24"/>
              </w:rPr>
            </w:pPr>
            <w:r>
              <w:rPr>
                <w:sz w:val="24"/>
                <w:szCs w:val="24"/>
              </w:rPr>
              <w:t>средства</w:t>
            </w:r>
          </w:p>
        </w:tc>
        <w:tc>
          <w:tcPr>
            <w:tcW w:w="1701" w:type="dxa"/>
            <w:gridSpan w:val="2"/>
            <w:tcBorders>
              <w:right w:val="single" w:sz="8" w:space="0" w:color="auto"/>
            </w:tcBorders>
            <w:vAlign w:val="center"/>
          </w:tcPr>
          <w:p w14:paraId="556F9EAC" w14:textId="77777777" w:rsidR="00537A91" w:rsidRPr="00696932" w:rsidRDefault="00537A91" w:rsidP="00537A91">
            <w:pPr>
              <w:ind w:firstLine="0"/>
              <w:rPr>
                <w:bCs/>
                <w:sz w:val="24"/>
                <w:szCs w:val="24"/>
              </w:rPr>
            </w:pPr>
          </w:p>
        </w:tc>
      </w:tr>
      <w:tr w:rsidR="00537A91" w14:paraId="23BA06D5" w14:textId="77777777" w:rsidTr="006F0652">
        <w:trPr>
          <w:cantSplit/>
        </w:trPr>
        <w:tc>
          <w:tcPr>
            <w:tcW w:w="4111" w:type="dxa"/>
            <w:gridSpan w:val="5"/>
            <w:tcBorders>
              <w:left w:val="single" w:sz="8" w:space="0" w:color="auto"/>
            </w:tcBorders>
            <w:vAlign w:val="center"/>
          </w:tcPr>
          <w:p w14:paraId="1446D784" w14:textId="32476D4C" w:rsidR="00537A91" w:rsidRPr="00D9484F" w:rsidRDefault="00537A91" w:rsidP="00537A91">
            <w:pPr>
              <w:ind w:firstLine="0"/>
              <w:rPr>
                <w:sz w:val="24"/>
                <w:szCs w:val="24"/>
              </w:rPr>
            </w:pPr>
          </w:p>
        </w:tc>
        <w:tc>
          <w:tcPr>
            <w:tcW w:w="3827" w:type="dxa"/>
            <w:gridSpan w:val="4"/>
            <w:vAlign w:val="center"/>
          </w:tcPr>
          <w:p w14:paraId="7CC68E7C" w14:textId="1F20E221" w:rsidR="00537A91" w:rsidRPr="00D778DB" w:rsidRDefault="00D778DB" w:rsidP="00537A91">
            <w:pPr>
              <w:ind w:firstLine="0"/>
              <w:rPr>
                <w:color w:val="FF0000"/>
                <w:sz w:val="24"/>
                <w:szCs w:val="24"/>
              </w:rPr>
            </w:pPr>
            <w:r>
              <w:rPr>
                <w:sz w:val="24"/>
                <w:szCs w:val="24"/>
              </w:rPr>
              <w:t xml:space="preserve">Схема алгоритма </w:t>
            </w:r>
          </w:p>
        </w:tc>
        <w:tc>
          <w:tcPr>
            <w:tcW w:w="1701" w:type="dxa"/>
            <w:gridSpan w:val="2"/>
            <w:tcBorders>
              <w:right w:val="single" w:sz="8" w:space="0" w:color="auto"/>
            </w:tcBorders>
            <w:vAlign w:val="center"/>
          </w:tcPr>
          <w:p w14:paraId="68551957" w14:textId="50F8E588" w:rsidR="00537A91" w:rsidRPr="00696932" w:rsidRDefault="00537A91" w:rsidP="00537A91">
            <w:pPr>
              <w:pStyle w:val="3"/>
              <w:spacing w:before="0"/>
              <w:ind w:firstLine="0"/>
              <w:rPr>
                <w:rFonts w:ascii="Times New Roman" w:hAnsi="Times New Roman"/>
                <w:bCs/>
                <w:color w:val="auto"/>
              </w:rPr>
            </w:pPr>
          </w:p>
        </w:tc>
      </w:tr>
      <w:tr w:rsidR="006314D1" w14:paraId="0DFF889E" w14:textId="77777777" w:rsidTr="006F0652">
        <w:trPr>
          <w:cantSplit/>
        </w:trPr>
        <w:tc>
          <w:tcPr>
            <w:tcW w:w="4111" w:type="dxa"/>
            <w:gridSpan w:val="5"/>
            <w:tcBorders>
              <w:left w:val="single" w:sz="8" w:space="0" w:color="auto"/>
            </w:tcBorders>
            <w:vAlign w:val="center"/>
          </w:tcPr>
          <w:p w14:paraId="32A4E642" w14:textId="773A8F35"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2</w:t>
            </w:r>
            <w:r w:rsidRPr="00D9484F">
              <w:rPr>
                <w:sz w:val="24"/>
                <w:szCs w:val="24"/>
              </w:rPr>
              <w:t xml:space="preserve"> </w:t>
            </w:r>
            <w:r w:rsidR="001204AD">
              <w:rPr>
                <w:sz w:val="24"/>
                <w:szCs w:val="24"/>
              </w:rPr>
              <w:t>СА</w:t>
            </w:r>
          </w:p>
        </w:tc>
        <w:tc>
          <w:tcPr>
            <w:tcW w:w="3827" w:type="dxa"/>
            <w:gridSpan w:val="4"/>
            <w:vAlign w:val="center"/>
          </w:tcPr>
          <w:p w14:paraId="7B223363" w14:textId="6D531555" w:rsidR="006314D1" w:rsidRPr="007942AF" w:rsidRDefault="00D778DB" w:rsidP="006314D1">
            <w:pPr>
              <w:ind w:firstLine="0"/>
              <w:rPr>
                <w:color w:val="FF0000"/>
                <w:sz w:val="24"/>
                <w:szCs w:val="24"/>
              </w:rPr>
            </w:pPr>
            <w:r>
              <w:rPr>
                <w:sz w:val="24"/>
                <w:szCs w:val="24"/>
              </w:rPr>
              <w:t>Выбор элемента из списка</w:t>
            </w:r>
          </w:p>
        </w:tc>
        <w:tc>
          <w:tcPr>
            <w:tcW w:w="1701" w:type="dxa"/>
            <w:gridSpan w:val="2"/>
            <w:tcBorders>
              <w:right w:val="single" w:sz="8" w:space="0" w:color="auto"/>
            </w:tcBorders>
            <w:vAlign w:val="center"/>
          </w:tcPr>
          <w:p w14:paraId="6A1A4CC1" w14:textId="44FA4DAE"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42EE8D4E" w14:textId="77777777" w:rsidTr="006F0652">
        <w:trPr>
          <w:cantSplit/>
        </w:trPr>
        <w:tc>
          <w:tcPr>
            <w:tcW w:w="4111" w:type="dxa"/>
            <w:gridSpan w:val="5"/>
            <w:tcBorders>
              <w:left w:val="single" w:sz="8" w:space="0" w:color="auto"/>
            </w:tcBorders>
            <w:vAlign w:val="center"/>
          </w:tcPr>
          <w:p w14:paraId="1F28DC95" w14:textId="2199CE79" w:rsidR="006314D1" w:rsidRPr="00D9484F" w:rsidRDefault="006314D1" w:rsidP="006314D1">
            <w:pPr>
              <w:ind w:firstLine="0"/>
              <w:rPr>
                <w:sz w:val="24"/>
                <w:szCs w:val="24"/>
              </w:rPr>
            </w:pPr>
          </w:p>
        </w:tc>
        <w:tc>
          <w:tcPr>
            <w:tcW w:w="3827" w:type="dxa"/>
            <w:gridSpan w:val="4"/>
            <w:vAlign w:val="center"/>
          </w:tcPr>
          <w:p w14:paraId="7DA30908" w14:textId="180AC73C" w:rsidR="006314D1" w:rsidRPr="007942AF" w:rsidRDefault="00D778DB" w:rsidP="006314D1">
            <w:pPr>
              <w:ind w:firstLine="0"/>
              <w:rPr>
                <w:sz w:val="24"/>
                <w:szCs w:val="24"/>
              </w:rPr>
            </w:pPr>
            <w:r w:rsidRPr="00D778DB">
              <w:rPr>
                <w:sz w:val="24"/>
                <w:szCs w:val="24"/>
              </w:rPr>
              <w:t>Схема алгоритма</w:t>
            </w:r>
          </w:p>
        </w:tc>
        <w:tc>
          <w:tcPr>
            <w:tcW w:w="1701" w:type="dxa"/>
            <w:gridSpan w:val="2"/>
            <w:tcBorders>
              <w:right w:val="single" w:sz="8" w:space="0" w:color="auto"/>
            </w:tcBorders>
            <w:vAlign w:val="center"/>
          </w:tcPr>
          <w:p w14:paraId="729E6DFE" w14:textId="6873FE93" w:rsidR="006314D1" w:rsidRPr="00696932" w:rsidRDefault="006314D1" w:rsidP="006314D1">
            <w:pPr>
              <w:pStyle w:val="3"/>
              <w:spacing w:before="0"/>
              <w:ind w:firstLine="0"/>
              <w:rPr>
                <w:rFonts w:ascii="Times New Roman" w:hAnsi="Times New Roman"/>
                <w:bCs/>
                <w:color w:val="auto"/>
              </w:rPr>
            </w:pPr>
          </w:p>
        </w:tc>
      </w:tr>
      <w:tr w:rsidR="006314D1" w14:paraId="1FCE2A55" w14:textId="77777777" w:rsidTr="006F0652">
        <w:trPr>
          <w:cantSplit/>
        </w:trPr>
        <w:tc>
          <w:tcPr>
            <w:tcW w:w="4111" w:type="dxa"/>
            <w:gridSpan w:val="5"/>
            <w:tcBorders>
              <w:left w:val="single" w:sz="8" w:space="0" w:color="auto"/>
            </w:tcBorders>
            <w:vAlign w:val="center"/>
          </w:tcPr>
          <w:p w14:paraId="7421E55D" w14:textId="606B2F06"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sidR="001204AD">
              <w:rPr>
                <w:sz w:val="24"/>
                <w:szCs w:val="24"/>
              </w:rPr>
              <w:t>3</w:t>
            </w:r>
            <w:r w:rsidRPr="00D9484F">
              <w:rPr>
                <w:sz w:val="24"/>
                <w:szCs w:val="24"/>
              </w:rPr>
              <w:t xml:space="preserve"> </w:t>
            </w:r>
            <w:r w:rsidR="001204AD">
              <w:rPr>
                <w:sz w:val="24"/>
                <w:szCs w:val="24"/>
              </w:rPr>
              <w:t>СА</w:t>
            </w:r>
          </w:p>
        </w:tc>
        <w:tc>
          <w:tcPr>
            <w:tcW w:w="3827" w:type="dxa"/>
            <w:gridSpan w:val="4"/>
            <w:vAlign w:val="center"/>
          </w:tcPr>
          <w:p w14:paraId="536927E1" w14:textId="6F3879BA" w:rsidR="006314D1" w:rsidRPr="00275EA4" w:rsidRDefault="00D778DB" w:rsidP="006314D1">
            <w:pPr>
              <w:ind w:firstLine="0"/>
              <w:rPr>
                <w:color w:val="000000" w:themeColor="text1"/>
                <w:sz w:val="24"/>
                <w:szCs w:val="24"/>
              </w:rPr>
            </w:pPr>
            <w:r w:rsidRPr="00275EA4">
              <w:rPr>
                <w:color w:val="000000" w:themeColor="text1"/>
                <w:sz w:val="24"/>
                <w:szCs w:val="24"/>
              </w:rPr>
              <w:t>Общения с сервером</w:t>
            </w:r>
          </w:p>
        </w:tc>
        <w:tc>
          <w:tcPr>
            <w:tcW w:w="1701" w:type="dxa"/>
            <w:gridSpan w:val="2"/>
            <w:tcBorders>
              <w:right w:val="single" w:sz="8" w:space="0" w:color="auto"/>
            </w:tcBorders>
            <w:vAlign w:val="center"/>
          </w:tcPr>
          <w:p w14:paraId="042BCFC3" w14:textId="2076B45B"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7F312211" w14:textId="77777777" w:rsidTr="006F0652">
        <w:trPr>
          <w:cantSplit/>
        </w:trPr>
        <w:tc>
          <w:tcPr>
            <w:tcW w:w="4111" w:type="dxa"/>
            <w:gridSpan w:val="5"/>
            <w:tcBorders>
              <w:left w:val="single" w:sz="8" w:space="0" w:color="auto"/>
            </w:tcBorders>
            <w:vAlign w:val="center"/>
          </w:tcPr>
          <w:p w14:paraId="433AC516" w14:textId="01660F5F" w:rsidR="006314D1" w:rsidRPr="00D9484F" w:rsidRDefault="006314D1" w:rsidP="006314D1">
            <w:pPr>
              <w:ind w:firstLine="0"/>
              <w:rPr>
                <w:sz w:val="24"/>
                <w:szCs w:val="24"/>
              </w:rPr>
            </w:pPr>
          </w:p>
        </w:tc>
        <w:tc>
          <w:tcPr>
            <w:tcW w:w="3827" w:type="dxa"/>
            <w:gridSpan w:val="4"/>
            <w:vAlign w:val="center"/>
          </w:tcPr>
          <w:p w14:paraId="40A7BE66" w14:textId="105126D5" w:rsidR="006314D1" w:rsidRPr="00D778DB" w:rsidRDefault="00D778DB" w:rsidP="006314D1">
            <w:pPr>
              <w:pStyle w:val="3"/>
              <w:spacing w:before="0"/>
              <w:ind w:firstLine="0"/>
              <w:rPr>
                <w:rFonts w:ascii="Times New Roman" w:hAnsi="Times New Roman" w:cs="Times New Roman"/>
                <w:bCs/>
                <w:color w:val="000000" w:themeColor="text1"/>
              </w:rPr>
            </w:pPr>
            <w:r w:rsidRPr="00D778DB">
              <w:rPr>
                <w:rFonts w:ascii="Times New Roman" w:hAnsi="Times New Roman" w:cs="Times New Roman"/>
                <w:color w:val="000000" w:themeColor="text1"/>
              </w:rPr>
              <w:t>Схема алгоритма</w:t>
            </w:r>
          </w:p>
        </w:tc>
        <w:tc>
          <w:tcPr>
            <w:tcW w:w="1701" w:type="dxa"/>
            <w:gridSpan w:val="2"/>
            <w:tcBorders>
              <w:right w:val="single" w:sz="8" w:space="0" w:color="auto"/>
            </w:tcBorders>
            <w:vAlign w:val="center"/>
          </w:tcPr>
          <w:p w14:paraId="7E402DFC" w14:textId="0430E3FA" w:rsidR="006314D1" w:rsidRPr="00696932" w:rsidRDefault="006314D1" w:rsidP="006314D1">
            <w:pPr>
              <w:pStyle w:val="3"/>
              <w:spacing w:before="0"/>
              <w:ind w:firstLine="0"/>
              <w:rPr>
                <w:rFonts w:ascii="Times New Roman" w:hAnsi="Times New Roman"/>
                <w:bCs/>
                <w:color w:val="auto"/>
              </w:rPr>
            </w:pPr>
          </w:p>
        </w:tc>
      </w:tr>
      <w:tr w:rsidR="006314D1" w14:paraId="6DE7AED1" w14:textId="77777777" w:rsidTr="007942AF">
        <w:trPr>
          <w:cantSplit/>
        </w:trPr>
        <w:tc>
          <w:tcPr>
            <w:tcW w:w="4111" w:type="dxa"/>
            <w:gridSpan w:val="5"/>
            <w:tcBorders>
              <w:left w:val="single" w:sz="8" w:space="0" w:color="auto"/>
            </w:tcBorders>
            <w:vAlign w:val="center"/>
          </w:tcPr>
          <w:p w14:paraId="1E5B200E" w14:textId="1E83280F"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sidR="001204AD">
              <w:rPr>
                <w:sz w:val="24"/>
                <w:szCs w:val="24"/>
              </w:rPr>
              <w:t>1</w:t>
            </w:r>
            <w:r w:rsidRPr="00D9484F">
              <w:rPr>
                <w:sz w:val="24"/>
                <w:szCs w:val="24"/>
              </w:rPr>
              <w:t xml:space="preserve"> </w:t>
            </w:r>
            <w:r w:rsidR="001204AD">
              <w:rPr>
                <w:sz w:val="24"/>
                <w:szCs w:val="24"/>
              </w:rPr>
              <w:t>ПЛ</w:t>
            </w:r>
          </w:p>
        </w:tc>
        <w:tc>
          <w:tcPr>
            <w:tcW w:w="3827" w:type="dxa"/>
            <w:gridSpan w:val="4"/>
            <w:shd w:val="clear" w:color="auto" w:fill="auto"/>
            <w:vAlign w:val="center"/>
          </w:tcPr>
          <w:p w14:paraId="28E97F25" w14:textId="5D8651CD" w:rsidR="006314D1" w:rsidRPr="00C3663F" w:rsidRDefault="00C3663F" w:rsidP="006314D1">
            <w:pPr>
              <w:ind w:firstLine="0"/>
              <w:rPr>
                <w:color w:val="000000" w:themeColor="text1"/>
                <w:sz w:val="24"/>
                <w:szCs w:val="24"/>
              </w:rPr>
            </w:pPr>
            <w:r>
              <w:rPr>
                <w:color w:val="000000" w:themeColor="text1"/>
                <w:sz w:val="24"/>
                <w:szCs w:val="24"/>
              </w:rPr>
              <w:t xml:space="preserve">Диаграмма вариантов </w:t>
            </w:r>
          </w:p>
        </w:tc>
        <w:tc>
          <w:tcPr>
            <w:tcW w:w="1701" w:type="dxa"/>
            <w:gridSpan w:val="2"/>
            <w:tcBorders>
              <w:right w:val="single" w:sz="8" w:space="0" w:color="auto"/>
            </w:tcBorders>
            <w:vAlign w:val="center"/>
          </w:tcPr>
          <w:p w14:paraId="20BF81EA" w14:textId="3E8E3AFD"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35C0A87C" w14:textId="77777777" w:rsidTr="006F0652">
        <w:trPr>
          <w:cantSplit/>
        </w:trPr>
        <w:tc>
          <w:tcPr>
            <w:tcW w:w="4111" w:type="dxa"/>
            <w:gridSpan w:val="5"/>
            <w:tcBorders>
              <w:left w:val="single" w:sz="8" w:space="0" w:color="auto"/>
            </w:tcBorders>
            <w:vAlign w:val="center"/>
          </w:tcPr>
          <w:p w14:paraId="6C2A8CB2" w14:textId="0E238644" w:rsidR="006314D1" w:rsidRPr="00D9484F" w:rsidRDefault="006314D1" w:rsidP="006314D1">
            <w:pPr>
              <w:ind w:firstLine="0"/>
              <w:rPr>
                <w:sz w:val="24"/>
                <w:szCs w:val="24"/>
              </w:rPr>
            </w:pPr>
          </w:p>
        </w:tc>
        <w:tc>
          <w:tcPr>
            <w:tcW w:w="3827" w:type="dxa"/>
            <w:gridSpan w:val="4"/>
            <w:vAlign w:val="center"/>
          </w:tcPr>
          <w:p w14:paraId="376483C6" w14:textId="377C88F3" w:rsidR="006314D1" w:rsidRPr="00593642" w:rsidRDefault="00C3663F" w:rsidP="006314D1">
            <w:pPr>
              <w:ind w:firstLine="0"/>
              <w:rPr>
                <w:sz w:val="24"/>
                <w:szCs w:val="24"/>
              </w:rPr>
            </w:pPr>
            <w:r w:rsidRPr="00C3663F">
              <w:rPr>
                <w:sz w:val="24"/>
                <w:szCs w:val="24"/>
              </w:rPr>
              <w:t>использования</w:t>
            </w:r>
          </w:p>
        </w:tc>
        <w:tc>
          <w:tcPr>
            <w:tcW w:w="1701" w:type="dxa"/>
            <w:gridSpan w:val="2"/>
            <w:tcBorders>
              <w:right w:val="single" w:sz="8" w:space="0" w:color="auto"/>
            </w:tcBorders>
            <w:vAlign w:val="center"/>
          </w:tcPr>
          <w:p w14:paraId="26200731" w14:textId="62A6ADF5" w:rsidR="006314D1" w:rsidRPr="00696932" w:rsidRDefault="006314D1" w:rsidP="006314D1">
            <w:pPr>
              <w:pStyle w:val="3"/>
              <w:spacing w:before="0"/>
              <w:ind w:firstLine="0"/>
              <w:rPr>
                <w:rFonts w:ascii="Times New Roman" w:hAnsi="Times New Roman"/>
                <w:bCs/>
                <w:color w:val="auto"/>
              </w:rPr>
            </w:pPr>
          </w:p>
        </w:tc>
      </w:tr>
      <w:tr w:rsidR="00C3663F" w14:paraId="32D24FF3" w14:textId="77777777" w:rsidTr="006F0652">
        <w:trPr>
          <w:cantSplit/>
        </w:trPr>
        <w:tc>
          <w:tcPr>
            <w:tcW w:w="4111" w:type="dxa"/>
            <w:gridSpan w:val="5"/>
            <w:tcBorders>
              <w:left w:val="single" w:sz="8" w:space="0" w:color="auto"/>
            </w:tcBorders>
            <w:vAlign w:val="center"/>
          </w:tcPr>
          <w:p w14:paraId="7356BAFF" w14:textId="292395A7" w:rsidR="00C3663F" w:rsidRPr="007D0AA6" w:rsidRDefault="00C3663F" w:rsidP="00C3663F">
            <w:pPr>
              <w:ind w:firstLine="0"/>
              <w:rPr>
                <w:color w:val="FF0000"/>
                <w:sz w:val="24"/>
                <w:szCs w:val="24"/>
              </w:rPr>
            </w:pPr>
          </w:p>
        </w:tc>
        <w:tc>
          <w:tcPr>
            <w:tcW w:w="3827" w:type="dxa"/>
            <w:gridSpan w:val="4"/>
            <w:vAlign w:val="center"/>
          </w:tcPr>
          <w:p w14:paraId="6150CAB6" w14:textId="04D5F2DD" w:rsidR="00C3663F" w:rsidRPr="007942AF" w:rsidRDefault="00C3663F" w:rsidP="00C3663F">
            <w:pPr>
              <w:ind w:firstLine="0"/>
              <w:rPr>
                <w:sz w:val="24"/>
                <w:szCs w:val="24"/>
              </w:rPr>
            </w:pPr>
            <w:r>
              <w:rPr>
                <w:sz w:val="24"/>
                <w:szCs w:val="24"/>
              </w:rPr>
              <w:t>Плакат</w:t>
            </w:r>
          </w:p>
        </w:tc>
        <w:tc>
          <w:tcPr>
            <w:tcW w:w="1701" w:type="dxa"/>
            <w:gridSpan w:val="2"/>
            <w:tcBorders>
              <w:right w:val="single" w:sz="8" w:space="0" w:color="auto"/>
            </w:tcBorders>
            <w:vAlign w:val="center"/>
          </w:tcPr>
          <w:p w14:paraId="737D8E8B" w14:textId="7239A95F" w:rsidR="00C3663F" w:rsidRPr="00B0752C" w:rsidRDefault="00C3663F" w:rsidP="00C3663F">
            <w:pPr>
              <w:pStyle w:val="3"/>
              <w:spacing w:before="0"/>
              <w:ind w:firstLine="0"/>
              <w:rPr>
                <w:rFonts w:ascii="Times New Roman" w:hAnsi="Times New Roman"/>
              </w:rPr>
            </w:pPr>
          </w:p>
        </w:tc>
      </w:tr>
      <w:tr w:rsidR="00C3663F" w14:paraId="0737B983" w14:textId="77777777" w:rsidTr="00CF4C73">
        <w:trPr>
          <w:cantSplit/>
        </w:trPr>
        <w:tc>
          <w:tcPr>
            <w:tcW w:w="4111" w:type="dxa"/>
            <w:gridSpan w:val="5"/>
            <w:tcBorders>
              <w:left w:val="single" w:sz="8" w:space="0" w:color="auto"/>
            </w:tcBorders>
            <w:vAlign w:val="center"/>
          </w:tcPr>
          <w:p w14:paraId="4951F505" w14:textId="1ED2BCBA" w:rsidR="00C3663F" w:rsidRPr="00B0752C" w:rsidRDefault="00C3663F" w:rsidP="00C3663F">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2</w:t>
            </w:r>
            <w:r w:rsidRPr="00D9484F">
              <w:rPr>
                <w:sz w:val="24"/>
                <w:szCs w:val="24"/>
              </w:rPr>
              <w:t xml:space="preserve"> </w:t>
            </w:r>
            <w:r>
              <w:rPr>
                <w:sz w:val="24"/>
                <w:szCs w:val="24"/>
              </w:rPr>
              <w:t>ПЛ</w:t>
            </w:r>
          </w:p>
        </w:tc>
        <w:tc>
          <w:tcPr>
            <w:tcW w:w="3827" w:type="dxa"/>
            <w:gridSpan w:val="4"/>
            <w:vAlign w:val="center"/>
          </w:tcPr>
          <w:p w14:paraId="68318F30" w14:textId="0C7097FF" w:rsidR="00C3663F" w:rsidRPr="007942AF" w:rsidRDefault="00643795" w:rsidP="00C3663F">
            <w:pPr>
              <w:ind w:firstLine="0"/>
              <w:rPr>
                <w:sz w:val="24"/>
                <w:szCs w:val="24"/>
              </w:rPr>
            </w:pPr>
            <w:r>
              <w:rPr>
                <w:sz w:val="24"/>
                <w:szCs w:val="24"/>
              </w:rPr>
              <w:t xml:space="preserve">Графическое представление базы </w:t>
            </w:r>
          </w:p>
        </w:tc>
        <w:tc>
          <w:tcPr>
            <w:tcW w:w="1701" w:type="dxa"/>
            <w:gridSpan w:val="2"/>
            <w:tcBorders>
              <w:right w:val="single" w:sz="8" w:space="0" w:color="auto"/>
            </w:tcBorders>
            <w:vAlign w:val="center"/>
          </w:tcPr>
          <w:p w14:paraId="504F247D" w14:textId="159EFBD9" w:rsidR="00C3663F" w:rsidRPr="00B0752C" w:rsidRDefault="00C3663F" w:rsidP="00C3663F">
            <w:pPr>
              <w:pStyle w:val="3"/>
              <w:spacing w:before="0"/>
              <w:ind w:firstLine="0"/>
              <w:rPr>
                <w:rFonts w:ascii="Times New Roman" w:hAnsi="Times New Roman"/>
              </w:rPr>
            </w:pPr>
            <w:r w:rsidRPr="00696932">
              <w:rPr>
                <w:rFonts w:ascii="Times New Roman" w:hAnsi="Times New Roman"/>
                <w:bCs/>
                <w:color w:val="auto"/>
              </w:rPr>
              <w:t>Формат А1</w:t>
            </w:r>
          </w:p>
        </w:tc>
      </w:tr>
      <w:tr w:rsidR="00C3663F" w14:paraId="3DA5859E" w14:textId="77777777" w:rsidTr="00CD182F">
        <w:trPr>
          <w:cantSplit/>
        </w:trPr>
        <w:tc>
          <w:tcPr>
            <w:tcW w:w="4111" w:type="dxa"/>
            <w:gridSpan w:val="5"/>
            <w:tcBorders>
              <w:left w:val="single" w:sz="8" w:space="0" w:color="auto"/>
            </w:tcBorders>
            <w:vAlign w:val="center"/>
          </w:tcPr>
          <w:p w14:paraId="70EA2FBB" w14:textId="2199BF50" w:rsidR="00C3663F" w:rsidRPr="00B0752C" w:rsidRDefault="00C3663F" w:rsidP="00C3663F">
            <w:pPr>
              <w:ind w:firstLine="0"/>
              <w:rPr>
                <w:sz w:val="24"/>
                <w:szCs w:val="24"/>
              </w:rPr>
            </w:pPr>
          </w:p>
        </w:tc>
        <w:tc>
          <w:tcPr>
            <w:tcW w:w="3827" w:type="dxa"/>
            <w:gridSpan w:val="4"/>
            <w:vAlign w:val="center"/>
          </w:tcPr>
          <w:p w14:paraId="6336116B" w14:textId="0B949434" w:rsidR="00C3663F" w:rsidRPr="007942AF" w:rsidRDefault="00643795" w:rsidP="00C3663F">
            <w:pPr>
              <w:ind w:firstLine="0"/>
              <w:rPr>
                <w:sz w:val="24"/>
                <w:szCs w:val="24"/>
              </w:rPr>
            </w:pPr>
            <w:r w:rsidRPr="00643795">
              <w:rPr>
                <w:sz w:val="24"/>
                <w:szCs w:val="24"/>
              </w:rPr>
              <w:t>данных</w:t>
            </w:r>
          </w:p>
        </w:tc>
        <w:tc>
          <w:tcPr>
            <w:tcW w:w="1701" w:type="dxa"/>
            <w:gridSpan w:val="2"/>
            <w:tcBorders>
              <w:right w:val="single" w:sz="8" w:space="0" w:color="auto"/>
            </w:tcBorders>
            <w:vAlign w:val="center"/>
          </w:tcPr>
          <w:p w14:paraId="2C4712B5" w14:textId="5178C7E7" w:rsidR="00C3663F" w:rsidRPr="00B0752C" w:rsidRDefault="00C3663F" w:rsidP="00C3663F">
            <w:pPr>
              <w:pStyle w:val="3"/>
              <w:spacing w:before="0"/>
              <w:ind w:firstLine="0"/>
              <w:rPr>
                <w:rFonts w:ascii="Times New Roman" w:hAnsi="Times New Roman"/>
              </w:rPr>
            </w:pPr>
          </w:p>
        </w:tc>
      </w:tr>
      <w:tr w:rsidR="00643795" w14:paraId="3E5D9CC1" w14:textId="77777777" w:rsidTr="00312D22">
        <w:trPr>
          <w:cantSplit/>
        </w:trPr>
        <w:tc>
          <w:tcPr>
            <w:tcW w:w="4111" w:type="dxa"/>
            <w:gridSpan w:val="5"/>
            <w:tcBorders>
              <w:left w:val="single" w:sz="8" w:space="0" w:color="auto"/>
            </w:tcBorders>
            <w:vAlign w:val="center"/>
          </w:tcPr>
          <w:p w14:paraId="1203CC67" w14:textId="47F2F822" w:rsidR="00643795" w:rsidRPr="00B0752C" w:rsidRDefault="00643795" w:rsidP="00643795">
            <w:pPr>
              <w:ind w:firstLine="0"/>
              <w:rPr>
                <w:sz w:val="24"/>
                <w:szCs w:val="24"/>
              </w:rPr>
            </w:pPr>
          </w:p>
        </w:tc>
        <w:tc>
          <w:tcPr>
            <w:tcW w:w="3827" w:type="dxa"/>
            <w:gridSpan w:val="4"/>
            <w:vAlign w:val="center"/>
          </w:tcPr>
          <w:p w14:paraId="36C54244" w14:textId="1F178F73" w:rsidR="00643795" w:rsidRPr="00593642" w:rsidRDefault="00643795" w:rsidP="00643795">
            <w:pPr>
              <w:ind w:firstLine="0"/>
              <w:rPr>
                <w:sz w:val="24"/>
                <w:szCs w:val="24"/>
              </w:rPr>
            </w:pPr>
            <w:r>
              <w:rPr>
                <w:sz w:val="24"/>
                <w:szCs w:val="24"/>
              </w:rPr>
              <w:t>Плакат</w:t>
            </w:r>
          </w:p>
        </w:tc>
        <w:tc>
          <w:tcPr>
            <w:tcW w:w="1701" w:type="dxa"/>
            <w:gridSpan w:val="2"/>
            <w:tcBorders>
              <w:right w:val="single" w:sz="8" w:space="0" w:color="auto"/>
            </w:tcBorders>
            <w:vAlign w:val="center"/>
          </w:tcPr>
          <w:p w14:paraId="488C030B" w14:textId="62ED62C5" w:rsidR="00643795" w:rsidRPr="00B0752C" w:rsidRDefault="00643795" w:rsidP="00643795">
            <w:pPr>
              <w:pStyle w:val="3"/>
              <w:spacing w:before="0"/>
              <w:ind w:firstLine="0"/>
              <w:rPr>
                <w:rFonts w:ascii="Times New Roman" w:hAnsi="Times New Roman"/>
              </w:rPr>
            </w:pPr>
          </w:p>
        </w:tc>
      </w:tr>
      <w:tr w:rsidR="00643795" w14:paraId="7D3C1B09" w14:textId="77777777" w:rsidTr="00370B24">
        <w:trPr>
          <w:cantSplit/>
        </w:trPr>
        <w:tc>
          <w:tcPr>
            <w:tcW w:w="4111" w:type="dxa"/>
            <w:gridSpan w:val="5"/>
            <w:tcBorders>
              <w:left w:val="single" w:sz="8" w:space="0" w:color="auto"/>
            </w:tcBorders>
            <w:vAlign w:val="center"/>
          </w:tcPr>
          <w:p w14:paraId="07C866BC" w14:textId="65E6F3A2" w:rsidR="00643795" w:rsidRPr="00B0752C" w:rsidRDefault="00643795" w:rsidP="00643795">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3</w:t>
            </w:r>
            <w:r w:rsidRPr="00D9484F">
              <w:rPr>
                <w:sz w:val="24"/>
                <w:szCs w:val="24"/>
              </w:rPr>
              <w:t xml:space="preserve"> </w:t>
            </w:r>
            <w:r>
              <w:rPr>
                <w:sz w:val="24"/>
                <w:szCs w:val="24"/>
              </w:rPr>
              <w:t>ПЛ</w:t>
            </w:r>
          </w:p>
        </w:tc>
        <w:tc>
          <w:tcPr>
            <w:tcW w:w="3827" w:type="dxa"/>
            <w:gridSpan w:val="4"/>
            <w:vAlign w:val="center"/>
          </w:tcPr>
          <w:p w14:paraId="2E19EF59" w14:textId="1D171176" w:rsidR="00643795" w:rsidRPr="00B0752C" w:rsidRDefault="008E71B9" w:rsidP="00643795">
            <w:pPr>
              <w:ind w:firstLine="0"/>
              <w:rPr>
                <w:sz w:val="24"/>
                <w:szCs w:val="24"/>
              </w:rPr>
            </w:pPr>
            <w:r>
              <w:rPr>
                <w:sz w:val="24"/>
                <w:szCs w:val="24"/>
              </w:rPr>
              <w:t xml:space="preserve">Диаграмма </w:t>
            </w:r>
            <w:r w:rsidR="00831D60">
              <w:rPr>
                <w:sz w:val="24"/>
                <w:szCs w:val="24"/>
              </w:rPr>
              <w:t>развёртывания</w:t>
            </w:r>
          </w:p>
        </w:tc>
        <w:tc>
          <w:tcPr>
            <w:tcW w:w="1701" w:type="dxa"/>
            <w:gridSpan w:val="2"/>
            <w:tcBorders>
              <w:right w:val="single" w:sz="8" w:space="0" w:color="auto"/>
            </w:tcBorders>
            <w:vAlign w:val="center"/>
          </w:tcPr>
          <w:p w14:paraId="33FFF3E3" w14:textId="681D8B48" w:rsidR="00643795" w:rsidRPr="00B0752C" w:rsidRDefault="00643795" w:rsidP="00643795">
            <w:pPr>
              <w:pStyle w:val="3"/>
              <w:spacing w:before="0"/>
              <w:ind w:firstLine="0"/>
              <w:rPr>
                <w:rFonts w:ascii="Times New Roman" w:hAnsi="Times New Roman"/>
              </w:rPr>
            </w:pPr>
            <w:r w:rsidRPr="00696932">
              <w:rPr>
                <w:rFonts w:ascii="Times New Roman" w:hAnsi="Times New Roman"/>
                <w:bCs/>
                <w:color w:val="auto"/>
              </w:rPr>
              <w:t>Формат А1</w:t>
            </w:r>
          </w:p>
        </w:tc>
      </w:tr>
      <w:tr w:rsidR="00643795" w14:paraId="4F94F033" w14:textId="77777777" w:rsidTr="005D521E">
        <w:trPr>
          <w:cantSplit/>
        </w:trPr>
        <w:tc>
          <w:tcPr>
            <w:tcW w:w="4111" w:type="dxa"/>
            <w:gridSpan w:val="5"/>
            <w:tcBorders>
              <w:left w:val="single" w:sz="8" w:space="0" w:color="auto"/>
            </w:tcBorders>
            <w:vAlign w:val="center"/>
          </w:tcPr>
          <w:p w14:paraId="020853D7" w14:textId="77777777" w:rsidR="00643795" w:rsidRPr="00D9484F" w:rsidRDefault="00643795" w:rsidP="00643795">
            <w:pPr>
              <w:ind w:firstLine="0"/>
              <w:rPr>
                <w:sz w:val="24"/>
                <w:szCs w:val="24"/>
              </w:rPr>
            </w:pPr>
          </w:p>
        </w:tc>
        <w:tc>
          <w:tcPr>
            <w:tcW w:w="3827" w:type="dxa"/>
            <w:gridSpan w:val="4"/>
            <w:vAlign w:val="center"/>
          </w:tcPr>
          <w:p w14:paraId="14851BF3" w14:textId="5075258B" w:rsidR="00643795" w:rsidRDefault="00643795" w:rsidP="00643795">
            <w:pPr>
              <w:ind w:firstLine="0"/>
              <w:rPr>
                <w:sz w:val="24"/>
                <w:szCs w:val="24"/>
              </w:rPr>
            </w:pPr>
            <w:r>
              <w:rPr>
                <w:sz w:val="24"/>
                <w:szCs w:val="24"/>
              </w:rPr>
              <w:t>Плакат</w:t>
            </w:r>
          </w:p>
        </w:tc>
        <w:tc>
          <w:tcPr>
            <w:tcW w:w="1701" w:type="dxa"/>
            <w:gridSpan w:val="2"/>
            <w:tcBorders>
              <w:right w:val="single" w:sz="8" w:space="0" w:color="auto"/>
            </w:tcBorders>
            <w:vAlign w:val="center"/>
          </w:tcPr>
          <w:p w14:paraId="518DFFA3" w14:textId="77777777" w:rsidR="00643795" w:rsidRPr="00B0752C" w:rsidRDefault="00643795" w:rsidP="00643795">
            <w:pPr>
              <w:pStyle w:val="3"/>
              <w:spacing w:before="0"/>
              <w:ind w:firstLine="0"/>
              <w:rPr>
                <w:rFonts w:ascii="Times New Roman" w:hAnsi="Times New Roman"/>
              </w:rPr>
            </w:pPr>
          </w:p>
        </w:tc>
      </w:tr>
      <w:tr w:rsidR="00643795" w14:paraId="0DA979FF" w14:textId="77777777" w:rsidTr="006F0652">
        <w:trPr>
          <w:cantSplit/>
        </w:trPr>
        <w:tc>
          <w:tcPr>
            <w:tcW w:w="4111" w:type="dxa"/>
            <w:gridSpan w:val="5"/>
            <w:tcBorders>
              <w:left w:val="single" w:sz="8" w:space="0" w:color="auto"/>
            </w:tcBorders>
          </w:tcPr>
          <w:p w14:paraId="3D3DC1F6" w14:textId="77777777" w:rsidR="00643795" w:rsidRPr="00D9484F" w:rsidRDefault="00643795" w:rsidP="00643795">
            <w:pPr>
              <w:ind w:firstLine="0"/>
              <w:rPr>
                <w:sz w:val="24"/>
                <w:szCs w:val="24"/>
              </w:rPr>
            </w:pPr>
          </w:p>
        </w:tc>
        <w:tc>
          <w:tcPr>
            <w:tcW w:w="3827" w:type="dxa"/>
            <w:gridSpan w:val="4"/>
          </w:tcPr>
          <w:p w14:paraId="0546E033" w14:textId="1C773B1D" w:rsidR="00643795" w:rsidRDefault="00643795" w:rsidP="00643795">
            <w:pPr>
              <w:ind w:firstLine="0"/>
              <w:rPr>
                <w:sz w:val="24"/>
                <w:szCs w:val="24"/>
              </w:rPr>
            </w:pPr>
          </w:p>
        </w:tc>
        <w:tc>
          <w:tcPr>
            <w:tcW w:w="1701" w:type="dxa"/>
            <w:gridSpan w:val="2"/>
            <w:tcBorders>
              <w:right w:val="single" w:sz="8" w:space="0" w:color="auto"/>
            </w:tcBorders>
          </w:tcPr>
          <w:p w14:paraId="0B13B23D" w14:textId="77777777" w:rsidR="00643795" w:rsidRPr="00B0752C" w:rsidRDefault="00643795" w:rsidP="00643795">
            <w:pPr>
              <w:pStyle w:val="3"/>
              <w:spacing w:before="0"/>
              <w:ind w:firstLine="0"/>
              <w:rPr>
                <w:rFonts w:ascii="Times New Roman" w:hAnsi="Times New Roman"/>
              </w:rPr>
            </w:pPr>
          </w:p>
        </w:tc>
      </w:tr>
      <w:tr w:rsidR="00643795" w14:paraId="0D7893C6" w14:textId="77777777" w:rsidTr="007D5915">
        <w:trPr>
          <w:cantSplit/>
        </w:trPr>
        <w:tc>
          <w:tcPr>
            <w:tcW w:w="4111" w:type="dxa"/>
            <w:gridSpan w:val="5"/>
            <w:tcBorders>
              <w:left w:val="single" w:sz="8" w:space="0" w:color="auto"/>
              <w:bottom w:val="single" w:sz="4" w:space="0" w:color="auto"/>
            </w:tcBorders>
          </w:tcPr>
          <w:p w14:paraId="49B7704E"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1D5C3F46"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76F41939" w14:textId="77777777" w:rsidR="00643795" w:rsidRPr="00B0752C" w:rsidRDefault="00643795" w:rsidP="00643795">
            <w:pPr>
              <w:pStyle w:val="3"/>
              <w:spacing w:before="0"/>
              <w:ind w:firstLine="0"/>
              <w:rPr>
                <w:rFonts w:ascii="Times New Roman" w:hAnsi="Times New Roman"/>
              </w:rPr>
            </w:pPr>
          </w:p>
        </w:tc>
      </w:tr>
      <w:tr w:rsidR="00643795" w14:paraId="450FEDAF" w14:textId="77777777" w:rsidTr="007D5915">
        <w:trPr>
          <w:cantSplit/>
        </w:trPr>
        <w:tc>
          <w:tcPr>
            <w:tcW w:w="4111" w:type="dxa"/>
            <w:gridSpan w:val="5"/>
            <w:tcBorders>
              <w:left w:val="single" w:sz="8" w:space="0" w:color="auto"/>
              <w:bottom w:val="single" w:sz="4" w:space="0" w:color="auto"/>
            </w:tcBorders>
          </w:tcPr>
          <w:p w14:paraId="6B9C4D17"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664662CA"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3548CDE7" w14:textId="77777777" w:rsidR="00643795" w:rsidRPr="00B0752C" w:rsidRDefault="00643795" w:rsidP="00643795">
            <w:pPr>
              <w:pStyle w:val="3"/>
              <w:spacing w:before="0"/>
              <w:ind w:firstLine="0"/>
              <w:rPr>
                <w:rFonts w:ascii="Times New Roman" w:hAnsi="Times New Roman"/>
              </w:rPr>
            </w:pPr>
          </w:p>
        </w:tc>
      </w:tr>
      <w:tr w:rsidR="00643795" w14:paraId="5D081979" w14:textId="77777777" w:rsidTr="007D5915">
        <w:trPr>
          <w:cantSplit/>
        </w:trPr>
        <w:tc>
          <w:tcPr>
            <w:tcW w:w="4111" w:type="dxa"/>
            <w:gridSpan w:val="5"/>
            <w:tcBorders>
              <w:left w:val="single" w:sz="8" w:space="0" w:color="auto"/>
              <w:bottom w:val="single" w:sz="4" w:space="0" w:color="auto"/>
            </w:tcBorders>
          </w:tcPr>
          <w:p w14:paraId="05B36CF5"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4F679971"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547664DB" w14:textId="77777777" w:rsidR="00643795" w:rsidRPr="00B0752C" w:rsidRDefault="00643795" w:rsidP="00643795">
            <w:pPr>
              <w:pStyle w:val="3"/>
              <w:spacing w:before="0"/>
              <w:ind w:firstLine="0"/>
              <w:rPr>
                <w:rFonts w:ascii="Times New Roman" w:hAnsi="Times New Roman"/>
              </w:rPr>
            </w:pPr>
          </w:p>
        </w:tc>
      </w:tr>
      <w:tr w:rsidR="00643795" w14:paraId="05BD6BC2" w14:textId="77777777" w:rsidTr="007D5915">
        <w:trPr>
          <w:cantSplit/>
        </w:trPr>
        <w:tc>
          <w:tcPr>
            <w:tcW w:w="4111" w:type="dxa"/>
            <w:gridSpan w:val="5"/>
            <w:tcBorders>
              <w:left w:val="single" w:sz="8" w:space="0" w:color="auto"/>
              <w:bottom w:val="single" w:sz="4" w:space="0" w:color="auto"/>
            </w:tcBorders>
          </w:tcPr>
          <w:p w14:paraId="7E029F61"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45A941E0"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09510F1C" w14:textId="77777777" w:rsidR="00643795" w:rsidRPr="00B0752C" w:rsidRDefault="00643795" w:rsidP="00643795">
            <w:pPr>
              <w:pStyle w:val="3"/>
              <w:spacing w:before="0"/>
              <w:ind w:firstLine="0"/>
              <w:rPr>
                <w:rFonts w:ascii="Times New Roman" w:hAnsi="Times New Roman"/>
              </w:rPr>
            </w:pPr>
          </w:p>
        </w:tc>
      </w:tr>
      <w:tr w:rsidR="00643795" w14:paraId="5D1B2FA2" w14:textId="77777777" w:rsidTr="007D5915">
        <w:trPr>
          <w:cantSplit/>
        </w:trPr>
        <w:tc>
          <w:tcPr>
            <w:tcW w:w="4111" w:type="dxa"/>
            <w:gridSpan w:val="5"/>
            <w:tcBorders>
              <w:top w:val="single" w:sz="4" w:space="0" w:color="auto"/>
              <w:left w:val="single" w:sz="8" w:space="0" w:color="auto"/>
              <w:bottom w:val="single" w:sz="4" w:space="0" w:color="auto"/>
            </w:tcBorders>
          </w:tcPr>
          <w:p w14:paraId="7ABF9C3C" w14:textId="77777777" w:rsidR="00643795" w:rsidRPr="00B0752C" w:rsidRDefault="00643795" w:rsidP="00643795">
            <w:pPr>
              <w:ind w:firstLine="0"/>
              <w:rPr>
                <w:sz w:val="24"/>
                <w:szCs w:val="24"/>
              </w:rPr>
            </w:pPr>
          </w:p>
        </w:tc>
        <w:tc>
          <w:tcPr>
            <w:tcW w:w="3827" w:type="dxa"/>
            <w:gridSpan w:val="4"/>
            <w:tcBorders>
              <w:top w:val="single" w:sz="4" w:space="0" w:color="auto"/>
              <w:bottom w:val="single" w:sz="4" w:space="0" w:color="auto"/>
            </w:tcBorders>
          </w:tcPr>
          <w:p w14:paraId="23D99FE3" w14:textId="77777777" w:rsidR="00643795" w:rsidRPr="00B0752C" w:rsidRDefault="00643795" w:rsidP="00643795">
            <w:pPr>
              <w:ind w:firstLine="0"/>
              <w:rPr>
                <w:sz w:val="24"/>
                <w:szCs w:val="24"/>
              </w:rPr>
            </w:pPr>
          </w:p>
        </w:tc>
        <w:tc>
          <w:tcPr>
            <w:tcW w:w="1701" w:type="dxa"/>
            <w:gridSpan w:val="2"/>
            <w:tcBorders>
              <w:top w:val="single" w:sz="4" w:space="0" w:color="auto"/>
              <w:bottom w:val="single" w:sz="4" w:space="0" w:color="auto"/>
              <w:right w:val="single" w:sz="8" w:space="0" w:color="auto"/>
            </w:tcBorders>
          </w:tcPr>
          <w:p w14:paraId="6ED78521" w14:textId="77777777" w:rsidR="00643795" w:rsidRPr="00B0752C" w:rsidRDefault="00643795" w:rsidP="00643795">
            <w:pPr>
              <w:ind w:firstLine="0"/>
              <w:rPr>
                <w:sz w:val="24"/>
                <w:szCs w:val="24"/>
              </w:rPr>
            </w:pPr>
          </w:p>
        </w:tc>
      </w:tr>
      <w:tr w:rsidR="00643795" w14:paraId="76E1AD8A" w14:textId="77777777" w:rsidTr="007D5915">
        <w:trPr>
          <w:cantSplit/>
          <w:trHeight w:val="254"/>
        </w:trPr>
        <w:tc>
          <w:tcPr>
            <w:tcW w:w="4111" w:type="dxa"/>
            <w:gridSpan w:val="5"/>
            <w:tcBorders>
              <w:top w:val="single" w:sz="4" w:space="0" w:color="auto"/>
              <w:left w:val="single" w:sz="8" w:space="0" w:color="auto"/>
              <w:bottom w:val="single" w:sz="8" w:space="0" w:color="auto"/>
            </w:tcBorders>
          </w:tcPr>
          <w:p w14:paraId="76FF4260" w14:textId="77777777" w:rsidR="00643795" w:rsidRPr="00B0752C" w:rsidRDefault="00643795" w:rsidP="00643795">
            <w:pPr>
              <w:ind w:firstLine="0"/>
              <w:rPr>
                <w:sz w:val="24"/>
                <w:szCs w:val="24"/>
              </w:rPr>
            </w:pPr>
          </w:p>
        </w:tc>
        <w:tc>
          <w:tcPr>
            <w:tcW w:w="3827" w:type="dxa"/>
            <w:gridSpan w:val="4"/>
            <w:tcBorders>
              <w:top w:val="single" w:sz="4" w:space="0" w:color="auto"/>
              <w:bottom w:val="single" w:sz="8" w:space="0" w:color="auto"/>
            </w:tcBorders>
          </w:tcPr>
          <w:p w14:paraId="39A245A0" w14:textId="77777777" w:rsidR="00643795" w:rsidRPr="00B0752C" w:rsidRDefault="00643795" w:rsidP="00643795">
            <w:pPr>
              <w:ind w:firstLine="0"/>
              <w:rPr>
                <w:sz w:val="24"/>
                <w:szCs w:val="24"/>
              </w:rPr>
            </w:pPr>
          </w:p>
        </w:tc>
        <w:tc>
          <w:tcPr>
            <w:tcW w:w="1701" w:type="dxa"/>
            <w:gridSpan w:val="2"/>
            <w:tcBorders>
              <w:top w:val="single" w:sz="4" w:space="0" w:color="auto"/>
              <w:bottom w:val="single" w:sz="8" w:space="0" w:color="auto"/>
              <w:right w:val="single" w:sz="8" w:space="0" w:color="auto"/>
            </w:tcBorders>
          </w:tcPr>
          <w:p w14:paraId="2155E292" w14:textId="77777777" w:rsidR="00643795" w:rsidRPr="00B0752C" w:rsidRDefault="00643795" w:rsidP="00643795">
            <w:pPr>
              <w:ind w:firstLine="0"/>
              <w:rPr>
                <w:sz w:val="24"/>
                <w:szCs w:val="24"/>
              </w:rPr>
            </w:pPr>
          </w:p>
        </w:tc>
      </w:tr>
      <w:tr w:rsidR="00643795" w14:paraId="0379FA3A" w14:textId="77777777" w:rsidTr="006F0652">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4ACB714E" w14:textId="77777777" w:rsidR="00643795" w:rsidRPr="00B0752C" w:rsidRDefault="00643795" w:rsidP="00643795">
            <w:pPr>
              <w:ind w:firstLine="0"/>
              <w:jc w:val="center"/>
              <w:rPr>
                <w:sz w:val="24"/>
                <w:szCs w:val="24"/>
                <w:lang w:val="en-US"/>
              </w:rPr>
            </w:pPr>
          </w:p>
        </w:tc>
        <w:tc>
          <w:tcPr>
            <w:tcW w:w="567" w:type="dxa"/>
            <w:tcBorders>
              <w:top w:val="single" w:sz="8" w:space="0" w:color="auto"/>
              <w:left w:val="single" w:sz="8" w:space="0" w:color="auto"/>
              <w:bottom w:val="single" w:sz="8" w:space="0" w:color="auto"/>
              <w:right w:val="single" w:sz="8" w:space="0" w:color="auto"/>
            </w:tcBorders>
          </w:tcPr>
          <w:p w14:paraId="79C6A602" w14:textId="77777777" w:rsidR="00643795" w:rsidRPr="00B0752C" w:rsidRDefault="00643795" w:rsidP="00643795">
            <w:pPr>
              <w:ind w:firstLine="0"/>
              <w:jc w:val="center"/>
              <w:rPr>
                <w:sz w:val="24"/>
                <w:szCs w:val="24"/>
              </w:rPr>
            </w:pPr>
          </w:p>
        </w:tc>
        <w:tc>
          <w:tcPr>
            <w:tcW w:w="1559" w:type="dxa"/>
            <w:tcBorders>
              <w:top w:val="single" w:sz="8" w:space="0" w:color="auto"/>
              <w:left w:val="single" w:sz="8" w:space="0" w:color="auto"/>
              <w:bottom w:val="single" w:sz="8" w:space="0" w:color="auto"/>
              <w:right w:val="single" w:sz="8" w:space="0" w:color="auto"/>
            </w:tcBorders>
          </w:tcPr>
          <w:p w14:paraId="54DB9169" w14:textId="77777777" w:rsidR="00643795" w:rsidRPr="00B0752C" w:rsidRDefault="00643795" w:rsidP="00643795">
            <w:pPr>
              <w:ind w:firstLine="0"/>
              <w:jc w:val="center"/>
              <w:rPr>
                <w:sz w:val="24"/>
                <w:szCs w:val="24"/>
                <w:lang w:val="en-US"/>
              </w:rPr>
            </w:pPr>
          </w:p>
        </w:tc>
        <w:tc>
          <w:tcPr>
            <w:tcW w:w="709" w:type="dxa"/>
            <w:tcBorders>
              <w:top w:val="single" w:sz="8" w:space="0" w:color="auto"/>
              <w:left w:val="single" w:sz="8" w:space="0" w:color="auto"/>
              <w:bottom w:val="single" w:sz="8" w:space="0" w:color="auto"/>
              <w:right w:val="single" w:sz="8" w:space="0" w:color="auto"/>
            </w:tcBorders>
          </w:tcPr>
          <w:p w14:paraId="06665E90" w14:textId="77777777" w:rsidR="00643795" w:rsidRPr="00B0752C" w:rsidRDefault="00643795" w:rsidP="00643795">
            <w:pPr>
              <w:ind w:firstLine="0"/>
              <w:jc w:val="center"/>
              <w:rPr>
                <w:sz w:val="24"/>
                <w:szCs w:val="24"/>
                <w:lang w:val="en-US"/>
              </w:rPr>
            </w:pPr>
          </w:p>
        </w:tc>
        <w:tc>
          <w:tcPr>
            <w:tcW w:w="850" w:type="dxa"/>
            <w:tcBorders>
              <w:top w:val="single" w:sz="8" w:space="0" w:color="auto"/>
              <w:left w:val="single" w:sz="8" w:space="0" w:color="auto"/>
              <w:bottom w:val="single" w:sz="8" w:space="0" w:color="auto"/>
              <w:right w:val="single" w:sz="8" w:space="0" w:color="auto"/>
            </w:tcBorders>
          </w:tcPr>
          <w:p w14:paraId="20465FA1" w14:textId="77777777" w:rsidR="00643795" w:rsidRPr="00B0752C" w:rsidRDefault="00643795" w:rsidP="00643795">
            <w:pPr>
              <w:ind w:firstLine="0"/>
              <w:jc w:val="center"/>
              <w:rPr>
                <w:sz w:val="24"/>
                <w:szCs w:val="24"/>
              </w:rPr>
            </w:pPr>
          </w:p>
        </w:tc>
        <w:tc>
          <w:tcPr>
            <w:tcW w:w="5528" w:type="dxa"/>
            <w:gridSpan w:val="6"/>
            <w:vMerge w:val="restart"/>
            <w:tcBorders>
              <w:top w:val="single" w:sz="8" w:space="0" w:color="auto"/>
              <w:left w:val="single" w:sz="8" w:space="0" w:color="auto"/>
              <w:bottom w:val="single" w:sz="8" w:space="0" w:color="auto"/>
              <w:right w:val="single" w:sz="8" w:space="0" w:color="auto"/>
            </w:tcBorders>
          </w:tcPr>
          <w:p w14:paraId="46CF687F" w14:textId="77777777" w:rsidR="00643795" w:rsidRPr="00B0752C" w:rsidRDefault="00643795" w:rsidP="00643795">
            <w:pPr>
              <w:ind w:firstLine="0"/>
              <w:jc w:val="center"/>
              <w:rPr>
                <w:sz w:val="24"/>
                <w:szCs w:val="24"/>
              </w:rPr>
            </w:pPr>
          </w:p>
          <w:p w14:paraId="1DE8B524" w14:textId="0C5548AC" w:rsidR="00643795" w:rsidRPr="00696932" w:rsidRDefault="00643795" w:rsidP="00643795">
            <w:pPr>
              <w:pStyle w:val="4"/>
              <w:spacing w:before="0"/>
              <w:ind w:firstLine="0"/>
              <w:rPr>
                <w:rFonts w:ascii="Times New Roman" w:hAnsi="Times New Roman" w:cs="Times New Roman"/>
                <w:bCs/>
                <w:sz w:val="24"/>
                <w:szCs w:val="24"/>
              </w:rPr>
            </w:pPr>
            <w:r w:rsidRPr="00B939D3">
              <w:rPr>
                <w:rFonts w:ascii="Times New Roman" w:hAnsi="Times New Roman" w:cs="Times New Roman"/>
                <w:b/>
                <w:color w:val="auto"/>
                <w:sz w:val="24"/>
                <w:szCs w:val="24"/>
              </w:rPr>
              <w:t xml:space="preserve">             </w:t>
            </w:r>
            <w:r w:rsidRPr="00B939D3">
              <w:rPr>
                <w:rFonts w:ascii="Times New Roman" w:hAnsi="Times New Roman" w:cs="Times New Roman"/>
                <w:bCs/>
                <w:color w:val="auto"/>
                <w:sz w:val="24"/>
                <w:szCs w:val="24"/>
              </w:rPr>
              <w:t>БГУИР ДП 1-40 01</w:t>
            </w:r>
            <w:r>
              <w:rPr>
                <w:rFonts w:ascii="Times New Roman" w:hAnsi="Times New Roman" w:cs="Times New Roman"/>
                <w:bCs/>
                <w:color w:val="auto"/>
                <w:sz w:val="24"/>
                <w:szCs w:val="24"/>
                <w:lang w:val="en-US"/>
              </w:rPr>
              <w:t xml:space="preserve"> 01</w:t>
            </w:r>
            <w:r w:rsidRPr="00B939D3">
              <w:rPr>
                <w:rFonts w:ascii="Times New Roman" w:hAnsi="Times New Roman" w:cs="Times New Roman"/>
                <w:bCs/>
                <w:color w:val="auto"/>
                <w:sz w:val="24"/>
                <w:szCs w:val="24"/>
              </w:rPr>
              <w:t xml:space="preserve"> 01 0</w:t>
            </w:r>
            <w:r>
              <w:rPr>
                <w:rFonts w:ascii="Times New Roman" w:hAnsi="Times New Roman" w:cs="Times New Roman"/>
                <w:bCs/>
                <w:color w:val="auto"/>
                <w:sz w:val="24"/>
                <w:szCs w:val="24"/>
              </w:rPr>
              <w:t>36</w:t>
            </w:r>
            <w:r w:rsidRPr="00B939D3">
              <w:rPr>
                <w:rFonts w:ascii="Times New Roman" w:hAnsi="Times New Roman" w:cs="Times New Roman"/>
                <w:bCs/>
                <w:color w:val="auto"/>
                <w:sz w:val="24"/>
                <w:szCs w:val="24"/>
              </w:rPr>
              <w:t xml:space="preserve"> Д1</w:t>
            </w:r>
          </w:p>
        </w:tc>
      </w:tr>
      <w:tr w:rsidR="00643795" w14:paraId="22B1821A" w14:textId="77777777" w:rsidTr="006F0652">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798135DE" w14:textId="77777777" w:rsidR="00643795" w:rsidRDefault="00643795" w:rsidP="00643795">
            <w:pPr>
              <w:jc w:val="center"/>
              <w:rPr>
                <w:sz w:val="23"/>
              </w:rPr>
            </w:pPr>
          </w:p>
        </w:tc>
        <w:tc>
          <w:tcPr>
            <w:tcW w:w="567" w:type="dxa"/>
            <w:tcBorders>
              <w:top w:val="single" w:sz="8" w:space="0" w:color="auto"/>
              <w:left w:val="single" w:sz="8" w:space="0" w:color="auto"/>
              <w:bottom w:val="single" w:sz="8" w:space="0" w:color="auto"/>
              <w:right w:val="single" w:sz="8" w:space="0" w:color="auto"/>
            </w:tcBorders>
          </w:tcPr>
          <w:p w14:paraId="6CFC8BB1" w14:textId="77777777" w:rsidR="00643795" w:rsidRDefault="00643795" w:rsidP="00643795">
            <w:pPr>
              <w:jc w:val="center"/>
              <w:rPr>
                <w:sz w:val="23"/>
              </w:rPr>
            </w:pPr>
          </w:p>
        </w:tc>
        <w:tc>
          <w:tcPr>
            <w:tcW w:w="1559" w:type="dxa"/>
            <w:tcBorders>
              <w:top w:val="single" w:sz="8" w:space="0" w:color="auto"/>
              <w:left w:val="single" w:sz="8" w:space="0" w:color="auto"/>
              <w:bottom w:val="single" w:sz="8" w:space="0" w:color="auto"/>
              <w:right w:val="single" w:sz="8" w:space="0" w:color="auto"/>
            </w:tcBorders>
          </w:tcPr>
          <w:p w14:paraId="2F8803DB" w14:textId="77777777" w:rsidR="00643795" w:rsidRDefault="00643795" w:rsidP="00643795">
            <w:pPr>
              <w:rPr>
                <w:sz w:val="23"/>
              </w:rPr>
            </w:pPr>
          </w:p>
        </w:tc>
        <w:tc>
          <w:tcPr>
            <w:tcW w:w="709" w:type="dxa"/>
            <w:tcBorders>
              <w:top w:val="single" w:sz="8" w:space="0" w:color="auto"/>
              <w:left w:val="single" w:sz="8" w:space="0" w:color="auto"/>
              <w:bottom w:val="single" w:sz="8" w:space="0" w:color="auto"/>
              <w:right w:val="single" w:sz="8" w:space="0" w:color="auto"/>
            </w:tcBorders>
          </w:tcPr>
          <w:p w14:paraId="1008BA75" w14:textId="77777777" w:rsidR="00643795" w:rsidRDefault="00643795" w:rsidP="00643795">
            <w:pPr>
              <w:rPr>
                <w:sz w:val="23"/>
              </w:rPr>
            </w:pPr>
          </w:p>
        </w:tc>
        <w:tc>
          <w:tcPr>
            <w:tcW w:w="850" w:type="dxa"/>
            <w:tcBorders>
              <w:top w:val="single" w:sz="8" w:space="0" w:color="auto"/>
              <w:left w:val="single" w:sz="8" w:space="0" w:color="auto"/>
              <w:bottom w:val="single" w:sz="8" w:space="0" w:color="auto"/>
              <w:right w:val="single" w:sz="8" w:space="0" w:color="auto"/>
            </w:tcBorders>
          </w:tcPr>
          <w:p w14:paraId="39E5E270" w14:textId="77777777" w:rsidR="00643795" w:rsidRDefault="00643795" w:rsidP="00643795">
            <w:pPr>
              <w:rPr>
                <w:sz w:val="23"/>
              </w:rPr>
            </w:pPr>
          </w:p>
        </w:tc>
        <w:tc>
          <w:tcPr>
            <w:tcW w:w="5528" w:type="dxa"/>
            <w:gridSpan w:val="6"/>
            <w:vMerge/>
            <w:tcBorders>
              <w:top w:val="single" w:sz="8" w:space="0" w:color="auto"/>
              <w:left w:val="single" w:sz="8" w:space="0" w:color="auto"/>
              <w:bottom w:val="single" w:sz="8" w:space="0" w:color="auto"/>
              <w:right w:val="single" w:sz="8" w:space="0" w:color="auto"/>
            </w:tcBorders>
          </w:tcPr>
          <w:p w14:paraId="432CA48D" w14:textId="77777777" w:rsidR="00643795" w:rsidRDefault="00643795" w:rsidP="00643795">
            <w:pPr>
              <w:ind w:right="175"/>
              <w:rPr>
                <w:sz w:val="24"/>
              </w:rPr>
            </w:pPr>
          </w:p>
        </w:tc>
      </w:tr>
      <w:tr w:rsidR="00643795" w14:paraId="5C0EFE05" w14:textId="77777777" w:rsidTr="006F0652">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0ED8E0DC" w14:textId="77777777" w:rsidR="00643795" w:rsidRDefault="00643795" w:rsidP="00643795">
            <w:pPr>
              <w:ind w:left="-108"/>
              <w:jc w:val="center"/>
              <w:rPr>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3137215A" w14:textId="77777777" w:rsidR="00643795" w:rsidRDefault="00643795" w:rsidP="00643795">
            <w:pPr>
              <w:ind w:left="-108" w:right="-108"/>
              <w:jc w:val="center"/>
              <w:rPr>
                <w:sz w:val="18"/>
              </w:rPr>
            </w:pPr>
          </w:p>
        </w:tc>
        <w:tc>
          <w:tcPr>
            <w:tcW w:w="1559" w:type="dxa"/>
            <w:tcBorders>
              <w:top w:val="single" w:sz="8" w:space="0" w:color="auto"/>
              <w:left w:val="single" w:sz="8" w:space="0" w:color="auto"/>
              <w:bottom w:val="single" w:sz="8" w:space="0" w:color="auto"/>
              <w:right w:val="single" w:sz="8" w:space="0" w:color="auto"/>
            </w:tcBorders>
          </w:tcPr>
          <w:p w14:paraId="2B0753D6" w14:textId="77777777" w:rsidR="00643795" w:rsidRDefault="00643795" w:rsidP="00643795">
            <w:pPr>
              <w:ind w:left="-108"/>
              <w:jc w:val="center"/>
              <w:rPr>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5327FFEC" w14:textId="77777777" w:rsidR="00643795" w:rsidRDefault="00643795" w:rsidP="00643795">
            <w:pPr>
              <w:ind w:left="-108" w:right="-108"/>
              <w:jc w:val="center"/>
              <w:rPr>
                <w:sz w:val="18"/>
                <w:lang w:val="en-US"/>
              </w:rPr>
            </w:pPr>
          </w:p>
        </w:tc>
        <w:tc>
          <w:tcPr>
            <w:tcW w:w="850" w:type="dxa"/>
            <w:tcBorders>
              <w:top w:val="single" w:sz="8" w:space="0" w:color="auto"/>
              <w:left w:val="single" w:sz="8" w:space="0" w:color="auto"/>
              <w:bottom w:val="single" w:sz="8" w:space="0" w:color="auto"/>
              <w:right w:val="single" w:sz="8" w:space="0" w:color="auto"/>
            </w:tcBorders>
          </w:tcPr>
          <w:p w14:paraId="4091F001" w14:textId="77777777" w:rsidR="00643795" w:rsidRDefault="00643795" w:rsidP="00643795">
            <w:pPr>
              <w:jc w:val="center"/>
              <w:rPr>
                <w:sz w:val="18"/>
              </w:rPr>
            </w:pPr>
          </w:p>
        </w:tc>
        <w:tc>
          <w:tcPr>
            <w:tcW w:w="5528" w:type="dxa"/>
            <w:gridSpan w:val="6"/>
            <w:vMerge/>
            <w:tcBorders>
              <w:top w:val="single" w:sz="8" w:space="0" w:color="auto"/>
              <w:left w:val="single" w:sz="8" w:space="0" w:color="auto"/>
              <w:bottom w:val="single" w:sz="8" w:space="0" w:color="auto"/>
              <w:right w:val="single" w:sz="8" w:space="0" w:color="auto"/>
            </w:tcBorders>
          </w:tcPr>
          <w:p w14:paraId="39B12616" w14:textId="77777777" w:rsidR="00643795" w:rsidRDefault="00643795" w:rsidP="00643795">
            <w:pPr>
              <w:ind w:right="175"/>
              <w:rPr>
                <w:sz w:val="24"/>
              </w:rPr>
            </w:pPr>
          </w:p>
        </w:tc>
      </w:tr>
      <w:tr w:rsidR="00643795" w14:paraId="76EF4013" w14:textId="77777777" w:rsidTr="003E6188">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4633F276" w14:textId="77777777" w:rsidR="00643795" w:rsidRPr="009A01DA" w:rsidRDefault="00643795" w:rsidP="00643795">
            <w:pPr>
              <w:ind w:left="-108" w:firstLine="0"/>
              <w:jc w:val="center"/>
              <w:rPr>
                <w:i/>
                <w:sz w:val="18"/>
                <w:szCs w:val="18"/>
                <w:lang w:val="en-US"/>
              </w:rPr>
            </w:pPr>
            <w:r w:rsidRPr="009A01DA">
              <w:rPr>
                <w:i/>
                <w:sz w:val="18"/>
                <w:szCs w:val="18"/>
              </w:rPr>
              <w:t>Изм</w:t>
            </w:r>
          </w:p>
        </w:tc>
        <w:tc>
          <w:tcPr>
            <w:tcW w:w="567" w:type="dxa"/>
            <w:tcBorders>
              <w:top w:val="single" w:sz="8" w:space="0" w:color="auto"/>
              <w:left w:val="single" w:sz="4" w:space="0" w:color="auto"/>
              <w:bottom w:val="single" w:sz="8" w:space="0" w:color="auto"/>
              <w:right w:val="single" w:sz="8" w:space="0" w:color="auto"/>
            </w:tcBorders>
          </w:tcPr>
          <w:p w14:paraId="51E9813E" w14:textId="77777777" w:rsidR="00643795" w:rsidRPr="009A01DA" w:rsidRDefault="00643795" w:rsidP="00643795">
            <w:pPr>
              <w:ind w:firstLine="0"/>
              <w:jc w:val="center"/>
              <w:rPr>
                <w:i/>
                <w:sz w:val="18"/>
                <w:szCs w:val="18"/>
              </w:rPr>
            </w:pPr>
            <w:r w:rsidRPr="009A01DA">
              <w:rPr>
                <w:i/>
                <w:sz w:val="18"/>
                <w:szCs w:val="18"/>
              </w:rPr>
              <w:t>Лист</w:t>
            </w:r>
          </w:p>
        </w:tc>
        <w:tc>
          <w:tcPr>
            <w:tcW w:w="1559" w:type="dxa"/>
            <w:tcBorders>
              <w:top w:val="single" w:sz="8" w:space="0" w:color="auto"/>
              <w:left w:val="single" w:sz="8" w:space="0" w:color="auto"/>
              <w:bottom w:val="single" w:sz="8" w:space="0" w:color="auto"/>
              <w:right w:val="single" w:sz="8" w:space="0" w:color="auto"/>
            </w:tcBorders>
          </w:tcPr>
          <w:p w14:paraId="06100257" w14:textId="77777777" w:rsidR="00643795" w:rsidRPr="009A01DA" w:rsidRDefault="00643795" w:rsidP="00643795">
            <w:pPr>
              <w:ind w:firstLine="0"/>
              <w:jc w:val="center"/>
              <w:rPr>
                <w:i/>
                <w:sz w:val="18"/>
                <w:szCs w:val="18"/>
                <w:lang w:val="en-US"/>
              </w:rPr>
            </w:pPr>
            <w:r w:rsidRPr="009A01DA">
              <w:rPr>
                <w:i/>
                <w:sz w:val="18"/>
                <w:szCs w:val="18"/>
              </w:rPr>
              <w:t xml:space="preserve">№ </w:t>
            </w:r>
            <w:proofErr w:type="spellStart"/>
            <w:r w:rsidRPr="009A01DA">
              <w:rPr>
                <w:i/>
                <w:sz w:val="18"/>
                <w:szCs w:val="18"/>
              </w:rPr>
              <w:t>докум</w:t>
            </w:r>
            <w:proofErr w:type="spellEnd"/>
            <w:r w:rsidRPr="009A01DA">
              <w:rPr>
                <w:i/>
                <w:sz w:val="18"/>
                <w:szCs w:val="18"/>
                <w:lang w:val="en-US"/>
              </w:rPr>
              <w:t>.</w:t>
            </w:r>
          </w:p>
        </w:tc>
        <w:tc>
          <w:tcPr>
            <w:tcW w:w="709" w:type="dxa"/>
            <w:tcBorders>
              <w:top w:val="single" w:sz="8" w:space="0" w:color="auto"/>
              <w:left w:val="single" w:sz="8" w:space="0" w:color="auto"/>
              <w:bottom w:val="single" w:sz="8" w:space="0" w:color="auto"/>
              <w:right w:val="single" w:sz="8" w:space="0" w:color="auto"/>
            </w:tcBorders>
          </w:tcPr>
          <w:p w14:paraId="2F367CC7" w14:textId="77777777" w:rsidR="00643795" w:rsidRPr="009A01DA" w:rsidRDefault="00643795" w:rsidP="00643795">
            <w:pPr>
              <w:ind w:firstLine="0"/>
              <w:jc w:val="center"/>
              <w:rPr>
                <w:i/>
                <w:sz w:val="18"/>
                <w:szCs w:val="18"/>
                <w:lang w:val="en-US"/>
              </w:rPr>
            </w:pPr>
            <w:proofErr w:type="spellStart"/>
            <w:r w:rsidRPr="009A01DA">
              <w:rPr>
                <w:i/>
                <w:sz w:val="18"/>
                <w:szCs w:val="18"/>
              </w:rPr>
              <w:t>Подп</w:t>
            </w:r>
            <w:proofErr w:type="spellEnd"/>
            <w:r w:rsidRPr="009A01DA">
              <w:rPr>
                <w:i/>
                <w:sz w:val="18"/>
                <w:szCs w:val="18"/>
                <w:lang w:val="en-US"/>
              </w:rPr>
              <w:t>.</w:t>
            </w:r>
          </w:p>
        </w:tc>
        <w:tc>
          <w:tcPr>
            <w:tcW w:w="850" w:type="dxa"/>
            <w:tcBorders>
              <w:top w:val="single" w:sz="8" w:space="0" w:color="auto"/>
              <w:left w:val="single" w:sz="8" w:space="0" w:color="auto"/>
              <w:bottom w:val="single" w:sz="8" w:space="0" w:color="auto"/>
              <w:right w:val="single" w:sz="8" w:space="0" w:color="auto"/>
            </w:tcBorders>
          </w:tcPr>
          <w:p w14:paraId="585DA879" w14:textId="77777777" w:rsidR="00643795" w:rsidRPr="009A01DA" w:rsidRDefault="00643795" w:rsidP="00643795">
            <w:pPr>
              <w:ind w:firstLine="0"/>
              <w:jc w:val="center"/>
              <w:rPr>
                <w:i/>
                <w:sz w:val="18"/>
                <w:szCs w:val="18"/>
              </w:rPr>
            </w:pPr>
            <w:r w:rsidRPr="009A01DA">
              <w:rPr>
                <w:i/>
                <w:sz w:val="18"/>
                <w:szCs w:val="18"/>
              </w:rPr>
              <w:t>Дата</w:t>
            </w:r>
          </w:p>
        </w:tc>
        <w:tc>
          <w:tcPr>
            <w:tcW w:w="2977" w:type="dxa"/>
            <w:vMerge w:val="restart"/>
            <w:tcBorders>
              <w:top w:val="single" w:sz="8" w:space="0" w:color="auto"/>
              <w:left w:val="single" w:sz="8" w:space="0" w:color="auto"/>
              <w:bottom w:val="single" w:sz="8" w:space="0" w:color="auto"/>
              <w:right w:val="single" w:sz="8" w:space="0" w:color="auto"/>
            </w:tcBorders>
          </w:tcPr>
          <w:p w14:paraId="1C14FD0E" w14:textId="77777777" w:rsidR="00643795" w:rsidRDefault="00643795" w:rsidP="00643795">
            <w:pPr>
              <w:jc w:val="center"/>
              <w:rPr>
                <w:sz w:val="2"/>
              </w:rPr>
            </w:pPr>
          </w:p>
          <w:p w14:paraId="54BCA287" w14:textId="0F1474DA" w:rsidR="00643795" w:rsidRPr="002B1A90" w:rsidRDefault="00643795" w:rsidP="00643795">
            <w:pPr>
              <w:spacing w:line="180" w:lineRule="auto"/>
              <w:ind w:firstLine="0"/>
              <w:jc w:val="center"/>
              <w:rPr>
                <w:i/>
                <w:sz w:val="22"/>
              </w:rPr>
            </w:pPr>
            <w:r w:rsidRPr="002B1A90">
              <w:rPr>
                <w:i/>
                <w:sz w:val="22"/>
              </w:rPr>
              <w:t>Мобильное приложение «Электронный дневник» для образовательных учреждений с использованием технологии .</w:t>
            </w:r>
            <w:r w:rsidRPr="002B1A90">
              <w:rPr>
                <w:i/>
                <w:sz w:val="22"/>
                <w:lang w:val="en-US"/>
              </w:rPr>
              <w:t>NET</w:t>
            </w:r>
            <w:r w:rsidRPr="002B1A90">
              <w:rPr>
                <w:i/>
                <w:sz w:val="22"/>
              </w:rPr>
              <w:t xml:space="preserve"> </w:t>
            </w:r>
            <w:r w:rsidRPr="002B1A90">
              <w:rPr>
                <w:i/>
                <w:sz w:val="22"/>
                <w:lang w:val="en-US"/>
              </w:rPr>
              <w:t>MAUI</w:t>
            </w:r>
          </w:p>
          <w:p w14:paraId="26980D0C" w14:textId="77777777" w:rsidR="00643795" w:rsidRPr="002B1A90" w:rsidRDefault="00643795" w:rsidP="00643795">
            <w:pPr>
              <w:spacing w:line="180" w:lineRule="auto"/>
              <w:ind w:firstLine="0"/>
              <w:jc w:val="center"/>
              <w:rPr>
                <w:i/>
                <w:sz w:val="22"/>
              </w:rPr>
            </w:pPr>
            <w:r w:rsidRPr="002B1A90">
              <w:rPr>
                <w:i/>
                <w:sz w:val="22"/>
              </w:rPr>
              <w:t xml:space="preserve">Ведомость дипломного </w:t>
            </w:r>
            <w:r w:rsidRPr="002B1A90">
              <w:rPr>
                <w:i/>
                <w:sz w:val="22"/>
              </w:rPr>
              <w:br/>
              <w:t>проекта</w:t>
            </w:r>
          </w:p>
          <w:p w14:paraId="3239535C" w14:textId="77777777" w:rsidR="00643795" w:rsidRPr="00CE2530" w:rsidRDefault="00643795" w:rsidP="00643795">
            <w:pPr>
              <w:jc w:val="center"/>
              <w:rPr>
                <w:sz w:val="16"/>
              </w:rPr>
            </w:pPr>
          </w:p>
          <w:p w14:paraId="5C3FCDA2" w14:textId="77777777" w:rsidR="00643795" w:rsidRDefault="00643795" w:rsidP="00643795">
            <w:pPr>
              <w:ind w:firstLine="0"/>
              <w:jc w:val="center"/>
              <w:rPr>
                <w:sz w:val="26"/>
              </w:rPr>
            </w:pPr>
          </w:p>
        </w:tc>
        <w:tc>
          <w:tcPr>
            <w:tcW w:w="850" w:type="dxa"/>
            <w:gridSpan w:val="3"/>
            <w:tcBorders>
              <w:top w:val="single" w:sz="8" w:space="0" w:color="auto"/>
              <w:left w:val="single" w:sz="8" w:space="0" w:color="auto"/>
              <w:bottom w:val="single" w:sz="8" w:space="0" w:color="auto"/>
              <w:right w:val="single" w:sz="8" w:space="0" w:color="auto"/>
            </w:tcBorders>
          </w:tcPr>
          <w:p w14:paraId="16C09832" w14:textId="77777777" w:rsidR="00643795" w:rsidRPr="009A01DA" w:rsidRDefault="00643795" w:rsidP="00643795">
            <w:pPr>
              <w:ind w:firstLine="0"/>
              <w:rPr>
                <w:i/>
                <w:sz w:val="16"/>
                <w:szCs w:val="16"/>
              </w:rPr>
            </w:pPr>
            <w:r w:rsidRPr="009A01DA">
              <w:rPr>
                <w:i/>
                <w:sz w:val="16"/>
                <w:szCs w:val="16"/>
              </w:rPr>
              <w:t>Литера</w:t>
            </w:r>
          </w:p>
        </w:tc>
        <w:tc>
          <w:tcPr>
            <w:tcW w:w="596" w:type="dxa"/>
            <w:tcBorders>
              <w:top w:val="single" w:sz="8" w:space="0" w:color="auto"/>
              <w:left w:val="single" w:sz="8" w:space="0" w:color="auto"/>
              <w:bottom w:val="single" w:sz="8" w:space="0" w:color="auto"/>
              <w:right w:val="single" w:sz="8" w:space="0" w:color="auto"/>
            </w:tcBorders>
          </w:tcPr>
          <w:p w14:paraId="759B6F8E" w14:textId="77777777" w:rsidR="00643795" w:rsidRPr="00F54CC4" w:rsidRDefault="00643795" w:rsidP="00643795">
            <w:pPr>
              <w:ind w:firstLine="0"/>
              <w:rPr>
                <w:i/>
                <w:sz w:val="16"/>
                <w:szCs w:val="16"/>
              </w:rPr>
            </w:pPr>
            <w:r w:rsidRPr="00F54CC4">
              <w:rPr>
                <w:i/>
                <w:sz w:val="16"/>
                <w:szCs w:val="16"/>
              </w:rPr>
              <w:t>Лист</w:t>
            </w:r>
          </w:p>
        </w:tc>
        <w:tc>
          <w:tcPr>
            <w:tcW w:w="1105" w:type="dxa"/>
            <w:tcBorders>
              <w:top w:val="single" w:sz="8" w:space="0" w:color="auto"/>
              <w:left w:val="single" w:sz="8" w:space="0" w:color="auto"/>
              <w:bottom w:val="single" w:sz="8" w:space="0" w:color="auto"/>
              <w:right w:val="single" w:sz="8" w:space="0" w:color="auto"/>
            </w:tcBorders>
          </w:tcPr>
          <w:p w14:paraId="6713A008" w14:textId="77777777" w:rsidR="00643795" w:rsidRPr="00F54CC4" w:rsidRDefault="00643795" w:rsidP="00643795">
            <w:pPr>
              <w:ind w:firstLine="0"/>
              <w:rPr>
                <w:i/>
                <w:sz w:val="16"/>
                <w:szCs w:val="16"/>
              </w:rPr>
            </w:pPr>
            <w:r w:rsidRPr="00F54CC4">
              <w:rPr>
                <w:i/>
                <w:sz w:val="16"/>
                <w:szCs w:val="16"/>
              </w:rPr>
              <w:t xml:space="preserve">  Листов</w:t>
            </w:r>
          </w:p>
        </w:tc>
      </w:tr>
      <w:tr w:rsidR="00643795" w:rsidRPr="00CE2530" w14:paraId="3E8F4218" w14:textId="77777777" w:rsidTr="00F54CC4">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537A0BB1" w14:textId="77777777" w:rsidR="00643795" w:rsidRPr="009A01DA" w:rsidRDefault="00643795" w:rsidP="00643795">
            <w:pPr>
              <w:shd w:val="clear" w:color="auto" w:fill="FFFFFF"/>
              <w:ind w:firstLine="0"/>
              <w:rPr>
                <w:i/>
                <w:sz w:val="18"/>
                <w:szCs w:val="18"/>
              </w:rPr>
            </w:pPr>
            <w:proofErr w:type="spellStart"/>
            <w:r w:rsidRPr="009A01DA">
              <w:rPr>
                <w:i/>
                <w:sz w:val="18"/>
                <w:szCs w:val="18"/>
              </w:rPr>
              <w:t>Разраб</w:t>
            </w:r>
            <w:proofErr w:type="spellEnd"/>
            <w:r w:rsidRPr="009A01DA">
              <w:rPr>
                <w:i/>
                <w:sz w:val="18"/>
                <w:szCs w:val="18"/>
              </w:rPr>
              <w:t>.</w:t>
            </w:r>
          </w:p>
        </w:tc>
        <w:tc>
          <w:tcPr>
            <w:tcW w:w="1559" w:type="dxa"/>
            <w:tcBorders>
              <w:top w:val="single" w:sz="8" w:space="0" w:color="auto"/>
              <w:left w:val="single" w:sz="8" w:space="0" w:color="auto"/>
              <w:bottom w:val="single" w:sz="8" w:space="0" w:color="auto"/>
              <w:right w:val="single" w:sz="8" w:space="0" w:color="auto"/>
            </w:tcBorders>
          </w:tcPr>
          <w:p w14:paraId="0C1F69A2" w14:textId="11128BAA" w:rsidR="00643795" w:rsidRPr="009A01DA" w:rsidRDefault="00643795" w:rsidP="00643795">
            <w:pPr>
              <w:ind w:firstLine="0"/>
              <w:rPr>
                <w:i/>
                <w:sz w:val="18"/>
                <w:szCs w:val="18"/>
              </w:rPr>
            </w:pPr>
            <w:r>
              <w:rPr>
                <w:i/>
                <w:sz w:val="18"/>
                <w:szCs w:val="18"/>
              </w:rPr>
              <w:t xml:space="preserve"> </w:t>
            </w:r>
            <w:r w:rsidR="00673DAB">
              <w:rPr>
                <w:i/>
                <w:sz w:val="18"/>
                <w:szCs w:val="18"/>
              </w:rPr>
              <w:t>Дубовский А.В.</w:t>
            </w:r>
          </w:p>
        </w:tc>
        <w:tc>
          <w:tcPr>
            <w:tcW w:w="709" w:type="dxa"/>
            <w:tcBorders>
              <w:top w:val="single" w:sz="8" w:space="0" w:color="auto"/>
              <w:left w:val="single" w:sz="8" w:space="0" w:color="auto"/>
              <w:bottom w:val="single" w:sz="8" w:space="0" w:color="auto"/>
              <w:right w:val="single" w:sz="8" w:space="0" w:color="auto"/>
            </w:tcBorders>
          </w:tcPr>
          <w:p w14:paraId="2C2427A5" w14:textId="77777777" w:rsidR="00643795" w:rsidRPr="00EF02EA" w:rsidRDefault="00643795" w:rsidP="00643795">
            <w:pPr>
              <w:shd w:val="clear" w:color="auto" w:fill="FFFFFF"/>
              <w:ind w:firstLine="0"/>
              <w:jc w:val="center"/>
              <w:rPr>
                <w:sz w:val="20"/>
              </w:rPr>
            </w:pPr>
          </w:p>
        </w:tc>
        <w:tc>
          <w:tcPr>
            <w:tcW w:w="850" w:type="dxa"/>
            <w:tcBorders>
              <w:top w:val="single" w:sz="8" w:space="0" w:color="auto"/>
              <w:left w:val="single" w:sz="8" w:space="0" w:color="auto"/>
              <w:bottom w:val="single" w:sz="8" w:space="0" w:color="auto"/>
              <w:right w:val="single" w:sz="8" w:space="0" w:color="auto"/>
            </w:tcBorders>
            <w:vAlign w:val="center"/>
          </w:tcPr>
          <w:p w14:paraId="0211BCD6" w14:textId="77777777" w:rsidR="00643795" w:rsidRPr="009A01DA" w:rsidRDefault="00643795" w:rsidP="00643795">
            <w:pPr>
              <w:shd w:val="clear" w:color="auto" w:fill="FFFFFF"/>
              <w:ind w:firstLine="0"/>
              <w:jc w:val="center"/>
              <w:rPr>
                <w:i/>
                <w:sz w:val="18"/>
                <w:szCs w:val="18"/>
              </w:rPr>
            </w:pPr>
            <w:r w:rsidRPr="009A01DA">
              <w:rPr>
                <w:i/>
                <w:sz w:val="18"/>
                <w:szCs w:val="18"/>
              </w:rPr>
              <w:t>25.05</w:t>
            </w:r>
          </w:p>
        </w:tc>
        <w:tc>
          <w:tcPr>
            <w:tcW w:w="2977" w:type="dxa"/>
            <w:vMerge/>
            <w:tcBorders>
              <w:top w:val="single" w:sz="8" w:space="0" w:color="auto"/>
              <w:left w:val="single" w:sz="8" w:space="0" w:color="auto"/>
              <w:bottom w:val="single" w:sz="8" w:space="0" w:color="auto"/>
              <w:right w:val="single" w:sz="8" w:space="0" w:color="auto"/>
            </w:tcBorders>
          </w:tcPr>
          <w:p w14:paraId="7D8613B0" w14:textId="77777777" w:rsidR="00643795" w:rsidRDefault="00643795" w:rsidP="00643795">
            <w:pPr>
              <w:rPr>
                <w:sz w:val="23"/>
              </w:rPr>
            </w:pPr>
          </w:p>
        </w:tc>
        <w:tc>
          <w:tcPr>
            <w:tcW w:w="283" w:type="dxa"/>
            <w:tcBorders>
              <w:top w:val="single" w:sz="8" w:space="0" w:color="auto"/>
              <w:left w:val="single" w:sz="8" w:space="0" w:color="auto"/>
              <w:bottom w:val="single" w:sz="8" w:space="0" w:color="auto"/>
              <w:right w:val="single" w:sz="8" w:space="0" w:color="auto"/>
            </w:tcBorders>
          </w:tcPr>
          <w:p w14:paraId="1BAE3EC1" w14:textId="77777777" w:rsidR="00643795" w:rsidRPr="00CA312E" w:rsidRDefault="00643795" w:rsidP="00643795">
            <w:pPr>
              <w:ind w:firstLine="0"/>
              <w:rPr>
                <w:sz w:val="22"/>
              </w:rPr>
            </w:pPr>
          </w:p>
        </w:tc>
        <w:tc>
          <w:tcPr>
            <w:tcW w:w="284" w:type="dxa"/>
            <w:tcBorders>
              <w:top w:val="single" w:sz="8" w:space="0" w:color="auto"/>
              <w:left w:val="single" w:sz="8" w:space="0" w:color="auto"/>
              <w:bottom w:val="single" w:sz="8" w:space="0" w:color="auto"/>
              <w:right w:val="single" w:sz="8" w:space="0" w:color="auto"/>
            </w:tcBorders>
          </w:tcPr>
          <w:p w14:paraId="06AA273E" w14:textId="77777777" w:rsidR="00643795" w:rsidRPr="009A01DA" w:rsidRDefault="00643795" w:rsidP="00643795">
            <w:pPr>
              <w:ind w:firstLine="0"/>
              <w:rPr>
                <w:i/>
                <w:sz w:val="22"/>
              </w:rPr>
            </w:pPr>
            <w:r w:rsidRPr="009A01DA">
              <w:rPr>
                <w:i/>
                <w:sz w:val="22"/>
              </w:rPr>
              <w:t>Т</w:t>
            </w:r>
          </w:p>
        </w:tc>
        <w:tc>
          <w:tcPr>
            <w:tcW w:w="283" w:type="dxa"/>
            <w:tcBorders>
              <w:top w:val="single" w:sz="8" w:space="0" w:color="auto"/>
              <w:left w:val="single" w:sz="8" w:space="0" w:color="auto"/>
              <w:bottom w:val="single" w:sz="8" w:space="0" w:color="auto"/>
              <w:right w:val="single" w:sz="8" w:space="0" w:color="auto"/>
            </w:tcBorders>
          </w:tcPr>
          <w:p w14:paraId="48B020AF" w14:textId="77777777" w:rsidR="00643795" w:rsidRPr="009A01DA" w:rsidRDefault="00643795" w:rsidP="00643795">
            <w:pPr>
              <w:ind w:firstLine="0"/>
              <w:rPr>
                <w:i/>
                <w:sz w:val="22"/>
              </w:rPr>
            </w:pPr>
          </w:p>
        </w:tc>
        <w:tc>
          <w:tcPr>
            <w:tcW w:w="596" w:type="dxa"/>
            <w:tcBorders>
              <w:top w:val="single" w:sz="8" w:space="0" w:color="auto"/>
              <w:left w:val="single" w:sz="8" w:space="0" w:color="auto"/>
              <w:bottom w:val="single" w:sz="8" w:space="0" w:color="auto"/>
              <w:right w:val="single" w:sz="8" w:space="0" w:color="auto"/>
            </w:tcBorders>
          </w:tcPr>
          <w:p w14:paraId="27E2A507" w14:textId="4C6EB532" w:rsidR="00643795" w:rsidRPr="00F54CC4" w:rsidRDefault="00B05F2D" w:rsidP="00643795">
            <w:pPr>
              <w:ind w:firstLine="0"/>
              <w:rPr>
                <w:i/>
                <w:sz w:val="22"/>
              </w:rPr>
            </w:pPr>
            <w:r>
              <w:rPr>
                <w:sz w:val="24"/>
                <w:szCs w:val="24"/>
              </w:rPr>
              <w:t>98</w:t>
            </w:r>
          </w:p>
        </w:tc>
        <w:tc>
          <w:tcPr>
            <w:tcW w:w="1105" w:type="dxa"/>
            <w:tcBorders>
              <w:top w:val="single" w:sz="8" w:space="0" w:color="auto"/>
              <w:left w:val="single" w:sz="8" w:space="0" w:color="auto"/>
              <w:bottom w:val="single" w:sz="8" w:space="0" w:color="auto"/>
              <w:right w:val="single" w:sz="8" w:space="0" w:color="auto"/>
            </w:tcBorders>
            <w:shd w:val="clear" w:color="auto" w:fill="FFFFFF" w:themeFill="background1"/>
          </w:tcPr>
          <w:p w14:paraId="3CE1D403" w14:textId="13B67494" w:rsidR="00643795" w:rsidRPr="00F54CC4" w:rsidRDefault="00B05F2D" w:rsidP="00643795">
            <w:pPr>
              <w:ind w:firstLine="0"/>
              <w:jc w:val="center"/>
              <w:rPr>
                <w:i/>
                <w:sz w:val="22"/>
              </w:rPr>
            </w:pPr>
            <w:r>
              <w:rPr>
                <w:sz w:val="24"/>
                <w:szCs w:val="24"/>
              </w:rPr>
              <w:t>98</w:t>
            </w:r>
          </w:p>
        </w:tc>
      </w:tr>
      <w:tr w:rsidR="00643795" w14:paraId="27C7F3A5"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18E765BE" w14:textId="77777777" w:rsidR="00643795" w:rsidRPr="009A01DA" w:rsidRDefault="00643795" w:rsidP="00643795">
            <w:pPr>
              <w:shd w:val="clear" w:color="auto" w:fill="FFFFFF"/>
              <w:ind w:firstLine="0"/>
              <w:rPr>
                <w:i/>
                <w:sz w:val="18"/>
                <w:szCs w:val="18"/>
              </w:rPr>
            </w:pPr>
            <w:r w:rsidRPr="009A01DA">
              <w:rPr>
                <w:i/>
                <w:sz w:val="18"/>
                <w:szCs w:val="18"/>
              </w:rPr>
              <w:t>Пров.</w:t>
            </w:r>
          </w:p>
        </w:tc>
        <w:tc>
          <w:tcPr>
            <w:tcW w:w="1559" w:type="dxa"/>
            <w:tcBorders>
              <w:top w:val="single" w:sz="8" w:space="0" w:color="auto"/>
              <w:left w:val="single" w:sz="8" w:space="0" w:color="auto"/>
              <w:bottom w:val="single" w:sz="8" w:space="0" w:color="auto"/>
              <w:right w:val="single" w:sz="8" w:space="0" w:color="auto"/>
            </w:tcBorders>
          </w:tcPr>
          <w:p w14:paraId="0036E765" w14:textId="44531203" w:rsidR="00643795" w:rsidRPr="009A01DA" w:rsidRDefault="00643795" w:rsidP="00643795">
            <w:pPr>
              <w:ind w:firstLine="0"/>
              <w:rPr>
                <w:i/>
                <w:sz w:val="18"/>
                <w:szCs w:val="18"/>
              </w:rPr>
            </w:pPr>
            <w:r w:rsidRPr="009A01DA">
              <w:rPr>
                <w:i/>
                <w:sz w:val="18"/>
                <w:szCs w:val="18"/>
              </w:rPr>
              <w:t xml:space="preserve"> </w:t>
            </w:r>
            <w:r w:rsidR="00673DAB">
              <w:rPr>
                <w:i/>
                <w:sz w:val="18"/>
                <w:szCs w:val="18"/>
              </w:rPr>
              <w:t>Мелких. Е.Г.</w:t>
            </w:r>
          </w:p>
        </w:tc>
        <w:tc>
          <w:tcPr>
            <w:tcW w:w="709" w:type="dxa"/>
            <w:tcBorders>
              <w:top w:val="single" w:sz="8" w:space="0" w:color="auto"/>
              <w:left w:val="single" w:sz="8" w:space="0" w:color="auto"/>
              <w:bottom w:val="single" w:sz="8" w:space="0" w:color="auto"/>
              <w:right w:val="single" w:sz="8" w:space="0" w:color="auto"/>
            </w:tcBorders>
          </w:tcPr>
          <w:p w14:paraId="5557B81A"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13E8FF2" w14:textId="77777777" w:rsidR="00643795" w:rsidRPr="009A01DA" w:rsidRDefault="00643795" w:rsidP="00643795">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7824F840" w14:textId="77777777" w:rsidR="00643795" w:rsidRDefault="00643795" w:rsidP="00643795">
            <w:pPr>
              <w:rPr>
                <w:sz w:val="23"/>
              </w:rPr>
            </w:pPr>
          </w:p>
        </w:tc>
        <w:tc>
          <w:tcPr>
            <w:tcW w:w="2551" w:type="dxa"/>
            <w:gridSpan w:val="5"/>
            <w:vMerge w:val="restart"/>
            <w:tcBorders>
              <w:top w:val="single" w:sz="8" w:space="0" w:color="auto"/>
              <w:left w:val="single" w:sz="8" w:space="0" w:color="auto"/>
              <w:bottom w:val="single" w:sz="8" w:space="0" w:color="auto"/>
              <w:right w:val="single" w:sz="8" w:space="0" w:color="auto"/>
            </w:tcBorders>
          </w:tcPr>
          <w:p w14:paraId="3D549813" w14:textId="77777777" w:rsidR="00643795" w:rsidRPr="00F54CC4" w:rsidRDefault="00643795" w:rsidP="00643795">
            <w:pPr>
              <w:ind w:right="175"/>
              <w:jc w:val="center"/>
              <w:rPr>
                <w:sz w:val="24"/>
              </w:rPr>
            </w:pPr>
          </w:p>
          <w:p w14:paraId="715AEF3C" w14:textId="77777777" w:rsidR="00643795" w:rsidRPr="00F54CC4" w:rsidRDefault="00643795" w:rsidP="00643795">
            <w:pPr>
              <w:ind w:firstLine="0"/>
              <w:jc w:val="center"/>
              <w:rPr>
                <w:i/>
                <w:sz w:val="20"/>
              </w:rPr>
            </w:pPr>
            <w:r w:rsidRPr="00F54CC4">
              <w:rPr>
                <w:i/>
                <w:sz w:val="20"/>
              </w:rPr>
              <w:t>Кафедра ПОИТ</w:t>
            </w:r>
          </w:p>
          <w:p w14:paraId="4898C4EF" w14:textId="4819A43B" w:rsidR="00643795" w:rsidRPr="00F54CC4" w:rsidRDefault="00643795" w:rsidP="00643795">
            <w:pPr>
              <w:ind w:right="175" w:firstLine="0"/>
              <w:rPr>
                <w:sz w:val="24"/>
              </w:rPr>
            </w:pPr>
            <w:r w:rsidRPr="00F54CC4">
              <w:rPr>
                <w:i/>
                <w:sz w:val="20"/>
              </w:rPr>
              <w:t xml:space="preserve">          гр. 151004</w:t>
            </w:r>
          </w:p>
        </w:tc>
      </w:tr>
      <w:tr w:rsidR="00643795" w14:paraId="733109D1"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CDACD38" w14:textId="77777777" w:rsidR="00643795" w:rsidRPr="009A01DA" w:rsidRDefault="00643795" w:rsidP="00643795">
            <w:pPr>
              <w:shd w:val="clear" w:color="auto" w:fill="FFFFFF"/>
              <w:ind w:firstLine="0"/>
              <w:rPr>
                <w:i/>
                <w:sz w:val="18"/>
                <w:szCs w:val="18"/>
              </w:rPr>
            </w:pPr>
            <w:proofErr w:type="spellStart"/>
            <w:proofErr w:type="gramStart"/>
            <w:r w:rsidRPr="009A01DA">
              <w:rPr>
                <w:i/>
                <w:sz w:val="18"/>
                <w:szCs w:val="18"/>
              </w:rPr>
              <w:t>Т.контр</w:t>
            </w:r>
            <w:proofErr w:type="spellEnd"/>
            <w:proofErr w:type="gramEnd"/>
            <w:r w:rsidRPr="009A01DA">
              <w:rPr>
                <w:i/>
                <w:sz w:val="18"/>
                <w:szCs w:val="18"/>
              </w:rPr>
              <w:t>.</w:t>
            </w:r>
          </w:p>
        </w:tc>
        <w:tc>
          <w:tcPr>
            <w:tcW w:w="1559" w:type="dxa"/>
            <w:tcBorders>
              <w:top w:val="single" w:sz="8" w:space="0" w:color="auto"/>
              <w:left w:val="single" w:sz="8" w:space="0" w:color="auto"/>
              <w:bottom w:val="single" w:sz="8" w:space="0" w:color="auto"/>
              <w:right w:val="single" w:sz="8" w:space="0" w:color="auto"/>
            </w:tcBorders>
          </w:tcPr>
          <w:p w14:paraId="30FFB3BD" w14:textId="12830D1C" w:rsidR="00643795" w:rsidRPr="009A01DA" w:rsidRDefault="00643795" w:rsidP="00643795">
            <w:pPr>
              <w:ind w:firstLine="0"/>
              <w:rPr>
                <w:i/>
                <w:sz w:val="18"/>
                <w:szCs w:val="18"/>
              </w:rPr>
            </w:pPr>
            <w:r w:rsidRPr="009A01DA">
              <w:rPr>
                <w:i/>
                <w:sz w:val="18"/>
                <w:szCs w:val="18"/>
              </w:rPr>
              <w:t xml:space="preserve"> </w:t>
            </w:r>
            <w:r w:rsidR="00673DAB">
              <w:rPr>
                <w:i/>
                <w:sz w:val="18"/>
                <w:szCs w:val="18"/>
              </w:rPr>
              <w:t>Мелких. Е.Г.</w:t>
            </w:r>
          </w:p>
        </w:tc>
        <w:tc>
          <w:tcPr>
            <w:tcW w:w="709" w:type="dxa"/>
            <w:tcBorders>
              <w:top w:val="single" w:sz="8" w:space="0" w:color="auto"/>
              <w:left w:val="single" w:sz="8" w:space="0" w:color="auto"/>
              <w:bottom w:val="single" w:sz="8" w:space="0" w:color="auto"/>
              <w:right w:val="single" w:sz="8" w:space="0" w:color="auto"/>
            </w:tcBorders>
          </w:tcPr>
          <w:p w14:paraId="5C9F1DB2"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5F430CCE" w14:textId="77777777" w:rsidR="00643795" w:rsidRPr="009A01DA" w:rsidRDefault="00643795" w:rsidP="00643795">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2A4F1E31"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38461219" w14:textId="77777777" w:rsidR="00643795" w:rsidRDefault="00643795" w:rsidP="00643795">
            <w:pPr>
              <w:rPr>
                <w:sz w:val="24"/>
              </w:rPr>
            </w:pPr>
          </w:p>
        </w:tc>
      </w:tr>
      <w:tr w:rsidR="00643795" w14:paraId="495B1495"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B5294BB" w14:textId="77777777" w:rsidR="00643795" w:rsidRPr="009A01DA" w:rsidRDefault="00643795" w:rsidP="00643795">
            <w:pPr>
              <w:shd w:val="clear" w:color="auto" w:fill="FFFFFF"/>
              <w:ind w:firstLine="0"/>
              <w:rPr>
                <w:i/>
                <w:sz w:val="18"/>
                <w:szCs w:val="18"/>
              </w:rPr>
            </w:pPr>
            <w:proofErr w:type="spellStart"/>
            <w:proofErr w:type="gramStart"/>
            <w:r w:rsidRPr="009A01DA">
              <w:rPr>
                <w:i/>
                <w:sz w:val="18"/>
                <w:szCs w:val="18"/>
              </w:rPr>
              <w:t>Н.контр</w:t>
            </w:r>
            <w:proofErr w:type="spellEnd"/>
            <w:proofErr w:type="gramEnd"/>
            <w:r w:rsidRPr="009A01DA">
              <w:rPr>
                <w:i/>
                <w:sz w:val="18"/>
                <w:szCs w:val="18"/>
              </w:rPr>
              <w:t>.</w:t>
            </w:r>
          </w:p>
        </w:tc>
        <w:tc>
          <w:tcPr>
            <w:tcW w:w="1559" w:type="dxa"/>
            <w:tcBorders>
              <w:top w:val="single" w:sz="8" w:space="0" w:color="auto"/>
              <w:left w:val="single" w:sz="8" w:space="0" w:color="auto"/>
              <w:bottom w:val="single" w:sz="8" w:space="0" w:color="auto"/>
              <w:right w:val="single" w:sz="8" w:space="0" w:color="auto"/>
            </w:tcBorders>
            <w:vAlign w:val="center"/>
          </w:tcPr>
          <w:p w14:paraId="6A20A2DF" w14:textId="1143CA0A" w:rsidR="00643795" w:rsidRPr="009A01DA" w:rsidRDefault="00643795" w:rsidP="00643795">
            <w:pPr>
              <w:ind w:firstLine="0"/>
              <w:rPr>
                <w:i/>
                <w:sz w:val="18"/>
                <w:szCs w:val="18"/>
              </w:rPr>
            </w:pPr>
            <w:r w:rsidRPr="009A01DA">
              <w:rPr>
                <w:i/>
                <w:sz w:val="18"/>
                <w:szCs w:val="18"/>
              </w:rPr>
              <w:t xml:space="preserve"> </w:t>
            </w:r>
            <w:proofErr w:type="spellStart"/>
            <w:r w:rsidR="00673DAB">
              <w:rPr>
                <w:i/>
                <w:sz w:val="18"/>
                <w:szCs w:val="18"/>
              </w:rPr>
              <w:t>Грибович</w:t>
            </w:r>
            <w:proofErr w:type="spellEnd"/>
            <w:r w:rsidR="00673DAB">
              <w:rPr>
                <w:i/>
                <w:sz w:val="18"/>
                <w:szCs w:val="18"/>
              </w:rPr>
              <w:t xml:space="preserve"> А.А.</w:t>
            </w:r>
          </w:p>
        </w:tc>
        <w:tc>
          <w:tcPr>
            <w:tcW w:w="709" w:type="dxa"/>
            <w:tcBorders>
              <w:top w:val="single" w:sz="8" w:space="0" w:color="auto"/>
              <w:left w:val="single" w:sz="8" w:space="0" w:color="auto"/>
              <w:bottom w:val="single" w:sz="8" w:space="0" w:color="auto"/>
              <w:right w:val="single" w:sz="8" w:space="0" w:color="auto"/>
            </w:tcBorders>
          </w:tcPr>
          <w:p w14:paraId="01153628"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5CB5AA6" w14:textId="77777777" w:rsidR="00643795" w:rsidRPr="009A01DA" w:rsidRDefault="00643795" w:rsidP="00643795">
            <w:pPr>
              <w:shd w:val="clear" w:color="auto" w:fill="FFFFFF"/>
              <w:ind w:firstLine="0"/>
              <w:jc w:val="center"/>
              <w:rPr>
                <w:i/>
                <w:sz w:val="18"/>
                <w:szCs w:val="18"/>
              </w:rPr>
            </w:pPr>
            <w:r w:rsidRPr="009A01DA">
              <w:rPr>
                <w:i/>
                <w:sz w:val="18"/>
                <w:szCs w:val="18"/>
              </w:rPr>
              <w:t>30.05</w:t>
            </w:r>
          </w:p>
        </w:tc>
        <w:tc>
          <w:tcPr>
            <w:tcW w:w="2977" w:type="dxa"/>
            <w:vMerge/>
            <w:tcBorders>
              <w:top w:val="single" w:sz="8" w:space="0" w:color="auto"/>
              <w:left w:val="single" w:sz="8" w:space="0" w:color="auto"/>
              <w:bottom w:val="single" w:sz="8" w:space="0" w:color="auto"/>
              <w:right w:val="single" w:sz="8" w:space="0" w:color="auto"/>
            </w:tcBorders>
          </w:tcPr>
          <w:p w14:paraId="05615C0A"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0314A06D" w14:textId="77777777" w:rsidR="00643795" w:rsidRDefault="00643795" w:rsidP="00643795">
            <w:pPr>
              <w:rPr>
                <w:sz w:val="24"/>
              </w:rPr>
            </w:pPr>
          </w:p>
        </w:tc>
      </w:tr>
      <w:tr w:rsidR="00643795" w14:paraId="4359FF6A"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463162F2" w14:textId="77777777" w:rsidR="00643795" w:rsidRPr="009A01DA" w:rsidRDefault="00643795" w:rsidP="00643795">
            <w:pPr>
              <w:shd w:val="clear" w:color="auto" w:fill="FFFFFF"/>
              <w:ind w:firstLine="0"/>
              <w:rPr>
                <w:i/>
                <w:sz w:val="18"/>
                <w:szCs w:val="18"/>
              </w:rPr>
            </w:pPr>
            <w:r w:rsidRPr="009A01DA">
              <w:rPr>
                <w:i/>
                <w:sz w:val="18"/>
                <w:szCs w:val="18"/>
              </w:rPr>
              <w:t>Утв.</w:t>
            </w:r>
          </w:p>
        </w:tc>
        <w:tc>
          <w:tcPr>
            <w:tcW w:w="1559" w:type="dxa"/>
            <w:tcBorders>
              <w:top w:val="single" w:sz="8" w:space="0" w:color="auto"/>
              <w:left w:val="single" w:sz="8" w:space="0" w:color="auto"/>
              <w:bottom w:val="single" w:sz="8" w:space="0" w:color="auto"/>
              <w:right w:val="single" w:sz="8" w:space="0" w:color="auto"/>
            </w:tcBorders>
          </w:tcPr>
          <w:p w14:paraId="6FADC9A9" w14:textId="77777777" w:rsidR="00643795" w:rsidRPr="009A01DA" w:rsidRDefault="00643795" w:rsidP="00643795">
            <w:pPr>
              <w:ind w:firstLine="0"/>
              <w:rPr>
                <w:i/>
                <w:sz w:val="18"/>
                <w:szCs w:val="18"/>
              </w:rPr>
            </w:pPr>
            <w:r w:rsidRPr="009A01DA">
              <w:rPr>
                <w:i/>
                <w:sz w:val="18"/>
                <w:szCs w:val="18"/>
              </w:rPr>
              <w:t xml:space="preserve">  </w:t>
            </w:r>
          </w:p>
        </w:tc>
        <w:tc>
          <w:tcPr>
            <w:tcW w:w="709" w:type="dxa"/>
            <w:tcBorders>
              <w:top w:val="single" w:sz="8" w:space="0" w:color="auto"/>
              <w:left w:val="single" w:sz="8" w:space="0" w:color="auto"/>
              <w:bottom w:val="single" w:sz="8" w:space="0" w:color="auto"/>
              <w:right w:val="single" w:sz="8" w:space="0" w:color="auto"/>
            </w:tcBorders>
          </w:tcPr>
          <w:p w14:paraId="791E39E0"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179F2C5B" w14:textId="77777777" w:rsidR="00643795" w:rsidRPr="009A01DA" w:rsidRDefault="00643795" w:rsidP="00643795">
            <w:pPr>
              <w:shd w:val="clear" w:color="auto" w:fill="FFFFFF"/>
              <w:ind w:firstLine="0"/>
              <w:jc w:val="center"/>
              <w:rPr>
                <w:i/>
                <w:sz w:val="18"/>
                <w:szCs w:val="18"/>
              </w:rPr>
            </w:pPr>
            <w:r w:rsidRPr="009A01DA">
              <w:rPr>
                <w:i/>
                <w:sz w:val="18"/>
                <w:szCs w:val="18"/>
              </w:rPr>
              <w:t>10.06</w:t>
            </w:r>
          </w:p>
        </w:tc>
        <w:tc>
          <w:tcPr>
            <w:tcW w:w="2977" w:type="dxa"/>
            <w:vMerge/>
            <w:tcBorders>
              <w:top w:val="single" w:sz="8" w:space="0" w:color="auto"/>
              <w:left w:val="single" w:sz="8" w:space="0" w:color="auto"/>
              <w:bottom w:val="single" w:sz="8" w:space="0" w:color="auto"/>
              <w:right w:val="single" w:sz="8" w:space="0" w:color="auto"/>
            </w:tcBorders>
          </w:tcPr>
          <w:p w14:paraId="50755AC7"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41285537" w14:textId="77777777" w:rsidR="00643795" w:rsidRDefault="00643795" w:rsidP="00643795">
            <w:pPr>
              <w:rPr>
                <w:sz w:val="24"/>
              </w:rPr>
            </w:pPr>
          </w:p>
        </w:tc>
      </w:tr>
    </w:tbl>
    <w:p w14:paraId="6EA85694" w14:textId="77777777" w:rsidR="00216B7C" w:rsidRPr="004C1ECD" w:rsidRDefault="00216B7C" w:rsidP="00696932">
      <w:pPr>
        <w:ind w:firstLine="0"/>
      </w:pPr>
    </w:p>
    <w:sectPr w:rsidR="00216B7C" w:rsidRPr="004C1ECD" w:rsidSect="00BB7EDF">
      <w:pgSz w:w="11906" w:h="16838"/>
      <w:pgMar w:top="1134" w:right="851" w:bottom="1531" w:left="1418" w:header="708" w:footer="964"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AF5FF9" w14:textId="77777777" w:rsidR="000B2325" w:rsidRDefault="000B2325" w:rsidP="0006328F">
      <w:pPr>
        <w:spacing w:line="240" w:lineRule="auto"/>
      </w:pPr>
      <w:r>
        <w:separator/>
      </w:r>
    </w:p>
  </w:endnote>
  <w:endnote w:type="continuationSeparator" w:id="0">
    <w:p w14:paraId="37856648" w14:textId="77777777" w:rsidR="000B2325" w:rsidRDefault="000B2325" w:rsidP="000632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Unicode MS">
    <w:altName w:val="Yu Gothic"/>
    <w:panose1 w:val="020B0604020202020204"/>
    <w:charset w:val="80"/>
    <w:family w:val="swiss"/>
    <w:pitch w:val="variable"/>
    <w:sig w:usb0="00000000"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305908"/>
      <w:docPartObj>
        <w:docPartGallery w:val="Page Numbers (Bottom of Page)"/>
        <w:docPartUnique/>
      </w:docPartObj>
    </w:sdtPr>
    <w:sdtEndPr>
      <w:rPr>
        <w:sz w:val="24"/>
        <w:szCs w:val="24"/>
      </w:rPr>
    </w:sdtEndPr>
    <w:sdtContent>
      <w:p w14:paraId="3B939CEB" w14:textId="77777777" w:rsidR="006C5D4D" w:rsidRPr="001510B3" w:rsidRDefault="006C5D4D">
        <w:pPr>
          <w:pStyle w:val="ad"/>
          <w:jc w:val="right"/>
          <w:rPr>
            <w:sz w:val="24"/>
            <w:szCs w:val="24"/>
          </w:rPr>
        </w:pPr>
        <w:r w:rsidRPr="001510B3">
          <w:rPr>
            <w:sz w:val="24"/>
            <w:szCs w:val="24"/>
          </w:rPr>
          <w:fldChar w:fldCharType="begin"/>
        </w:r>
        <w:r w:rsidRPr="001510B3">
          <w:rPr>
            <w:sz w:val="24"/>
            <w:szCs w:val="24"/>
          </w:rPr>
          <w:instrText>PAGE   \* MERGEFORMAT</w:instrText>
        </w:r>
        <w:r w:rsidRPr="001510B3">
          <w:rPr>
            <w:sz w:val="24"/>
            <w:szCs w:val="24"/>
          </w:rPr>
          <w:fldChar w:fldCharType="separate"/>
        </w:r>
        <w:r w:rsidR="00EE6B5C">
          <w:rPr>
            <w:noProof/>
            <w:sz w:val="24"/>
            <w:szCs w:val="24"/>
          </w:rPr>
          <w:t>10</w:t>
        </w:r>
        <w:r w:rsidRPr="001510B3">
          <w:rPr>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0FE822" w14:textId="77777777" w:rsidR="000B2325" w:rsidRDefault="000B2325" w:rsidP="0006328F">
      <w:pPr>
        <w:spacing w:line="240" w:lineRule="auto"/>
      </w:pPr>
      <w:r>
        <w:separator/>
      </w:r>
    </w:p>
  </w:footnote>
  <w:footnote w:type="continuationSeparator" w:id="0">
    <w:p w14:paraId="2977346C" w14:textId="77777777" w:rsidR="000B2325" w:rsidRDefault="000B2325" w:rsidP="000632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27385573"/>
    <w:multiLevelType w:val="multilevel"/>
    <w:tmpl w:val="BB181FB2"/>
    <w:lvl w:ilvl="0">
      <w:start w:val="3"/>
      <w:numFmt w:val="decimal"/>
      <w:lvlText w:val="%1."/>
      <w:lvlJc w:val="left"/>
      <w:pPr>
        <w:ind w:left="1069" w:hanging="360"/>
      </w:pPr>
      <w:rPr>
        <w:rFonts w:hint="default"/>
      </w:rPr>
    </w:lvl>
    <w:lvl w:ilvl="1">
      <w:start w:val="2"/>
      <w:numFmt w:val="decimal"/>
      <w:isLgl/>
      <w:lvlText w:val="%1.%2"/>
      <w:lvlJc w:val="left"/>
      <w:pPr>
        <w:ind w:left="1333" w:hanging="624"/>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 w15:restartNumberingAfterBreak="0">
    <w:nsid w:val="40BF3003"/>
    <w:multiLevelType w:val="hybridMultilevel"/>
    <w:tmpl w:val="1230119E"/>
    <w:lvl w:ilvl="0" w:tplc="53927232">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47473939"/>
    <w:multiLevelType w:val="multilevel"/>
    <w:tmpl w:val="D496F8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A795AE0"/>
    <w:multiLevelType w:val="hybridMultilevel"/>
    <w:tmpl w:val="C62C0228"/>
    <w:lvl w:ilvl="0" w:tplc="20000011">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5" w15:restartNumberingAfterBreak="0">
    <w:nsid w:val="5D403378"/>
    <w:multiLevelType w:val="multilevel"/>
    <w:tmpl w:val="9D903412"/>
    <w:lvl w:ilvl="0">
      <w:start w:val="1"/>
      <w:numFmt w:val="decimal"/>
      <w:lvlText w:val="%1."/>
      <w:lvlJc w:val="left"/>
      <w:pPr>
        <w:ind w:left="1069" w:hanging="360"/>
      </w:pPr>
      <w:rPr>
        <w:rFonts w:hint="default"/>
      </w:rPr>
    </w:lvl>
    <w:lvl w:ilvl="1">
      <w:start w:val="3"/>
      <w:numFmt w:val="decimal"/>
      <w:isLgl/>
      <w:lvlText w:val="%1.%2"/>
      <w:lvlJc w:val="left"/>
      <w:pPr>
        <w:ind w:left="1333" w:hanging="624"/>
      </w:pPr>
      <w:rPr>
        <w:rFonts w:hint="default"/>
      </w:rPr>
    </w:lvl>
    <w:lvl w:ilvl="2">
      <w:start w:val="2"/>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69692920"/>
    <w:multiLevelType w:val="multilevel"/>
    <w:tmpl w:val="0250F7F2"/>
    <w:lvl w:ilvl="0">
      <w:start w:val="1"/>
      <w:numFmt w:val="decimal"/>
      <w:pStyle w:val="1"/>
      <w:lvlText w:val="%1"/>
      <w:lvlJc w:val="left"/>
      <w:pPr>
        <w:ind w:left="1419" w:hanging="710"/>
      </w:pPr>
      <w:rPr>
        <w:rFonts w:hint="default"/>
      </w:rPr>
    </w:lvl>
    <w:lvl w:ilvl="1">
      <w:start w:val="1"/>
      <w:numFmt w:val="decimal"/>
      <w:pStyle w:val="2"/>
      <w:isLgl/>
      <w:lvlText w:val="%1.%2"/>
      <w:lvlJc w:val="left"/>
      <w:pPr>
        <w:ind w:left="1703" w:hanging="710"/>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num w:numId="1" w16cid:durableId="1628006753">
    <w:abstractNumId w:val="6"/>
  </w:num>
  <w:num w:numId="2" w16cid:durableId="371078300">
    <w:abstractNumId w:val="5"/>
  </w:num>
  <w:num w:numId="3" w16cid:durableId="1948923115">
    <w:abstractNumId w:val="0"/>
  </w:num>
  <w:num w:numId="4" w16cid:durableId="1419787242">
    <w:abstractNumId w:val="2"/>
  </w:num>
  <w:num w:numId="5" w16cid:durableId="460660982">
    <w:abstractNumId w:val="1"/>
  </w:num>
  <w:num w:numId="6" w16cid:durableId="2004116871">
    <w:abstractNumId w:val="6"/>
    <w:lvlOverride w:ilvl="0">
      <w:startOverride w:val="3"/>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07791914">
    <w:abstractNumId w:val="4"/>
  </w:num>
  <w:num w:numId="8" w16cid:durableId="135876502">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0273"/>
    <w:rsid w:val="00000F52"/>
    <w:rsid w:val="00003FA8"/>
    <w:rsid w:val="00004052"/>
    <w:rsid w:val="00005B6B"/>
    <w:rsid w:val="00005DAA"/>
    <w:rsid w:val="000060BE"/>
    <w:rsid w:val="000060E3"/>
    <w:rsid w:val="000079ED"/>
    <w:rsid w:val="000102EC"/>
    <w:rsid w:val="000103D3"/>
    <w:rsid w:val="00010767"/>
    <w:rsid w:val="000131F8"/>
    <w:rsid w:val="0001354C"/>
    <w:rsid w:val="00014458"/>
    <w:rsid w:val="0001452D"/>
    <w:rsid w:val="0001752B"/>
    <w:rsid w:val="00021C92"/>
    <w:rsid w:val="00024380"/>
    <w:rsid w:val="00024BA6"/>
    <w:rsid w:val="00024CC7"/>
    <w:rsid w:val="00025962"/>
    <w:rsid w:val="00026712"/>
    <w:rsid w:val="0002685F"/>
    <w:rsid w:val="000268A7"/>
    <w:rsid w:val="00026B4F"/>
    <w:rsid w:val="000271D2"/>
    <w:rsid w:val="0003038C"/>
    <w:rsid w:val="0003043A"/>
    <w:rsid w:val="000307E2"/>
    <w:rsid w:val="00030F30"/>
    <w:rsid w:val="0003278B"/>
    <w:rsid w:val="0003409D"/>
    <w:rsid w:val="000342B4"/>
    <w:rsid w:val="00036338"/>
    <w:rsid w:val="00037A27"/>
    <w:rsid w:val="0004033D"/>
    <w:rsid w:val="000410FF"/>
    <w:rsid w:val="00042AA7"/>
    <w:rsid w:val="000433D1"/>
    <w:rsid w:val="000438E5"/>
    <w:rsid w:val="000457A3"/>
    <w:rsid w:val="00045CEF"/>
    <w:rsid w:val="00046225"/>
    <w:rsid w:val="000479D6"/>
    <w:rsid w:val="00050D0A"/>
    <w:rsid w:val="00051D51"/>
    <w:rsid w:val="0005331D"/>
    <w:rsid w:val="0005387A"/>
    <w:rsid w:val="00053BB8"/>
    <w:rsid w:val="00054A48"/>
    <w:rsid w:val="00055A65"/>
    <w:rsid w:val="000564C0"/>
    <w:rsid w:val="0006055C"/>
    <w:rsid w:val="000609EB"/>
    <w:rsid w:val="00061829"/>
    <w:rsid w:val="000621CF"/>
    <w:rsid w:val="000629EF"/>
    <w:rsid w:val="0006328F"/>
    <w:rsid w:val="000639FA"/>
    <w:rsid w:val="00063FEF"/>
    <w:rsid w:val="0006591A"/>
    <w:rsid w:val="00067EB5"/>
    <w:rsid w:val="00067EB9"/>
    <w:rsid w:val="0007203E"/>
    <w:rsid w:val="00073EC3"/>
    <w:rsid w:val="000758EA"/>
    <w:rsid w:val="00075CA2"/>
    <w:rsid w:val="00075CED"/>
    <w:rsid w:val="00076933"/>
    <w:rsid w:val="00081279"/>
    <w:rsid w:val="000822AB"/>
    <w:rsid w:val="0008263A"/>
    <w:rsid w:val="00083601"/>
    <w:rsid w:val="00085B13"/>
    <w:rsid w:val="00085D3B"/>
    <w:rsid w:val="00086EB0"/>
    <w:rsid w:val="00087414"/>
    <w:rsid w:val="0009138A"/>
    <w:rsid w:val="00091570"/>
    <w:rsid w:val="00091E85"/>
    <w:rsid w:val="000952C0"/>
    <w:rsid w:val="0009669C"/>
    <w:rsid w:val="000968E6"/>
    <w:rsid w:val="00096930"/>
    <w:rsid w:val="000973C0"/>
    <w:rsid w:val="00097893"/>
    <w:rsid w:val="00097BEA"/>
    <w:rsid w:val="000A0DF8"/>
    <w:rsid w:val="000A11EB"/>
    <w:rsid w:val="000A15AD"/>
    <w:rsid w:val="000A28E4"/>
    <w:rsid w:val="000A3873"/>
    <w:rsid w:val="000A62F9"/>
    <w:rsid w:val="000B0016"/>
    <w:rsid w:val="000B03AE"/>
    <w:rsid w:val="000B1E2F"/>
    <w:rsid w:val="000B2325"/>
    <w:rsid w:val="000B2D44"/>
    <w:rsid w:val="000B331C"/>
    <w:rsid w:val="000B41C2"/>
    <w:rsid w:val="000B6E2D"/>
    <w:rsid w:val="000B708C"/>
    <w:rsid w:val="000B7CEC"/>
    <w:rsid w:val="000C0095"/>
    <w:rsid w:val="000C5432"/>
    <w:rsid w:val="000C60FF"/>
    <w:rsid w:val="000C68B8"/>
    <w:rsid w:val="000C6E0F"/>
    <w:rsid w:val="000D088F"/>
    <w:rsid w:val="000D0BDD"/>
    <w:rsid w:val="000D0C88"/>
    <w:rsid w:val="000D1650"/>
    <w:rsid w:val="000D271A"/>
    <w:rsid w:val="000D559B"/>
    <w:rsid w:val="000D59ED"/>
    <w:rsid w:val="000D5F34"/>
    <w:rsid w:val="000D6D4F"/>
    <w:rsid w:val="000E05E9"/>
    <w:rsid w:val="000E1702"/>
    <w:rsid w:val="000E244F"/>
    <w:rsid w:val="000E27D3"/>
    <w:rsid w:val="000E5303"/>
    <w:rsid w:val="000E5CCF"/>
    <w:rsid w:val="000E712A"/>
    <w:rsid w:val="000E75F0"/>
    <w:rsid w:val="000F0F77"/>
    <w:rsid w:val="000F11B0"/>
    <w:rsid w:val="000F1964"/>
    <w:rsid w:val="000F22E8"/>
    <w:rsid w:val="000F2BCB"/>
    <w:rsid w:val="000F35C8"/>
    <w:rsid w:val="000F60CD"/>
    <w:rsid w:val="000F77DE"/>
    <w:rsid w:val="000F7A97"/>
    <w:rsid w:val="00100E41"/>
    <w:rsid w:val="0010113F"/>
    <w:rsid w:val="0010226F"/>
    <w:rsid w:val="00103DD7"/>
    <w:rsid w:val="001046DD"/>
    <w:rsid w:val="00107AEE"/>
    <w:rsid w:val="001101E2"/>
    <w:rsid w:val="00110398"/>
    <w:rsid w:val="00111C81"/>
    <w:rsid w:val="001120A1"/>
    <w:rsid w:val="00112159"/>
    <w:rsid w:val="00112FC7"/>
    <w:rsid w:val="00113653"/>
    <w:rsid w:val="0011700B"/>
    <w:rsid w:val="001204AD"/>
    <w:rsid w:val="00122456"/>
    <w:rsid w:val="00122F59"/>
    <w:rsid w:val="001234BB"/>
    <w:rsid w:val="00123757"/>
    <w:rsid w:val="00125112"/>
    <w:rsid w:val="001253C1"/>
    <w:rsid w:val="001304EA"/>
    <w:rsid w:val="001327C8"/>
    <w:rsid w:val="001342F3"/>
    <w:rsid w:val="0013491A"/>
    <w:rsid w:val="00135557"/>
    <w:rsid w:val="00144749"/>
    <w:rsid w:val="0014640A"/>
    <w:rsid w:val="00146521"/>
    <w:rsid w:val="00146B52"/>
    <w:rsid w:val="001477B3"/>
    <w:rsid w:val="00147B8C"/>
    <w:rsid w:val="00150EC0"/>
    <w:rsid w:val="001510B3"/>
    <w:rsid w:val="00151198"/>
    <w:rsid w:val="001511EB"/>
    <w:rsid w:val="0015221E"/>
    <w:rsid w:val="00152B35"/>
    <w:rsid w:val="001542E3"/>
    <w:rsid w:val="00154339"/>
    <w:rsid w:val="0015732F"/>
    <w:rsid w:val="001616BA"/>
    <w:rsid w:val="00162A21"/>
    <w:rsid w:val="001630FE"/>
    <w:rsid w:val="0016347F"/>
    <w:rsid w:val="00163878"/>
    <w:rsid w:val="001646AB"/>
    <w:rsid w:val="001649E6"/>
    <w:rsid w:val="00164A47"/>
    <w:rsid w:val="001652D7"/>
    <w:rsid w:val="00166DB6"/>
    <w:rsid w:val="00167334"/>
    <w:rsid w:val="001725AC"/>
    <w:rsid w:val="00174758"/>
    <w:rsid w:val="00174AEB"/>
    <w:rsid w:val="00175402"/>
    <w:rsid w:val="00175B06"/>
    <w:rsid w:val="00176A9F"/>
    <w:rsid w:val="00176ABA"/>
    <w:rsid w:val="00176E00"/>
    <w:rsid w:val="00176E1A"/>
    <w:rsid w:val="00176F5F"/>
    <w:rsid w:val="001806F9"/>
    <w:rsid w:val="00180B53"/>
    <w:rsid w:val="0018197B"/>
    <w:rsid w:val="00184435"/>
    <w:rsid w:val="00184A87"/>
    <w:rsid w:val="001857DE"/>
    <w:rsid w:val="0018717D"/>
    <w:rsid w:val="00187AA1"/>
    <w:rsid w:val="00187FE0"/>
    <w:rsid w:val="001910FC"/>
    <w:rsid w:val="001924B4"/>
    <w:rsid w:val="00194B9E"/>
    <w:rsid w:val="00194BE0"/>
    <w:rsid w:val="00195AB2"/>
    <w:rsid w:val="00196E2A"/>
    <w:rsid w:val="001976A8"/>
    <w:rsid w:val="001A00A3"/>
    <w:rsid w:val="001A2110"/>
    <w:rsid w:val="001A2504"/>
    <w:rsid w:val="001A26DE"/>
    <w:rsid w:val="001A3128"/>
    <w:rsid w:val="001A41F6"/>
    <w:rsid w:val="001A49C2"/>
    <w:rsid w:val="001A4C6E"/>
    <w:rsid w:val="001A57C8"/>
    <w:rsid w:val="001A611B"/>
    <w:rsid w:val="001A6177"/>
    <w:rsid w:val="001A67AE"/>
    <w:rsid w:val="001A6F86"/>
    <w:rsid w:val="001A7DB4"/>
    <w:rsid w:val="001B0D79"/>
    <w:rsid w:val="001B24D0"/>
    <w:rsid w:val="001B2893"/>
    <w:rsid w:val="001B3FA2"/>
    <w:rsid w:val="001B4D53"/>
    <w:rsid w:val="001B50FE"/>
    <w:rsid w:val="001B603F"/>
    <w:rsid w:val="001B610D"/>
    <w:rsid w:val="001B62CE"/>
    <w:rsid w:val="001B794E"/>
    <w:rsid w:val="001B7B26"/>
    <w:rsid w:val="001B7F2C"/>
    <w:rsid w:val="001C0313"/>
    <w:rsid w:val="001C0D4E"/>
    <w:rsid w:val="001C14FE"/>
    <w:rsid w:val="001C21E6"/>
    <w:rsid w:val="001C2A6E"/>
    <w:rsid w:val="001C31A1"/>
    <w:rsid w:val="001C50FB"/>
    <w:rsid w:val="001C5C8F"/>
    <w:rsid w:val="001C6187"/>
    <w:rsid w:val="001C676E"/>
    <w:rsid w:val="001C77EC"/>
    <w:rsid w:val="001C7F98"/>
    <w:rsid w:val="001D0849"/>
    <w:rsid w:val="001D0851"/>
    <w:rsid w:val="001D394A"/>
    <w:rsid w:val="001D39B2"/>
    <w:rsid w:val="001D4CC5"/>
    <w:rsid w:val="001D6697"/>
    <w:rsid w:val="001D6A0A"/>
    <w:rsid w:val="001E2774"/>
    <w:rsid w:val="001E4001"/>
    <w:rsid w:val="001E6570"/>
    <w:rsid w:val="001E6600"/>
    <w:rsid w:val="001E680C"/>
    <w:rsid w:val="001E701D"/>
    <w:rsid w:val="001E7219"/>
    <w:rsid w:val="001E7622"/>
    <w:rsid w:val="001E7B3A"/>
    <w:rsid w:val="001F227E"/>
    <w:rsid w:val="001F26C4"/>
    <w:rsid w:val="001F3400"/>
    <w:rsid w:val="001F3B62"/>
    <w:rsid w:val="001F5A0F"/>
    <w:rsid w:val="001F754C"/>
    <w:rsid w:val="001F7E6B"/>
    <w:rsid w:val="001F7EA0"/>
    <w:rsid w:val="001F7F59"/>
    <w:rsid w:val="00200520"/>
    <w:rsid w:val="002007E7"/>
    <w:rsid w:val="00200FBE"/>
    <w:rsid w:val="00201BDF"/>
    <w:rsid w:val="00202220"/>
    <w:rsid w:val="0020325A"/>
    <w:rsid w:val="002035CB"/>
    <w:rsid w:val="00204F55"/>
    <w:rsid w:val="00206243"/>
    <w:rsid w:val="00207A3E"/>
    <w:rsid w:val="002115C9"/>
    <w:rsid w:val="00212B2D"/>
    <w:rsid w:val="00214E1D"/>
    <w:rsid w:val="002154E3"/>
    <w:rsid w:val="00216B7C"/>
    <w:rsid w:val="002172B9"/>
    <w:rsid w:val="002176C0"/>
    <w:rsid w:val="00217707"/>
    <w:rsid w:val="002204F7"/>
    <w:rsid w:val="0022052F"/>
    <w:rsid w:val="00221580"/>
    <w:rsid w:val="00221720"/>
    <w:rsid w:val="002223FB"/>
    <w:rsid w:val="00222597"/>
    <w:rsid w:val="002225CD"/>
    <w:rsid w:val="0022286F"/>
    <w:rsid w:val="00222E6E"/>
    <w:rsid w:val="00222FE7"/>
    <w:rsid w:val="002255B6"/>
    <w:rsid w:val="0022730F"/>
    <w:rsid w:val="00227AE1"/>
    <w:rsid w:val="00227DF3"/>
    <w:rsid w:val="00230B71"/>
    <w:rsid w:val="00230DA7"/>
    <w:rsid w:val="0023202A"/>
    <w:rsid w:val="00233458"/>
    <w:rsid w:val="00240072"/>
    <w:rsid w:val="002406B9"/>
    <w:rsid w:val="00241E2E"/>
    <w:rsid w:val="00242F59"/>
    <w:rsid w:val="00243960"/>
    <w:rsid w:val="002474FA"/>
    <w:rsid w:val="00247602"/>
    <w:rsid w:val="00251081"/>
    <w:rsid w:val="00252498"/>
    <w:rsid w:val="002534DE"/>
    <w:rsid w:val="002542CB"/>
    <w:rsid w:val="002563E2"/>
    <w:rsid w:val="002565D7"/>
    <w:rsid w:val="002569F4"/>
    <w:rsid w:val="002577C7"/>
    <w:rsid w:val="00257B6B"/>
    <w:rsid w:val="00260EE6"/>
    <w:rsid w:val="0026292A"/>
    <w:rsid w:val="00263B7B"/>
    <w:rsid w:val="00263E4D"/>
    <w:rsid w:val="002642A6"/>
    <w:rsid w:val="002647CB"/>
    <w:rsid w:val="002678BC"/>
    <w:rsid w:val="002703BF"/>
    <w:rsid w:val="002733A9"/>
    <w:rsid w:val="00273AC8"/>
    <w:rsid w:val="00273FBD"/>
    <w:rsid w:val="00274493"/>
    <w:rsid w:val="002746C8"/>
    <w:rsid w:val="002747C6"/>
    <w:rsid w:val="002751E6"/>
    <w:rsid w:val="00275EA4"/>
    <w:rsid w:val="00276974"/>
    <w:rsid w:val="00277C07"/>
    <w:rsid w:val="00281382"/>
    <w:rsid w:val="00281964"/>
    <w:rsid w:val="00284D07"/>
    <w:rsid w:val="0028614E"/>
    <w:rsid w:val="00286A91"/>
    <w:rsid w:val="00291164"/>
    <w:rsid w:val="00293492"/>
    <w:rsid w:val="002936BE"/>
    <w:rsid w:val="00293702"/>
    <w:rsid w:val="002944F5"/>
    <w:rsid w:val="00295CA3"/>
    <w:rsid w:val="0029667A"/>
    <w:rsid w:val="00296B1B"/>
    <w:rsid w:val="002971F3"/>
    <w:rsid w:val="002972B0"/>
    <w:rsid w:val="0029790B"/>
    <w:rsid w:val="002A0174"/>
    <w:rsid w:val="002A3304"/>
    <w:rsid w:val="002A3343"/>
    <w:rsid w:val="002A462A"/>
    <w:rsid w:val="002A69BA"/>
    <w:rsid w:val="002A6AE0"/>
    <w:rsid w:val="002A79B7"/>
    <w:rsid w:val="002B026A"/>
    <w:rsid w:val="002B19E7"/>
    <w:rsid w:val="002B1A90"/>
    <w:rsid w:val="002B33AC"/>
    <w:rsid w:val="002B4A96"/>
    <w:rsid w:val="002B5436"/>
    <w:rsid w:val="002C04A7"/>
    <w:rsid w:val="002C097C"/>
    <w:rsid w:val="002C0B30"/>
    <w:rsid w:val="002C0DF5"/>
    <w:rsid w:val="002C0F9F"/>
    <w:rsid w:val="002C213E"/>
    <w:rsid w:val="002C3B94"/>
    <w:rsid w:val="002C4092"/>
    <w:rsid w:val="002C4B27"/>
    <w:rsid w:val="002C4D15"/>
    <w:rsid w:val="002C66AD"/>
    <w:rsid w:val="002C69C5"/>
    <w:rsid w:val="002C731A"/>
    <w:rsid w:val="002D1A94"/>
    <w:rsid w:val="002D1C17"/>
    <w:rsid w:val="002D21A5"/>
    <w:rsid w:val="002D3D6F"/>
    <w:rsid w:val="002D4155"/>
    <w:rsid w:val="002D4C94"/>
    <w:rsid w:val="002D5453"/>
    <w:rsid w:val="002D5455"/>
    <w:rsid w:val="002D7F28"/>
    <w:rsid w:val="002E00F2"/>
    <w:rsid w:val="002E066A"/>
    <w:rsid w:val="002E1752"/>
    <w:rsid w:val="002E1A0F"/>
    <w:rsid w:val="002E2209"/>
    <w:rsid w:val="002E3DE2"/>
    <w:rsid w:val="002E42AA"/>
    <w:rsid w:val="002E51DA"/>
    <w:rsid w:val="002E594C"/>
    <w:rsid w:val="002E5E50"/>
    <w:rsid w:val="002E717C"/>
    <w:rsid w:val="002E7837"/>
    <w:rsid w:val="002E7B8B"/>
    <w:rsid w:val="002F073F"/>
    <w:rsid w:val="002F09A9"/>
    <w:rsid w:val="002F0AC8"/>
    <w:rsid w:val="002F0CBA"/>
    <w:rsid w:val="002F17A9"/>
    <w:rsid w:val="002F3C58"/>
    <w:rsid w:val="002F413D"/>
    <w:rsid w:val="002F4E57"/>
    <w:rsid w:val="002F4ECB"/>
    <w:rsid w:val="002F501C"/>
    <w:rsid w:val="002F541E"/>
    <w:rsid w:val="002F5937"/>
    <w:rsid w:val="002F6353"/>
    <w:rsid w:val="002F6670"/>
    <w:rsid w:val="002F66FE"/>
    <w:rsid w:val="002F71B9"/>
    <w:rsid w:val="002F7332"/>
    <w:rsid w:val="003007F7"/>
    <w:rsid w:val="003027F0"/>
    <w:rsid w:val="003041EE"/>
    <w:rsid w:val="00304D8E"/>
    <w:rsid w:val="003059E7"/>
    <w:rsid w:val="0030606F"/>
    <w:rsid w:val="00306A83"/>
    <w:rsid w:val="00306DE0"/>
    <w:rsid w:val="0030783C"/>
    <w:rsid w:val="0031079B"/>
    <w:rsid w:val="003129E0"/>
    <w:rsid w:val="00314880"/>
    <w:rsid w:val="00317026"/>
    <w:rsid w:val="00317CB2"/>
    <w:rsid w:val="00322251"/>
    <w:rsid w:val="00323576"/>
    <w:rsid w:val="00324909"/>
    <w:rsid w:val="00325A28"/>
    <w:rsid w:val="00326AE4"/>
    <w:rsid w:val="00327C59"/>
    <w:rsid w:val="003305B3"/>
    <w:rsid w:val="00331ED4"/>
    <w:rsid w:val="003328A7"/>
    <w:rsid w:val="003328E4"/>
    <w:rsid w:val="00333216"/>
    <w:rsid w:val="00333438"/>
    <w:rsid w:val="003349FA"/>
    <w:rsid w:val="00334D67"/>
    <w:rsid w:val="003356CA"/>
    <w:rsid w:val="003371D8"/>
    <w:rsid w:val="003411C9"/>
    <w:rsid w:val="00341B1C"/>
    <w:rsid w:val="0034372B"/>
    <w:rsid w:val="00343B1E"/>
    <w:rsid w:val="003443E3"/>
    <w:rsid w:val="00345419"/>
    <w:rsid w:val="00346341"/>
    <w:rsid w:val="003479BA"/>
    <w:rsid w:val="00347A13"/>
    <w:rsid w:val="003502F5"/>
    <w:rsid w:val="003516E1"/>
    <w:rsid w:val="00352A3F"/>
    <w:rsid w:val="00352F63"/>
    <w:rsid w:val="00353782"/>
    <w:rsid w:val="00355F41"/>
    <w:rsid w:val="00356696"/>
    <w:rsid w:val="00360768"/>
    <w:rsid w:val="00361B51"/>
    <w:rsid w:val="00362B68"/>
    <w:rsid w:val="003662D0"/>
    <w:rsid w:val="003700FB"/>
    <w:rsid w:val="003710A2"/>
    <w:rsid w:val="003713C4"/>
    <w:rsid w:val="00371560"/>
    <w:rsid w:val="0037164A"/>
    <w:rsid w:val="00372C51"/>
    <w:rsid w:val="00373E57"/>
    <w:rsid w:val="00380038"/>
    <w:rsid w:val="003813D2"/>
    <w:rsid w:val="0038558B"/>
    <w:rsid w:val="0038614A"/>
    <w:rsid w:val="003862AC"/>
    <w:rsid w:val="00387135"/>
    <w:rsid w:val="00387610"/>
    <w:rsid w:val="00390B39"/>
    <w:rsid w:val="00390C26"/>
    <w:rsid w:val="00392348"/>
    <w:rsid w:val="003934F3"/>
    <w:rsid w:val="00393BDF"/>
    <w:rsid w:val="003944A1"/>
    <w:rsid w:val="00395986"/>
    <w:rsid w:val="00397461"/>
    <w:rsid w:val="003A03B5"/>
    <w:rsid w:val="003A0F46"/>
    <w:rsid w:val="003A1BE8"/>
    <w:rsid w:val="003A4870"/>
    <w:rsid w:val="003A6359"/>
    <w:rsid w:val="003B0B14"/>
    <w:rsid w:val="003B0EB0"/>
    <w:rsid w:val="003B14FD"/>
    <w:rsid w:val="003B25CD"/>
    <w:rsid w:val="003B3DAF"/>
    <w:rsid w:val="003B3E0F"/>
    <w:rsid w:val="003B45FD"/>
    <w:rsid w:val="003B5ADB"/>
    <w:rsid w:val="003B5B2A"/>
    <w:rsid w:val="003B7980"/>
    <w:rsid w:val="003C0EEB"/>
    <w:rsid w:val="003C0FFE"/>
    <w:rsid w:val="003C1D9A"/>
    <w:rsid w:val="003C29B1"/>
    <w:rsid w:val="003C3EDB"/>
    <w:rsid w:val="003C49ED"/>
    <w:rsid w:val="003C4A99"/>
    <w:rsid w:val="003C6D09"/>
    <w:rsid w:val="003C6F91"/>
    <w:rsid w:val="003C7B3A"/>
    <w:rsid w:val="003C7C3E"/>
    <w:rsid w:val="003D09A4"/>
    <w:rsid w:val="003D0F82"/>
    <w:rsid w:val="003D11C4"/>
    <w:rsid w:val="003D1FD7"/>
    <w:rsid w:val="003D230E"/>
    <w:rsid w:val="003D2FFF"/>
    <w:rsid w:val="003D31CF"/>
    <w:rsid w:val="003D3350"/>
    <w:rsid w:val="003D348E"/>
    <w:rsid w:val="003D3799"/>
    <w:rsid w:val="003D37B0"/>
    <w:rsid w:val="003D4394"/>
    <w:rsid w:val="003D4E14"/>
    <w:rsid w:val="003D582E"/>
    <w:rsid w:val="003D5DA4"/>
    <w:rsid w:val="003D6D3E"/>
    <w:rsid w:val="003D71E8"/>
    <w:rsid w:val="003D744B"/>
    <w:rsid w:val="003E114A"/>
    <w:rsid w:val="003E11F7"/>
    <w:rsid w:val="003E2578"/>
    <w:rsid w:val="003E2C8D"/>
    <w:rsid w:val="003E4B1B"/>
    <w:rsid w:val="003E5794"/>
    <w:rsid w:val="003E58B2"/>
    <w:rsid w:val="003E5BB2"/>
    <w:rsid w:val="003E5E10"/>
    <w:rsid w:val="003E6188"/>
    <w:rsid w:val="003E6DE5"/>
    <w:rsid w:val="003E73B7"/>
    <w:rsid w:val="003F0CC1"/>
    <w:rsid w:val="003F3528"/>
    <w:rsid w:val="003F4CA5"/>
    <w:rsid w:val="003F5108"/>
    <w:rsid w:val="003F78D6"/>
    <w:rsid w:val="00400925"/>
    <w:rsid w:val="00400A3B"/>
    <w:rsid w:val="0040176F"/>
    <w:rsid w:val="00401C5A"/>
    <w:rsid w:val="00402AC1"/>
    <w:rsid w:val="004032AD"/>
    <w:rsid w:val="00403988"/>
    <w:rsid w:val="00405FE3"/>
    <w:rsid w:val="00405FED"/>
    <w:rsid w:val="004113E2"/>
    <w:rsid w:val="004123FB"/>
    <w:rsid w:val="00413F75"/>
    <w:rsid w:val="0041441A"/>
    <w:rsid w:val="00414784"/>
    <w:rsid w:val="004148C7"/>
    <w:rsid w:val="00414F44"/>
    <w:rsid w:val="004158E5"/>
    <w:rsid w:val="00416F5D"/>
    <w:rsid w:val="004179F4"/>
    <w:rsid w:val="004207EF"/>
    <w:rsid w:val="004221F9"/>
    <w:rsid w:val="0042228D"/>
    <w:rsid w:val="004239E7"/>
    <w:rsid w:val="0042481D"/>
    <w:rsid w:val="0042610A"/>
    <w:rsid w:val="00426BD7"/>
    <w:rsid w:val="00431780"/>
    <w:rsid w:val="00431A60"/>
    <w:rsid w:val="004336A3"/>
    <w:rsid w:val="00434EE2"/>
    <w:rsid w:val="00436259"/>
    <w:rsid w:val="004407E1"/>
    <w:rsid w:val="00442981"/>
    <w:rsid w:val="004435D7"/>
    <w:rsid w:val="00446DFF"/>
    <w:rsid w:val="0045116E"/>
    <w:rsid w:val="00451FFD"/>
    <w:rsid w:val="0045383E"/>
    <w:rsid w:val="00454CE4"/>
    <w:rsid w:val="004557AC"/>
    <w:rsid w:val="00455BC1"/>
    <w:rsid w:val="00461873"/>
    <w:rsid w:val="00462E73"/>
    <w:rsid w:val="0046373B"/>
    <w:rsid w:val="00465472"/>
    <w:rsid w:val="00466160"/>
    <w:rsid w:val="00466BE6"/>
    <w:rsid w:val="00467ED1"/>
    <w:rsid w:val="00471D9C"/>
    <w:rsid w:val="00471DCA"/>
    <w:rsid w:val="00474707"/>
    <w:rsid w:val="004752CC"/>
    <w:rsid w:val="004761D8"/>
    <w:rsid w:val="00476248"/>
    <w:rsid w:val="00477A8A"/>
    <w:rsid w:val="0048211A"/>
    <w:rsid w:val="00484D3A"/>
    <w:rsid w:val="00486727"/>
    <w:rsid w:val="004904A9"/>
    <w:rsid w:val="004914A2"/>
    <w:rsid w:val="004919A1"/>
    <w:rsid w:val="00491A07"/>
    <w:rsid w:val="00491B6F"/>
    <w:rsid w:val="004929C0"/>
    <w:rsid w:val="00493174"/>
    <w:rsid w:val="0049395E"/>
    <w:rsid w:val="0049560C"/>
    <w:rsid w:val="00495667"/>
    <w:rsid w:val="00496484"/>
    <w:rsid w:val="004969BC"/>
    <w:rsid w:val="00496D7F"/>
    <w:rsid w:val="0049767E"/>
    <w:rsid w:val="004A22CB"/>
    <w:rsid w:val="004A30C5"/>
    <w:rsid w:val="004A337E"/>
    <w:rsid w:val="004A5DD1"/>
    <w:rsid w:val="004A5FEF"/>
    <w:rsid w:val="004B07F6"/>
    <w:rsid w:val="004B0FE7"/>
    <w:rsid w:val="004B1537"/>
    <w:rsid w:val="004B3D86"/>
    <w:rsid w:val="004B3DA7"/>
    <w:rsid w:val="004B4A67"/>
    <w:rsid w:val="004B5295"/>
    <w:rsid w:val="004B53DD"/>
    <w:rsid w:val="004B6568"/>
    <w:rsid w:val="004B7A53"/>
    <w:rsid w:val="004C0560"/>
    <w:rsid w:val="004C0D48"/>
    <w:rsid w:val="004C2646"/>
    <w:rsid w:val="004C2D11"/>
    <w:rsid w:val="004C3241"/>
    <w:rsid w:val="004C37DC"/>
    <w:rsid w:val="004C389B"/>
    <w:rsid w:val="004C5D80"/>
    <w:rsid w:val="004C68D0"/>
    <w:rsid w:val="004C79A9"/>
    <w:rsid w:val="004D0325"/>
    <w:rsid w:val="004D18C0"/>
    <w:rsid w:val="004D247D"/>
    <w:rsid w:val="004D3163"/>
    <w:rsid w:val="004D4E75"/>
    <w:rsid w:val="004D6038"/>
    <w:rsid w:val="004D7C81"/>
    <w:rsid w:val="004E006D"/>
    <w:rsid w:val="004E0D27"/>
    <w:rsid w:val="004E1507"/>
    <w:rsid w:val="004E45FD"/>
    <w:rsid w:val="004E4C1A"/>
    <w:rsid w:val="004E6A4E"/>
    <w:rsid w:val="004E6EF7"/>
    <w:rsid w:val="004E7B60"/>
    <w:rsid w:val="004F0015"/>
    <w:rsid w:val="004F1086"/>
    <w:rsid w:val="004F1D98"/>
    <w:rsid w:val="004F1EB7"/>
    <w:rsid w:val="004F2425"/>
    <w:rsid w:val="004F2602"/>
    <w:rsid w:val="004F315D"/>
    <w:rsid w:val="004F39F2"/>
    <w:rsid w:val="004F69C3"/>
    <w:rsid w:val="004F69FD"/>
    <w:rsid w:val="004F6D0B"/>
    <w:rsid w:val="004F75E5"/>
    <w:rsid w:val="00500423"/>
    <w:rsid w:val="00501896"/>
    <w:rsid w:val="005029AF"/>
    <w:rsid w:val="00504839"/>
    <w:rsid w:val="005056BC"/>
    <w:rsid w:val="00505B8C"/>
    <w:rsid w:val="00507E5F"/>
    <w:rsid w:val="0051013B"/>
    <w:rsid w:val="00510BC2"/>
    <w:rsid w:val="005112BC"/>
    <w:rsid w:val="00511E56"/>
    <w:rsid w:val="00513F91"/>
    <w:rsid w:val="005164CC"/>
    <w:rsid w:val="00517245"/>
    <w:rsid w:val="0051766F"/>
    <w:rsid w:val="00520B25"/>
    <w:rsid w:val="00520DFA"/>
    <w:rsid w:val="00520F5E"/>
    <w:rsid w:val="00522403"/>
    <w:rsid w:val="00524D35"/>
    <w:rsid w:val="005254AE"/>
    <w:rsid w:val="00525885"/>
    <w:rsid w:val="00530BF7"/>
    <w:rsid w:val="0053266F"/>
    <w:rsid w:val="00532FF6"/>
    <w:rsid w:val="00533AD1"/>
    <w:rsid w:val="00533F8F"/>
    <w:rsid w:val="00535FA1"/>
    <w:rsid w:val="005369AE"/>
    <w:rsid w:val="00536C7D"/>
    <w:rsid w:val="00537A91"/>
    <w:rsid w:val="00541B8A"/>
    <w:rsid w:val="00544379"/>
    <w:rsid w:val="0054662F"/>
    <w:rsid w:val="00551441"/>
    <w:rsid w:val="00551B15"/>
    <w:rsid w:val="0055356E"/>
    <w:rsid w:val="00556322"/>
    <w:rsid w:val="00556726"/>
    <w:rsid w:val="005577B3"/>
    <w:rsid w:val="0056500C"/>
    <w:rsid w:val="0057027C"/>
    <w:rsid w:val="00570D14"/>
    <w:rsid w:val="00570DF6"/>
    <w:rsid w:val="00570F79"/>
    <w:rsid w:val="00572277"/>
    <w:rsid w:val="00573A23"/>
    <w:rsid w:val="0057456A"/>
    <w:rsid w:val="00576438"/>
    <w:rsid w:val="00577ACA"/>
    <w:rsid w:val="005802FB"/>
    <w:rsid w:val="0058191A"/>
    <w:rsid w:val="00584DC2"/>
    <w:rsid w:val="00587BB6"/>
    <w:rsid w:val="00587C1B"/>
    <w:rsid w:val="00590B2F"/>
    <w:rsid w:val="0059230B"/>
    <w:rsid w:val="005929D3"/>
    <w:rsid w:val="00593642"/>
    <w:rsid w:val="00593E72"/>
    <w:rsid w:val="00594C0C"/>
    <w:rsid w:val="0059555C"/>
    <w:rsid w:val="00595AF3"/>
    <w:rsid w:val="00595F00"/>
    <w:rsid w:val="00596507"/>
    <w:rsid w:val="00597627"/>
    <w:rsid w:val="005977E7"/>
    <w:rsid w:val="00597891"/>
    <w:rsid w:val="005A14CF"/>
    <w:rsid w:val="005A2C97"/>
    <w:rsid w:val="005A31A7"/>
    <w:rsid w:val="005A3A38"/>
    <w:rsid w:val="005A53B5"/>
    <w:rsid w:val="005A5939"/>
    <w:rsid w:val="005A7391"/>
    <w:rsid w:val="005B5A24"/>
    <w:rsid w:val="005B5B35"/>
    <w:rsid w:val="005B6811"/>
    <w:rsid w:val="005C06D6"/>
    <w:rsid w:val="005C196B"/>
    <w:rsid w:val="005C2463"/>
    <w:rsid w:val="005C54B2"/>
    <w:rsid w:val="005D14E4"/>
    <w:rsid w:val="005D173C"/>
    <w:rsid w:val="005D3842"/>
    <w:rsid w:val="005D394C"/>
    <w:rsid w:val="005D5BD9"/>
    <w:rsid w:val="005E120A"/>
    <w:rsid w:val="005E2B69"/>
    <w:rsid w:val="005E4116"/>
    <w:rsid w:val="005E4A55"/>
    <w:rsid w:val="005E536F"/>
    <w:rsid w:val="005E6659"/>
    <w:rsid w:val="005E73F0"/>
    <w:rsid w:val="005F07F8"/>
    <w:rsid w:val="005F090B"/>
    <w:rsid w:val="005F175C"/>
    <w:rsid w:val="005F5559"/>
    <w:rsid w:val="005F6973"/>
    <w:rsid w:val="005F76F1"/>
    <w:rsid w:val="005F7FEA"/>
    <w:rsid w:val="00600CD4"/>
    <w:rsid w:val="00600EA6"/>
    <w:rsid w:val="00602C7C"/>
    <w:rsid w:val="00604D91"/>
    <w:rsid w:val="00605D81"/>
    <w:rsid w:val="00605F6A"/>
    <w:rsid w:val="006071CC"/>
    <w:rsid w:val="00607A49"/>
    <w:rsid w:val="006125BD"/>
    <w:rsid w:val="00613FAB"/>
    <w:rsid w:val="00614898"/>
    <w:rsid w:val="00614AF2"/>
    <w:rsid w:val="00616667"/>
    <w:rsid w:val="006169E3"/>
    <w:rsid w:val="0061790E"/>
    <w:rsid w:val="00617994"/>
    <w:rsid w:val="00622030"/>
    <w:rsid w:val="006228C2"/>
    <w:rsid w:val="00622B82"/>
    <w:rsid w:val="00623039"/>
    <w:rsid w:val="00623509"/>
    <w:rsid w:val="00623ED3"/>
    <w:rsid w:val="0062441D"/>
    <w:rsid w:val="00626B84"/>
    <w:rsid w:val="00630518"/>
    <w:rsid w:val="006314D1"/>
    <w:rsid w:val="0063517F"/>
    <w:rsid w:val="00637502"/>
    <w:rsid w:val="0063772D"/>
    <w:rsid w:val="00640304"/>
    <w:rsid w:val="006406C6"/>
    <w:rsid w:val="00642170"/>
    <w:rsid w:val="00642185"/>
    <w:rsid w:val="00642251"/>
    <w:rsid w:val="00643795"/>
    <w:rsid w:val="00645BF3"/>
    <w:rsid w:val="006474CE"/>
    <w:rsid w:val="00647FA4"/>
    <w:rsid w:val="0065130D"/>
    <w:rsid w:val="006519F4"/>
    <w:rsid w:val="006521E4"/>
    <w:rsid w:val="00652624"/>
    <w:rsid w:val="006551DE"/>
    <w:rsid w:val="0065538E"/>
    <w:rsid w:val="006557B5"/>
    <w:rsid w:val="00655B6E"/>
    <w:rsid w:val="00656D55"/>
    <w:rsid w:val="00660338"/>
    <w:rsid w:val="00660DD2"/>
    <w:rsid w:val="00661029"/>
    <w:rsid w:val="00663C53"/>
    <w:rsid w:val="00664544"/>
    <w:rsid w:val="006647B7"/>
    <w:rsid w:val="00664D14"/>
    <w:rsid w:val="0066692B"/>
    <w:rsid w:val="0067254A"/>
    <w:rsid w:val="00673873"/>
    <w:rsid w:val="00673DAB"/>
    <w:rsid w:val="00674BD2"/>
    <w:rsid w:val="00674BFF"/>
    <w:rsid w:val="0067510A"/>
    <w:rsid w:val="0068067E"/>
    <w:rsid w:val="00684B84"/>
    <w:rsid w:val="00684CBD"/>
    <w:rsid w:val="006862A8"/>
    <w:rsid w:val="00686A8E"/>
    <w:rsid w:val="00686DA3"/>
    <w:rsid w:val="00690225"/>
    <w:rsid w:val="0069098E"/>
    <w:rsid w:val="006916D7"/>
    <w:rsid w:val="006917EC"/>
    <w:rsid w:val="00692EB4"/>
    <w:rsid w:val="00693357"/>
    <w:rsid w:val="006934DC"/>
    <w:rsid w:val="00696339"/>
    <w:rsid w:val="00696932"/>
    <w:rsid w:val="00696D8B"/>
    <w:rsid w:val="00697164"/>
    <w:rsid w:val="00697BCD"/>
    <w:rsid w:val="00697D97"/>
    <w:rsid w:val="006A0452"/>
    <w:rsid w:val="006A0754"/>
    <w:rsid w:val="006A26AF"/>
    <w:rsid w:val="006A7ACA"/>
    <w:rsid w:val="006B0761"/>
    <w:rsid w:val="006B085F"/>
    <w:rsid w:val="006B0DD4"/>
    <w:rsid w:val="006B1A7A"/>
    <w:rsid w:val="006B217E"/>
    <w:rsid w:val="006B23A4"/>
    <w:rsid w:val="006B2C82"/>
    <w:rsid w:val="006B429E"/>
    <w:rsid w:val="006B4BD0"/>
    <w:rsid w:val="006B6A19"/>
    <w:rsid w:val="006B6ED4"/>
    <w:rsid w:val="006C054C"/>
    <w:rsid w:val="006C061A"/>
    <w:rsid w:val="006C0B0A"/>
    <w:rsid w:val="006C2096"/>
    <w:rsid w:val="006C2F19"/>
    <w:rsid w:val="006C3C87"/>
    <w:rsid w:val="006C49E6"/>
    <w:rsid w:val="006C4D7F"/>
    <w:rsid w:val="006C5D4D"/>
    <w:rsid w:val="006C6646"/>
    <w:rsid w:val="006C6A1D"/>
    <w:rsid w:val="006C6B8F"/>
    <w:rsid w:val="006C782D"/>
    <w:rsid w:val="006D1087"/>
    <w:rsid w:val="006D1F9D"/>
    <w:rsid w:val="006D2E55"/>
    <w:rsid w:val="006D30D9"/>
    <w:rsid w:val="006D3763"/>
    <w:rsid w:val="006D455F"/>
    <w:rsid w:val="006D64E7"/>
    <w:rsid w:val="006D653F"/>
    <w:rsid w:val="006D66E8"/>
    <w:rsid w:val="006D68F6"/>
    <w:rsid w:val="006E17F8"/>
    <w:rsid w:val="006E1BC5"/>
    <w:rsid w:val="006E30CA"/>
    <w:rsid w:val="006E367C"/>
    <w:rsid w:val="006E4F3F"/>
    <w:rsid w:val="006E55D0"/>
    <w:rsid w:val="006E560E"/>
    <w:rsid w:val="006E5C58"/>
    <w:rsid w:val="006E6011"/>
    <w:rsid w:val="006E66E9"/>
    <w:rsid w:val="006E6A10"/>
    <w:rsid w:val="006E72F6"/>
    <w:rsid w:val="006F2266"/>
    <w:rsid w:val="006F280F"/>
    <w:rsid w:val="006F2C9E"/>
    <w:rsid w:val="006F3911"/>
    <w:rsid w:val="006F4895"/>
    <w:rsid w:val="006F4C76"/>
    <w:rsid w:val="006F5D01"/>
    <w:rsid w:val="006F7F0A"/>
    <w:rsid w:val="00700F1B"/>
    <w:rsid w:val="007017CF"/>
    <w:rsid w:val="00703A9F"/>
    <w:rsid w:val="00704BEA"/>
    <w:rsid w:val="00704F69"/>
    <w:rsid w:val="007060BA"/>
    <w:rsid w:val="00706FC1"/>
    <w:rsid w:val="0070763F"/>
    <w:rsid w:val="007114B1"/>
    <w:rsid w:val="00713D65"/>
    <w:rsid w:val="00714C7A"/>
    <w:rsid w:val="00714E14"/>
    <w:rsid w:val="007155E5"/>
    <w:rsid w:val="00717205"/>
    <w:rsid w:val="007202EE"/>
    <w:rsid w:val="007231A5"/>
    <w:rsid w:val="0072577F"/>
    <w:rsid w:val="0072585A"/>
    <w:rsid w:val="0072592D"/>
    <w:rsid w:val="00726163"/>
    <w:rsid w:val="00727FAF"/>
    <w:rsid w:val="00730162"/>
    <w:rsid w:val="00730898"/>
    <w:rsid w:val="00731837"/>
    <w:rsid w:val="00733559"/>
    <w:rsid w:val="00733DD1"/>
    <w:rsid w:val="0073486C"/>
    <w:rsid w:val="0073695C"/>
    <w:rsid w:val="0073704A"/>
    <w:rsid w:val="007370E9"/>
    <w:rsid w:val="00742974"/>
    <w:rsid w:val="00743593"/>
    <w:rsid w:val="00743BE9"/>
    <w:rsid w:val="00747A65"/>
    <w:rsid w:val="0075083D"/>
    <w:rsid w:val="00751594"/>
    <w:rsid w:val="00751B07"/>
    <w:rsid w:val="00752349"/>
    <w:rsid w:val="00756ECB"/>
    <w:rsid w:val="00762CA6"/>
    <w:rsid w:val="007654FF"/>
    <w:rsid w:val="00765C2D"/>
    <w:rsid w:val="00772AF8"/>
    <w:rsid w:val="00772B07"/>
    <w:rsid w:val="00773164"/>
    <w:rsid w:val="00774E5B"/>
    <w:rsid w:val="007759B2"/>
    <w:rsid w:val="007762FB"/>
    <w:rsid w:val="0078104B"/>
    <w:rsid w:val="00781218"/>
    <w:rsid w:val="0078330F"/>
    <w:rsid w:val="00783C60"/>
    <w:rsid w:val="007852B4"/>
    <w:rsid w:val="00785572"/>
    <w:rsid w:val="007868F3"/>
    <w:rsid w:val="0079052E"/>
    <w:rsid w:val="00790D9B"/>
    <w:rsid w:val="007942AF"/>
    <w:rsid w:val="00795D24"/>
    <w:rsid w:val="0079602A"/>
    <w:rsid w:val="00796B99"/>
    <w:rsid w:val="007977C0"/>
    <w:rsid w:val="00797EC7"/>
    <w:rsid w:val="007A076E"/>
    <w:rsid w:val="007A13A4"/>
    <w:rsid w:val="007A51FD"/>
    <w:rsid w:val="007A680D"/>
    <w:rsid w:val="007B2569"/>
    <w:rsid w:val="007B2A2F"/>
    <w:rsid w:val="007B3289"/>
    <w:rsid w:val="007B76BA"/>
    <w:rsid w:val="007C0E1A"/>
    <w:rsid w:val="007C1375"/>
    <w:rsid w:val="007C3973"/>
    <w:rsid w:val="007C3B86"/>
    <w:rsid w:val="007C4024"/>
    <w:rsid w:val="007C438D"/>
    <w:rsid w:val="007C4EBD"/>
    <w:rsid w:val="007C6006"/>
    <w:rsid w:val="007C71B8"/>
    <w:rsid w:val="007C71BA"/>
    <w:rsid w:val="007D0AA6"/>
    <w:rsid w:val="007D17E1"/>
    <w:rsid w:val="007D19CE"/>
    <w:rsid w:val="007D21DE"/>
    <w:rsid w:val="007D2287"/>
    <w:rsid w:val="007D27B4"/>
    <w:rsid w:val="007D2AE7"/>
    <w:rsid w:val="007D38AF"/>
    <w:rsid w:val="007D5915"/>
    <w:rsid w:val="007D5E53"/>
    <w:rsid w:val="007D7762"/>
    <w:rsid w:val="007D7E81"/>
    <w:rsid w:val="007E0EEC"/>
    <w:rsid w:val="007E1A0E"/>
    <w:rsid w:val="007E234D"/>
    <w:rsid w:val="007E326C"/>
    <w:rsid w:val="007E5DAC"/>
    <w:rsid w:val="007E692C"/>
    <w:rsid w:val="007E698C"/>
    <w:rsid w:val="007E736E"/>
    <w:rsid w:val="007E7A93"/>
    <w:rsid w:val="007E7AC4"/>
    <w:rsid w:val="007E7C43"/>
    <w:rsid w:val="007F115D"/>
    <w:rsid w:val="007F26A1"/>
    <w:rsid w:val="007F51B2"/>
    <w:rsid w:val="007F5E98"/>
    <w:rsid w:val="007F6613"/>
    <w:rsid w:val="007F73C9"/>
    <w:rsid w:val="0080013B"/>
    <w:rsid w:val="00801662"/>
    <w:rsid w:val="00804959"/>
    <w:rsid w:val="00804A96"/>
    <w:rsid w:val="00804CF6"/>
    <w:rsid w:val="00804EBA"/>
    <w:rsid w:val="008057C2"/>
    <w:rsid w:val="0080581E"/>
    <w:rsid w:val="008058EF"/>
    <w:rsid w:val="008073E2"/>
    <w:rsid w:val="00810872"/>
    <w:rsid w:val="008121B9"/>
    <w:rsid w:val="00812B16"/>
    <w:rsid w:val="0081472F"/>
    <w:rsid w:val="00814975"/>
    <w:rsid w:val="0081623B"/>
    <w:rsid w:val="00817F2B"/>
    <w:rsid w:val="008218AA"/>
    <w:rsid w:val="00822B26"/>
    <w:rsid w:val="008236F6"/>
    <w:rsid w:val="00823702"/>
    <w:rsid w:val="00824C1C"/>
    <w:rsid w:val="00824FC3"/>
    <w:rsid w:val="0082607C"/>
    <w:rsid w:val="008267CC"/>
    <w:rsid w:val="00826874"/>
    <w:rsid w:val="00826AA5"/>
    <w:rsid w:val="0082770A"/>
    <w:rsid w:val="008277BC"/>
    <w:rsid w:val="00827A24"/>
    <w:rsid w:val="00830AFB"/>
    <w:rsid w:val="00830B8C"/>
    <w:rsid w:val="00831D60"/>
    <w:rsid w:val="00831F03"/>
    <w:rsid w:val="00833B36"/>
    <w:rsid w:val="00833C0F"/>
    <w:rsid w:val="00833DFF"/>
    <w:rsid w:val="008345F5"/>
    <w:rsid w:val="00834AA3"/>
    <w:rsid w:val="0083658D"/>
    <w:rsid w:val="00836D96"/>
    <w:rsid w:val="00836FDF"/>
    <w:rsid w:val="00840484"/>
    <w:rsid w:val="00841724"/>
    <w:rsid w:val="00841A32"/>
    <w:rsid w:val="00842294"/>
    <w:rsid w:val="008423AD"/>
    <w:rsid w:val="00842D02"/>
    <w:rsid w:val="00842E01"/>
    <w:rsid w:val="008431AF"/>
    <w:rsid w:val="0084355B"/>
    <w:rsid w:val="008447D3"/>
    <w:rsid w:val="008451DC"/>
    <w:rsid w:val="00845F97"/>
    <w:rsid w:val="00847B86"/>
    <w:rsid w:val="0085102F"/>
    <w:rsid w:val="0085108A"/>
    <w:rsid w:val="00851CF4"/>
    <w:rsid w:val="008541B6"/>
    <w:rsid w:val="00856615"/>
    <w:rsid w:val="00861A4A"/>
    <w:rsid w:val="00863222"/>
    <w:rsid w:val="00864911"/>
    <w:rsid w:val="008653D5"/>
    <w:rsid w:val="0086621B"/>
    <w:rsid w:val="00866DC4"/>
    <w:rsid w:val="00867A79"/>
    <w:rsid w:val="00867E2F"/>
    <w:rsid w:val="00867EB0"/>
    <w:rsid w:val="00867F07"/>
    <w:rsid w:val="00870463"/>
    <w:rsid w:val="00870663"/>
    <w:rsid w:val="00870F85"/>
    <w:rsid w:val="00871939"/>
    <w:rsid w:val="0087228B"/>
    <w:rsid w:val="00872E42"/>
    <w:rsid w:val="0087346F"/>
    <w:rsid w:val="008738AC"/>
    <w:rsid w:val="00873DD3"/>
    <w:rsid w:val="00874340"/>
    <w:rsid w:val="00874DD1"/>
    <w:rsid w:val="00875961"/>
    <w:rsid w:val="0087628A"/>
    <w:rsid w:val="00877831"/>
    <w:rsid w:val="0088115A"/>
    <w:rsid w:val="00882941"/>
    <w:rsid w:val="008831C1"/>
    <w:rsid w:val="00883B6D"/>
    <w:rsid w:val="00883BA1"/>
    <w:rsid w:val="00883E26"/>
    <w:rsid w:val="0088436D"/>
    <w:rsid w:val="00884AB7"/>
    <w:rsid w:val="00884D65"/>
    <w:rsid w:val="00885B51"/>
    <w:rsid w:val="008861B0"/>
    <w:rsid w:val="0088667C"/>
    <w:rsid w:val="008868DB"/>
    <w:rsid w:val="008876B9"/>
    <w:rsid w:val="008903C3"/>
    <w:rsid w:val="00890462"/>
    <w:rsid w:val="0089159E"/>
    <w:rsid w:val="00892737"/>
    <w:rsid w:val="00893136"/>
    <w:rsid w:val="008931B8"/>
    <w:rsid w:val="00894B4C"/>
    <w:rsid w:val="00895941"/>
    <w:rsid w:val="0089596F"/>
    <w:rsid w:val="00895C42"/>
    <w:rsid w:val="00896069"/>
    <w:rsid w:val="008974FE"/>
    <w:rsid w:val="00897683"/>
    <w:rsid w:val="00897D91"/>
    <w:rsid w:val="008A0F57"/>
    <w:rsid w:val="008A2409"/>
    <w:rsid w:val="008A3AB7"/>
    <w:rsid w:val="008A409A"/>
    <w:rsid w:val="008A5FE1"/>
    <w:rsid w:val="008A60F0"/>
    <w:rsid w:val="008A6B5F"/>
    <w:rsid w:val="008A6D1F"/>
    <w:rsid w:val="008A6FDC"/>
    <w:rsid w:val="008B0C92"/>
    <w:rsid w:val="008B1E16"/>
    <w:rsid w:val="008B1F46"/>
    <w:rsid w:val="008B2A41"/>
    <w:rsid w:val="008B757F"/>
    <w:rsid w:val="008B7FC4"/>
    <w:rsid w:val="008C004F"/>
    <w:rsid w:val="008C2447"/>
    <w:rsid w:val="008C3535"/>
    <w:rsid w:val="008C5650"/>
    <w:rsid w:val="008C595C"/>
    <w:rsid w:val="008C66A5"/>
    <w:rsid w:val="008C78C0"/>
    <w:rsid w:val="008C7CC7"/>
    <w:rsid w:val="008D039B"/>
    <w:rsid w:val="008D0E74"/>
    <w:rsid w:val="008D179E"/>
    <w:rsid w:val="008D3058"/>
    <w:rsid w:val="008D32B6"/>
    <w:rsid w:val="008D3F84"/>
    <w:rsid w:val="008D503B"/>
    <w:rsid w:val="008D5570"/>
    <w:rsid w:val="008D6049"/>
    <w:rsid w:val="008E2F51"/>
    <w:rsid w:val="008E3157"/>
    <w:rsid w:val="008E394C"/>
    <w:rsid w:val="008E4092"/>
    <w:rsid w:val="008E4CEB"/>
    <w:rsid w:val="008E4D65"/>
    <w:rsid w:val="008E5D5A"/>
    <w:rsid w:val="008E65E6"/>
    <w:rsid w:val="008E679B"/>
    <w:rsid w:val="008E6F83"/>
    <w:rsid w:val="008E71B9"/>
    <w:rsid w:val="008E7985"/>
    <w:rsid w:val="008F0B31"/>
    <w:rsid w:val="008F50CD"/>
    <w:rsid w:val="008F526F"/>
    <w:rsid w:val="008F61DA"/>
    <w:rsid w:val="0090092A"/>
    <w:rsid w:val="00900FF1"/>
    <w:rsid w:val="00907285"/>
    <w:rsid w:val="00913715"/>
    <w:rsid w:val="00913FAB"/>
    <w:rsid w:val="009142BA"/>
    <w:rsid w:val="009158B1"/>
    <w:rsid w:val="00915D9D"/>
    <w:rsid w:val="00916AA2"/>
    <w:rsid w:val="00917937"/>
    <w:rsid w:val="00920804"/>
    <w:rsid w:val="009218C7"/>
    <w:rsid w:val="00922119"/>
    <w:rsid w:val="00922D2F"/>
    <w:rsid w:val="00923ED0"/>
    <w:rsid w:val="00924AF3"/>
    <w:rsid w:val="0092606E"/>
    <w:rsid w:val="00927B30"/>
    <w:rsid w:val="009308E2"/>
    <w:rsid w:val="00930ED8"/>
    <w:rsid w:val="009310D4"/>
    <w:rsid w:val="009316F2"/>
    <w:rsid w:val="00931CA6"/>
    <w:rsid w:val="00932107"/>
    <w:rsid w:val="00932673"/>
    <w:rsid w:val="00932DE4"/>
    <w:rsid w:val="00933142"/>
    <w:rsid w:val="00934A26"/>
    <w:rsid w:val="009350A9"/>
    <w:rsid w:val="00935DCB"/>
    <w:rsid w:val="0093635E"/>
    <w:rsid w:val="00937081"/>
    <w:rsid w:val="00937369"/>
    <w:rsid w:val="00940758"/>
    <w:rsid w:val="00941F19"/>
    <w:rsid w:val="009432C3"/>
    <w:rsid w:val="00943F74"/>
    <w:rsid w:val="00945547"/>
    <w:rsid w:val="00945E39"/>
    <w:rsid w:val="00946576"/>
    <w:rsid w:val="00946A09"/>
    <w:rsid w:val="00951ACD"/>
    <w:rsid w:val="00952C52"/>
    <w:rsid w:val="00955BAF"/>
    <w:rsid w:val="009560DB"/>
    <w:rsid w:val="0095632A"/>
    <w:rsid w:val="00956FD6"/>
    <w:rsid w:val="00957847"/>
    <w:rsid w:val="00957921"/>
    <w:rsid w:val="00961AAA"/>
    <w:rsid w:val="00963313"/>
    <w:rsid w:val="0096392D"/>
    <w:rsid w:val="00965BB5"/>
    <w:rsid w:val="00966EAA"/>
    <w:rsid w:val="00966FA0"/>
    <w:rsid w:val="009675F9"/>
    <w:rsid w:val="009704A6"/>
    <w:rsid w:val="009704EB"/>
    <w:rsid w:val="00970CC6"/>
    <w:rsid w:val="00971601"/>
    <w:rsid w:val="009735A2"/>
    <w:rsid w:val="009735CA"/>
    <w:rsid w:val="00975A8B"/>
    <w:rsid w:val="00975B4E"/>
    <w:rsid w:val="009763D6"/>
    <w:rsid w:val="00976442"/>
    <w:rsid w:val="00976971"/>
    <w:rsid w:val="00977AB2"/>
    <w:rsid w:val="00980578"/>
    <w:rsid w:val="009806AA"/>
    <w:rsid w:val="00980DBA"/>
    <w:rsid w:val="00982A6B"/>
    <w:rsid w:val="00982CCB"/>
    <w:rsid w:val="009832B7"/>
    <w:rsid w:val="00984837"/>
    <w:rsid w:val="009861BF"/>
    <w:rsid w:val="009869B1"/>
    <w:rsid w:val="00987E96"/>
    <w:rsid w:val="00990A8E"/>
    <w:rsid w:val="00991749"/>
    <w:rsid w:val="009949E8"/>
    <w:rsid w:val="00994D9B"/>
    <w:rsid w:val="00994FE2"/>
    <w:rsid w:val="00995C24"/>
    <w:rsid w:val="00996493"/>
    <w:rsid w:val="00996CC1"/>
    <w:rsid w:val="009A0FC0"/>
    <w:rsid w:val="009A1180"/>
    <w:rsid w:val="009A2666"/>
    <w:rsid w:val="009A31DA"/>
    <w:rsid w:val="009A34AE"/>
    <w:rsid w:val="009A4313"/>
    <w:rsid w:val="009A57C7"/>
    <w:rsid w:val="009A5B6C"/>
    <w:rsid w:val="009A622E"/>
    <w:rsid w:val="009A7758"/>
    <w:rsid w:val="009A7999"/>
    <w:rsid w:val="009A7DE2"/>
    <w:rsid w:val="009B04ED"/>
    <w:rsid w:val="009B2947"/>
    <w:rsid w:val="009B297D"/>
    <w:rsid w:val="009B3961"/>
    <w:rsid w:val="009B3E32"/>
    <w:rsid w:val="009B52DF"/>
    <w:rsid w:val="009B6B85"/>
    <w:rsid w:val="009C033D"/>
    <w:rsid w:val="009C0B3E"/>
    <w:rsid w:val="009C12CA"/>
    <w:rsid w:val="009C1E50"/>
    <w:rsid w:val="009C2888"/>
    <w:rsid w:val="009C3A7F"/>
    <w:rsid w:val="009C4070"/>
    <w:rsid w:val="009C4CC9"/>
    <w:rsid w:val="009C6497"/>
    <w:rsid w:val="009C6CEE"/>
    <w:rsid w:val="009D0315"/>
    <w:rsid w:val="009D0355"/>
    <w:rsid w:val="009D1071"/>
    <w:rsid w:val="009D16B6"/>
    <w:rsid w:val="009D1AE6"/>
    <w:rsid w:val="009D1E96"/>
    <w:rsid w:val="009D392C"/>
    <w:rsid w:val="009D3BB4"/>
    <w:rsid w:val="009D4365"/>
    <w:rsid w:val="009D4B15"/>
    <w:rsid w:val="009D4D3F"/>
    <w:rsid w:val="009D5AC3"/>
    <w:rsid w:val="009D5C9E"/>
    <w:rsid w:val="009D5D1E"/>
    <w:rsid w:val="009E19E6"/>
    <w:rsid w:val="009E39B2"/>
    <w:rsid w:val="009E39C1"/>
    <w:rsid w:val="009E3D7B"/>
    <w:rsid w:val="009E4294"/>
    <w:rsid w:val="009E4770"/>
    <w:rsid w:val="009E647C"/>
    <w:rsid w:val="009E6F63"/>
    <w:rsid w:val="009F212B"/>
    <w:rsid w:val="009F23DD"/>
    <w:rsid w:val="009F2B4C"/>
    <w:rsid w:val="009F2DEC"/>
    <w:rsid w:val="009F3DAF"/>
    <w:rsid w:val="009F4377"/>
    <w:rsid w:val="009F5873"/>
    <w:rsid w:val="009F5DFB"/>
    <w:rsid w:val="009F6209"/>
    <w:rsid w:val="00A00DBE"/>
    <w:rsid w:val="00A00FF9"/>
    <w:rsid w:val="00A0151D"/>
    <w:rsid w:val="00A01962"/>
    <w:rsid w:val="00A01A81"/>
    <w:rsid w:val="00A03C77"/>
    <w:rsid w:val="00A0407B"/>
    <w:rsid w:val="00A0451F"/>
    <w:rsid w:val="00A0460C"/>
    <w:rsid w:val="00A05681"/>
    <w:rsid w:val="00A06856"/>
    <w:rsid w:val="00A072D4"/>
    <w:rsid w:val="00A10F86"/>
    <w:rsid w:val="00A1557D"/>
    <w:rsid w:val="00A16431"/>
    <w:rsid w:val="00A1678D"/>
    <w:rsid w:val="00A17A7A"/>
    <w:rsid w:val="00A17F18"/>
    <w:rsid w:val="00A204DB"/>
    <w:rsid w:val="00A2070F"/>
    <w:rsid w:val="00A20A43"/>
    <w:rsid w:val="00A21388"/>
    <w:rsid w:val="00A2224B"/>
    <w:rsid w:val="00A23F57"/>
    <w:rsid w:val="00A25A91"/>
    <w:rsid w:val="00A25E16"/>
    <w:rsid w:val="00A265FE"/>
    <w:rsid w:val="00A274D5"/>
    <w:rsid w:val="00A3090B"/>
    <w:rsid w:val="00A31958"/>
    <w:rsid w:val="00A32334"/>
    <w:rsid w:val="00A3450A"/>
    <w:rsid w:val="00A346EC"/>
    <w:rsid w:val="00A35181"/>
    <w:rsid w:val="00A36764"/>
    <w:rsid w:val="00A37D44"/>
    <w:rsid w:val="00A40E76"/>
    <w:rsid w:val="00A410C0"/>
    <w:rsid w:val="00A41375"/>
    <w:rsid w:val="00A41C28"/>
    <w:rsid w:val="00A43092"/>
    <w:rsid w:val="00A43358"/>
    <w:rsid w:val="00A45358"/>
    <w:rsid w:val="00A47678"/>
    <w:rsid w:val="00A47A54"/>
    <w:rsid w:val="00A5030F"/>
    <w:rsid w:val="00A50438"/>
    <w:rsid w:val="00A51191"/>
    <w:rsid w:val="00A522E0"/>
    <w:rsid w:val="00A52B82"/>
    <w:rsid w:val="00A54837"/>
    <w:rsid w:val="00A54D98"/>
    <w:rsid w:val="00A553C5"/>
    <w:rsid w:val="00A56DEF"/>
    <w:rsid w:val="00A56F8E"/>
    <w:rsid w:val="00A574D9"/>
    <w:rsid w:val="00A57AA1"/>
    <w:rsid w:val="00A61801"/>
    <w:rsid w:val="00A61B5A"/>
    <w:rsid w:val="00A62850"/>
    <w:rsid w:val="00A62B4C"/>
    <w:rsid w:val="00A62DD8"/>
    <w:rsid w:val="00A63C95"/>
    <w:rsid w:val="00A64362"/>
    <w:rsid w:val="00A648B0"/>
    <w:rsid w:val="00A66C85"/>
    <w:rsid w:val="00A67867"/>
    <w:rsid w:val="00A70640"/>
    <w:rsid w:val="00A707BA"/>
    <w:rsid w:val="00A714AC"/>
    <w:rsid w:val="00A71D55"/>
    <w:rsid w:val="00A71EAC"/>
    <w:rsid w:val="00A73510"/>
    <w:rsid w:val="00A73EB5"/>
    <w:rsid w:val="00A74A70"/>
    <w:rsid w:val="00A75145"/>
    <w:rsid w:val="00A7521A"/>
    <w:rsid w:val="00A7527B"/>
    <w:rsid w:val="00A754E4"/>
    <w:rsid w:val="00A77372"/>
    <w:rsid w:val="00A800D1"/>
    <w:rsid w:val="00A826C6"/>
    <w:rsid w:val="00A82A78"/>
    <w:rsid w:val="00A84DD7"/>
    <w:rsid w:val="00A8576F"/>
    <w:rsid w:val="00A861BC"/>
    <w:rsid w:val="00A866A4"/>
    <w:rsid w:val="00A92B55"/>
    <w:rsid w:val="00A931F6"/>
    <w:rsid w:val="00A939B5"/>
    <w:rsid w:val="00A94858"/>
    <w:rsid w:val="00A94BDB"/>
    <w:rsid w:val="00A950E6"/>
    <w:rsid w:val="00A95B67"/>
    <w:rsid w:val="00AA04CF"/>
    <w:rsid w:val="00AA19F5"/>
    <w:rsid w:val="00AA201E"/>
    <w:rsid w:val="00AA40CE"/>
    <w:rsid w:val="00AA45A7"/>
    <w:rsid w:val="00AA4816"/>
    <w:rsid w:val="00AA5BF3"/>
    <w:rsid w:val="00AA5EF6"/>
    <w:rsid w:val="00AA753A"/>
    <w:rsid w:val="00AB4E22"/>
    <w:rsid w:val="00AB5C36"/>
    <w:rsid w:val="00AB7672"/>
    <w:rsid w:val="00AB794B"/>
    <w:rsid w:val="00AB7AAD"/>
    <w:rsid w:val="00AC0EFC"/>
    <w:rsid w:val="00AC158B"/>
    <w:rsid w:val="00AC1918"/>
    <w:rsid w:val="00AC43C6"/>
    <w:rsid w:val="00AC46EC"/>
    <w:rsid w:val="00AC6522"/>
    <w:rsid w:val="00AC6799"/>
    <w:rsid w:val="00AC70A9"/>
    <w:rsid w:val="00AC7258"/>
    <w:rsid w:val="00AC7CC0"/>
    <w:rsid w:val="00AD0A3F"/>
    <w:rsid w:val="00AD15E4"/>
    <w:rsid w:val="00AD355D"/>
    <w:rsid w:val="00AD6AE8"/>
    <w:rsid w:val="00AE081D"/>
    <w:rsid w:val="00AE1C2F"/>
    <w:rsid w:val="00AE2728"/>
    <w:rsid w:val="00AE2858"/>
    <w:rsid w:val="00AE401C"/>
    <w:rsid w:val="00AE5CC3"/>
    <w:rsid w:val="00AE5E3A"/>
    <w:rsid w:val="00AE7182"/>
    <w:rsid w:val="00AE7FB5"/>
    <w:rsid w:val="00AF000B"/>
    <w:rsid w:val="00AF13FC"/>
    <w:rsid w:val="00AF181E"/>
    <w:rsid w:val="00AF1AD7"/>
    <w:rsid w:val="00AF3005"/>
    <w:rsid w:val="00AF3229"/>
    <w:rsid w:val="00AF50F4"/>
    <w:rsid w:val="00AF5151"/>
    <w:rsid w:val="00AF5CC8"/>
    <w:rsid w:val="00AF6924"/>
    <w:rsid w:val="00AF6F55"/>
    <w:rsid w:val="00AF7AF0"/>
    <w:rsid w:val="00B009BB"/>
    <w:rsid w:val="00B0402D"/>
    <w:rsid w:val="00B04BDD"/>
    <w:rsid w:val="00B05C13"/>
    <w:rsid w:val="00B05F2D"/>
    <w:rsid w:val="00B06975"/>
    <w:rsid w:val="00B06A4C"/>
    <w:rsid w:val="00B07AE7"/>
    <w:rsid w:val="00B10384"/>
    <w:rsid w:val="00B10A66"/>
    <w:rsid w:val="00B110FB"/>
    <w:rsid w:val="00B11425"/>
    <w:rsid w:val="00B11587"/>
    <w:rsid w:val="00B11F1C"/>
    <w:rsid w:val="00B134AD"/>
    <w:rsid w:val="00B14BC7"/>
    <w:rsid w:val="00B164B4"/>
    <w:rsid w:val="00B169CC"/>
    <w:rsid w:val="00B2073E"/>
    <w:rsid w:val="00B215EE"/>
    <w:rsid w:val="00B21C1C"/>
    <w:rsid w:val="00B2262B"/>
    <w:rsid w:val="00B232E0"/>
    <w:rsid w:val="00B2415E"/>
    <w:rsid w:val="00B266F5"/>
    <w:rsid w:val="00B26A7C"/>
    <w:rsid w:val="00B2723C"/>
    <w:rsid w:val="00B278C3"/>
    <w:rsid w:val="00B307CE"/>
    <w:rsid w:val="00B30ACC"/>
    <w:rsid w:val="00B3115F"/>
    <w:rsid w:val="00B31260"/>
    <w:rsid w:val="00B3138E"/>
    <w:rsid w:val="00B31759"/>
    <w:rsid w:val="00B31E6B"/>
    <w:rsid w:val="00B32909"/>
    <w:rsid w:val="00B32CBA"/>
    <w:rsid w:val="00B333A4"/>
    <w:rsid w:val="00B3445D"/>
    <w:rsid w:val="00B36FCB"/>
    <w:rsid w:val="00B403BD"/>
    <w:rsid w:val="00B404F0"/>
    <w:rsid w:val="00B40CBF"/>
    <w:rsid w:val="00B418A8"/>
    <w:rsid w:val="00B42046"/>
    <w:rsid w:val="00B427A6"/>
    <w:rsid w:val="00B4529C"/>
    <w:rsid w:val="00B457D7"/>
    <w:rsid w:val="00B45C93"/>
    <w:rsid w:val="00B4600F"/>
    <w:rsid w:val="00B46065"/>
    <w:rsid w:val="00B467BB"/>
    <w:rsid w:val="00B46AE6"/>
    <w:rsid w:val="00B47273"/>
    <w:rsid w:val="00B47539"/>
    <w:rsid w:val="00B51272"/>
    <w:rsid w:val="00B52306"/>
    <w:rsid w:val="00B52743"/>
    <w:rsid w:val="00B53E4F"/>
    <w:rsid w:val="00B55245"/>
    <w:rsid w:val="00B57F3B"/>
    <w:rsid w:val="00B602E6"/>
    <w:rsid w:val="00B6091A"/>
    <w:rsid w:val="00B62509"/>
    <w:rsid w:val="00B65CEC"/>
    <w:rsid w:val="00B67CBA"/>
    <w:rsid w:val="00B717B0"/>
    <w:rsid w:val="00B720CD"/>
    <w:rsid w:val="00B725B1"/>
    <w:rsid w:val="00B73221"/>
    <w:rsid w:val="00B74A83"/>
    <w:rsid w:val="00B74D5E"/>
    <w:rsid w:val="00B75BBD"/>
    <w:rsid w:val="00B765B9"/>
    <w:rsid w:val="00B76BA1"/>
    <w:rsid w:val="00B76CF0"/>
    <w:rsid w:val="00B7718C"/>
    <w:rsid w:val="00B77DB4"/>
    <w:rsid w:val="00B77DEB"/>
    <w:rsid w:val="00B80E23"/>
    <w:rsid w:val="00B80EB4"/>
    <w:rsid w:val="00B81098"/>
    <w:rsid w:val="00B815A4"/>
    <w:rsid w:val="00B826CD"/>
    <w:rsid w:val="00B91A60"/>
    <w:rsid w:val="00B9211C"/>
    <w:rsid w:val="00B935DA"/>
    <w:rsid w:val="00B939D3"/>
    <w:rsid w:val="00B94310"/>
    <w:rsid w:val="00B94AA6"/>
    <w:rsid w:val="00B94C0E"/>
    <w:rsid w:val="00B97744"/>
    <w:rsid w:val="00BA149C"/>
    <w:rsid w:val="00BA1BCD"/>
    <w:rsid w:val="00BA1D30"/>
    <w:rsid w:val="00BA3D4C"/>
    <w:rsid w:val="00BA4A5E"/>
    <w:rsid w:val="00BA5080"/>
    <w:rsid w:val="00BA620F"/>
    <w:rsid w:val="00BA6A9C"/>
    <w:rsid w:val="00BA6E09"/>
    <w:rsid w:val="00BB049F"/>
    <w:rsid w:val="00BB3DC2"/>
    <w:rsid w:val="00BB445D"/>
    <w:rsid w:val="00BB4981"/>
    <w:rsid w:val="00BB7EDF"/>
    <w:rsid w:val="00BB7F07"/>
    <w:rsid w:val="00BC0F47"/>
    <w:rsid w:val="00BC1984"/>
    <w:rsid w:val="00BC1A90"/>
    <w:rsid w:val="00BC2BA8"/>
    <w:rsid w:val="00BC4303"/>
    <w:rsid w:val="00BC4571"/>
    <w:rsid w:val="00BC49A5"/>
    <w:rsid w:val="00BC4B03"/>
    <w:rsid w:val="00BC4CAC"/>
    <w:rsid w:val="00BC5EEE"/>
    <w:rsid w:val="00BC6F38"/>
    <w:rsid w:val="00BC71C2"/>
    <w:rsid w:val="00BC7DA5"/>
    <w:rsid w:val="00BD1D6F"/>
    <w:rsid w:val="00BD2FAD"/>
    <w:rsid w:val="00BD3BE3"/>
    <w:rsid w:val="00BD41C5"/>
    <w:rsid w:val="00BD4BBE"/>
    <w:rsid w:val="00BD672A"/>
    <w:rsid w:val="00BD7AC0"/>
    <w:rsid w:val="00BE0AD8"/>
    <w:rsid w:val="00BE2096"/>
    <w:rsid w:val="00BE25DF"/>
    <w:rsid w:val="00BE2EB6"/>
    <w:rsid w:val="00BE3156"/>
    <w:rsid w:val="00BE4A29"/>
    <w:rsid w:val="00BE5C77"/>
    <w:rsid w:val="00BE6096"/>
    <w:rsid w:val="00BE697C"/>
    <w:rsid w:val="00BF186E"/>
    <w:rsid w:val="00BF3546"/>
    <w:rsid w:val="00BF362B"/>
    <w:rsid w:val="00BF41B3"/>
    <w:rsid w:val="00BF4743"/>
    <w:rsid w:val="00BF5633"/>
    <w:rsid w:val="00BF6656"/>
    <w:rsid w:val="00BF759A"/>
    <w:rsid w:val="00C000BE"/>
    <w:rsid w:val="00C024E0"/>
    <w:rsid w:val="00C03B22"/>
    <w:rsid w:val="00C041CB"/>
    <w:rsid w:val="00C0496A"/>
    <w:rsid w:val="00C051C8"/>
    <w:rsid w:val="00C07201"/>
    <w:rsid w:val="00C07ABE"/>
    <w:rsid w:val="00C07E2C"/>
    <w:rsid w:val="00C11BFC"/>
    <w:rsid w:val="00C1293A"/>
    <w:rsid w:val="00C1485F"/>
    <w:rsid w:val="00C2155B"/>
    <w:rsid w:val="00C22DE3"/>
    <w:rsid w:val="00C24006"/>
    <w:rsid w:val="00C246BE"/>
    <w:rsid w:val="00C268CF"/>
    <w:rsid w:val="00C30B7E"/>
    <w:rsid w:val="00C339C2"/>
    <w:rsid w:val="00C3663F"/>
    <w:rsid w:val="00C36C59"/>
    <w:rsid w:val="00C37954"/>
    <w:rsid w:val="00C4328B"/>
    <w:rsid w:val="00C43C94"/>
    <w:rsid w:val="00C44AD5"/>
    <w:rsid w:val="00C47F3E"/>
    <w:rsid w:val="00C51EBD"/>
    <w:rsid w:val="00C53EF6"/>
    <w:rsid w:val="00C5441B"/>
    <w:rsid w:val="00C555CA"/>
    <w:rsid w:val="00C5693D"/>
    <w:rsid w:val="00C600A3"/>
    <w:rsid w:val="00C60774"/>
    <w:rsid w:val="00C61369"/>
    <w:rsid w:val="00C616F4"/>
    <w:rsid w:val="00C63F24"/>
    <w:rsid w:val="00C642A7"/>
    <w:rsid w:val="00C64B13"/>
    <w:rsid w:val="00C66C43"/>
    <w:rsid w:val="00C71D18"/>
    <w:rsid w:val="00C71D9E"/>
    <w:rsid w:val="00C71EAD"/>
    <w:rsid w:val="00C72985"/>
    <w:rsid w:val="00C72F48"/>
    <w:rsid w:val="00C73662"/>
    <w:rsid w:val="00C74E7F"/>
    <w:rsid w:val="00C75714"/>
    <w:rsid w:val="00C75B7A"/>
    <w:rsid w:val="00C76410"/>
    <w:rsid w:val="00C7666D"/>
    <w:rsid w:val="00C77902"/>
    <w:rsid w:val="00C800E2"/>
    <w:rsid w:val="00C802D6"/>
    <w:rsid w:val="00C81BC2"/>
    <w:rsid w:val="00C82835"/>
    <w:rsid w:val="00C82B38"/>
    <w:rsid w:val="00C85136"/>
    <w:rsid w:val="00C8743C"/>
    <w:rsid w:val="00C92F57"/>
    <w:rsid w:val="00C96790"/>
    <w:rsid w:val="00C96DE0"/>
    <w:rsid w:val="00CA182C"/>
    <w:rsid w:val="00CA25E3"/>
    <w:rsid w:val="00CA2B99"/>
    <w:rsid w:val="00CA48CA"/>
    <w:rsid w:val="00CA4BA1"/>
    <w:rsid w:val="00CA4BB0"/>
    <w:rsid w:val="00CA698E"/>
    <w:rsid w:val="00CB0518"/>
    <w:rsid w:val="00CB0A7E"/>
    <w:rsid w:val="00CB0DFE"/>
    <w:rsid w:val="00CB12E8"/>
    <w:rsid w:val="00CB146E"/>
    <w:rsid w:val="00CB170D"/>
    <w:rsid w:val="00CB27BE"/>
    <w:rsid w:val="00CB287B"/>
    <w:rsid w:val="00CB39DA"/>
    <w:rsid w:val="00CB5252"/>
    <w:rsid w:val="00CB55A3"/>
    <w:rsid w:val="00CB5F55"/>
    <w:rsid w:val="00CB62EB"/>
    <w:rsid w:val="00CB6FBB"/>
    <w:rsid w:val="00CC1966"/>
    <w:rsid w:val="00CC21A5"/>
    <w:rsid w:val="00CC4240"/>
    <w:rsid w:val="00CC547C"/>
    <w:rsid w:val="00CC55EE"/>
    <w:rsid w:val="00CC5765"/>
    <w:rsid w:val="00CC5E5E"/>
    <w:rsid w:val="00CD2104"/>
    <w:rsid w:val="00CD29B0"/>
    <w:rsid w:val="00CD352B"/>
    <w:rsid w:val="00CD432F"/>
    <w:rsid w:val="00CD56D6"/>
    <w:rsid w:val="00CD700F"/>
    <w:rsid w:val="00CE094A"/>
    <w:rsid w:val="00CE188B"/>
    <w:rsid w:val="00CE1BFE"/>
    <w:rsid w:val="00CE2991"/>
    <w:rsid w:val="00CE2C63"/>
    <w:rsid w:val="00CE2FF9"/>
    <w:rsid w:val="00CE3AD5"/>
    <w:rsid w:val="00CE3F39"/>
    <w:rsid w:val="00CE402A"/>
    <w:rsid w:val="00CE4CDD"/>
    <w:rsid w:val="00CE614D"/>
    <w:rsid w:val="00CE73AA"/>
    <w:rsid w:val="00CE7955"/>
    <w:rsid w:val="00CF30F2"/>
    <w:rsid w:val="00CF3801"/>
    <w:rsid w:val="00CF38B2"/>
    <w:rsid w:val="00CF3EB8"/>
    <w:rsid w:val="00CF5CE5"/>
    <w:rsid w:val="00CF627C"/>
    <w:rsid w:val="00CF64A8"/>
    <w:rsid w:val="00CF6D2F"/>
    <w:rsid w:val="00CF784F"/>
    <w:rsid w:val="00CF7EE9"/>
    <w:rsid w:val="00D015CF"/>
    <w:rsid w:val="00D035C7"/>
    <w:rsid w:val="00D04088"/>
    <w:rsid w:val="00D047D7"/>
    <w:rsid w:val="00D04CE7"/>
    <w:rsid w:val="00D073AF"/>
    <w:rsid w:val="00D07D7B"/>
    <w:rsid w:val="00D101FF"/>
    <w:rsid w:val="00D10C1D"/>
    <w:rsid w:val="00D12FEA"/>
    <w:rsid w:val="00D13468"/>
    <w:rsid w:val="00D13838"/>
    <w:rsid w:val="00D15228"/>
    <w:rsid w:val="00D15EE1"/>
    <w:rsid w:val="00D20102"/>
    <w:rsid w:val="00D20CE0"/>
    <w:rsid w:val="00D20FD8"/>
    <w:rsid w:val="00D210CC"/>
    <w:rsid w:val="00D22529"/>
    <w:rsid w:val="00D2401A"/>
    <w:rsid w:val="00D246B9"/>
    <w:rsid w:val="00D26224"/>
    <w:rsid w:val="00D266A3"/>
    <w:rsid w:val="00D26A22"/>
    <w:rsid w:val="00D26D7E"/>
    <w:rsid w:val="00D27253"/>
    <w:rsid w:val="00D27BF0"/>
    <w:rsid w:val="00D305B2"/>
    <w:rsid w:val="00D3109B"/>
    <w:rsid w:val="00D31BD7"/>
    <w:rsid w:val="00D3673D"/>
    <w:rsid w:val="00D36961"/>
    <w:rsid w:val="00D370FC"/>
    <w:rsid w:val="00D37696"/>
    <w:rsid w:val="00D40E47"/>
    <w:rsid w:val="00D4192A"/>
    <w:rsid w:val="00D42476"/>
    <w:rsid w:val="00D438AC"/>
    <w:rsid w:val="00D43971"/>
    <w:rsid w:val="00D44636"/>
    <w:rsid w:val="00D44C9B"/>
    <w:rsid w:val="00D45804"/>
    <w:rsid w:val="00D46356"/>
    <w:rsid w:val="00D47C7C"/>
    <w:rsid w:val="00D50351"/>
    <w:rsid w:val="00D51811"/>
    <w:rsid w:val="00D54DEB"/>
    <w:rsid w:val="00D55183"/>
    <w:rsid w:val="00D55ED3"/>
    <w:rsid w:val="00D56907"/>
    <w:rsid w:val="00D600F4"/>
    <w:rsid w:val="00D604D0"/>
    <w:rsid w:val="00D61560"/>
    <w:rsid w:val="00D617C2"/>
    <w:rsid w:val="00D61B5A"/>
    <w:rsid w:val="00D64F6B"/>
    <w:rsid w:val="00D64FF9"/>
    <w:rsid w:val="00D6717A"/>
    <w:rsid w:val="00D70161"/>
    <w:rsid w:val="00D70929"/>
    <w:rsid w:val="00D70E95"/>
    <w:rsid w:val="00D71F0D"/>
    <w:rsid w:val="00D7305A"/>
    <w:rsid w:val="00D778DB"/>
    <w:rsid w:val="00D81844"/>
    <w:rsid w:val="00D81AC3"/>
    <w:rsid w:val="00D81E56"/>
    <w:rsid w:val="00D8709B"/>
    <w:rsid w:val="00D90C81"/>
    <w:rsid w:val="00D90DC5"/>
    <w:rsid w:val="00D915D5"/>
    <w:rsid w:val="00D91EA3"/>
    <w:rsid w:val="00D928FB"/>
    <w:rsid w:val="00D92E0B"/>
    <w:rsid w:val="00D92F8B"/>
    <w:rsid w:val="00D9484F"/>
    <w:rsid w:val="00D96AC2"/>
    <w:rsid w:val="00D96F35"/>
    <w:rsid w:val="00D9732C"/>
    <w:rsid w:val="00D97644"/>
    <w:rsid w:val="00D97C46"/>
    <w:rsid w:val="00DA2FB2"/>
    <w:rsid w:val="00DA537F"/>
    <w:rsid w:val="00DA59A7"/>
    <w:rsid w:val="00DA67B6"/>
    <w:rsid w:val="00DA6856"/>
    <w:rsid w:val="00DA7F65"/>
    <w:rsid w:val="00DB0744"/>
    <w:rsid w:val="00DB5A66"/>
    <w:rsid w:val="00DB757B"/>
    <w:rsid w:val="00DC03B0"/>
    <w:rsid w:val="00DC0754"/>
    <w:rsid w:val="00DC0D56"/>
    <w:rsid w:val="00DC1AD3"/>
    <w:rsid w:val="00DC448C"/>
    <w:rsid w:val="00DC4AB9"/>
    <w:rsid w:val="00DC626D"/>
    <w:rsid w:val="00DC64FA"/>
    <w:rsid w:val="00DC7081"/>
    <w:rsid w:val="00DD1CB6"/>
    <w:rsid w:val="00DD20A1"/>
    <w:rsid w:val="00DD25C8"/>
    <w:rsid w:val="00DD2AF4"/>
    <w:rsid w:val="00DD57FA"/>
    <w:rsid w:val="00DD5F6C"/>
    <w:rsid w:val="00DD5FAF"/>
    <w:rsid w:val="00DD6C8C"/>
    <w:rsid w:val="00DD775F"/>
    <w:rsid w:val="00DE0273"/>
    <w:rsid w:val="00DE13FC"/>
    <w:rsid w:val="00DE14A8"/>
    <w:rsid w:val="00DE165A"/>
    <w:rsid w:val="00DE22FF"/>
    <w:rsid w:val="00DE3E15"/>
    <w:rsid w:val="00DE4AED"/>
    <w:rsid w:val="00DE518B"/>
    <w:rsid w:val="00DE51B0"/>
    <w:rsid w:val="00DE60C4"/>
    <w:rsid w:val="00DE6A28"/>
    <w:rsid w:val="00DE7401"/>
    <w:rsid w:val="00DF0700"/>
    <w:rsid w:val="00DF1416"/>
    <w:rsid w:val="00DF1D46"/>
    <w:rsid w:val="00DF20C2"/>
    <w:rsid w:val="00DF2293"/>
    <w:rsid w:val="00DF3AF6"/>
    <w:rsid w:val="00DF3E5D"/>
    <w:rsid w:val="00DF3F42"/>
    <w:rsid w:val="00DF40A8"/>
    <w:rsid w:val="00DF4373"/>
    <w:rsid w:val="00DF4C4A"/>
    <w:rsid w:val="00DF7194"/>
    <w:rsid w:val="00DF72B1"/>
    <w:rsid w:val="00E000E9"/>
    <w:rsid w:val="00E02421"/>
    <w:rsid w:val="00E025BB"/>
    <w:rsid w:val="00E0488A"/>
    <w:rsid w:val="00E07336"/>
    <w:rsid w:val="00E1018F"/>
    <w:rsid w:val="00E10DDC"/>
    <w:rsid w:val="00E10E8C"/>
    <w:rsid w:val="00E112DE"/>
    <w:rsid w:val="00E11961"/>
    <w:rsid w:val="00E11A87"/>
    <w:rsid w:val="00E11BFF"/>
    <w:rsid w:val="00E11D9A"/>
    <w:rsid w:val="00E12A0A"/>
    <w:rsid w:val="00E12FAE"/>
    <w:rsid w:val="00E1300C"/>
    <w:rsid w:val="00E15326"/>
    <w:rsid w:val="00E15AFF"/>
    <w:rsid w:val="00E16311"/>
    <w:rsid w:val="00E16ED6"/>
    <w:rsid w:val="00E20FC5"/>
    <w:rsid w:val="00E2189D"/>
    <w:rsid w:val="00E221BA"/>
    <w:rsid w:val="00E2370E"/>
    <w:rsid w:val="00E237F8"/>
    <w:rsid w:val="00E24E2B"/>
    <w:rsid w:val="00E259C2"/>
    <w:rsid w:val="00E25BAB"/>
    <w:rsid w:val="00E30732"/>
    <w:rsid w:val="00E308D4"/>
    <w:rsid w:val="00E308FD"/>
    <w:rsid w:val="00E313E0"/>
    <w:rsid w:val="00E32836"/>
    <w:rsid w:val="00E32A3E"/>
    <w:rsid w:val="00E353DA"/>
    <w:rsid w:val="00E355A4"/>
    <w:rsid w:val="00E37585"/>
    <w:rsid w:val="00E37EF8"/>
    <w:rsid w:val="00E40048"/>
    <w:rsid w:val="00E408D6"/>
    <w:rsid w:val="00E41E1C"/>
    <w:rsid w:val="00E42FB8"/>
    <w:rsid w:val="00E43442"/>
    <w:rsid w:val="00E437BA"/>
    <w:rsid w:val="00E441D3"/>
    <w:rsid w:val="00E45AA0"/>
    <w:rsid w:val="00E46BAC"/>
    <w:rsid w:val="00E47F3E"/>
    <w:rsid w:val="00E50E12"/>
    <w:rsid w:val="00E51FC5"/>
    <w:rsid w:val="00E53AB2"/>
    <w:rsid w:val="00E53F4C"/>
    <w:rsid w:val="00E53F66"/>
    <w:rsid w:val="00E545DE"/>
    <w:rsid w:val="00E54BA4"/>
    <w:rsid w:val="00E5520F"/>
    <w:rsid w:val="00E55B12"/>
    <w:rsid w:val="00E5613A"/>
    <w:rsid w:val="00E564AA"/>
    <w:rsid w:val="00E6126C"/>
    <w:rsid w:val="00E615F7"/>
    <w:rsid w:val="00E61B94"/>
    <w:rsid w:val="00E64354"/>
    <w:rsid w:val="00E657E9"/>
    <w:rsid w:val="00E65FDA"/>
    <w:rsid w:val="00E66331"/>
    <w:rsid w:val="00E66E4C"/>
    <w:rsid w:val="00E7154E"/>
    <w:rsid w:val="00E71D48"/>
    <w:rsid w:val="00E71F14"/>
    <w:rsid w:val="00E725AD"/>
    <w:rsid w:val="00E730F0"/>
    <w:rsid w:val="00E74A69"/>
    <w:rsid w:val="00E7596C"/>
    <w:rsid w:val="00E75D28"/>
    <w:rsid w:val="00E7712C"/>
    <w:rsid w:val="00E77C3B"/>
    <w:rsid w:val="00E77E5E"/>
    <w:rsid w:val="00E80430"/>
    <w:rsid w:val="00E818C0"/>
    <w:rsid w:val="00E831DF"/>
    <w:rsid w:val="00E84C7E"/>
    <w:rsid w:val="00E851A1"/>
    <w:rsid w:val="00E86144"/>
    <w:rsid w:val="00E86296"/>
    <w:rsid w:val="00E866FF"/>
    <w:rsid w:val="00E87BE4"/>
    <w:rsid w:val="00E901F3"/>
    <w:rsid w:val="00E90CFA"/>
    <w:rsid w:val="00E92168"/>
    <w:rsid w:val="00E928DA"/>
    <w:rsid w:val="00E92E89"/>
    <w:rsid w:val="00E930F6"/>
    <w:rsid w:val="00E944B2"/>
    <w:rsid w:val="00E95A53"/>
    <w:rsid w:val="00E95CE6"/>
    <w:rsid w:val="00E9724D"/>
    <w:rsid w:val="00E97FB2"/>
    <w:rsid w:val="00EA1924"/>
    <w:rsid w:val="00EA3CEE"/>
    <w:rsid w:val="00EA42B1"/>
    <w:rsid w:val="00EA4B40"/>
    <w:rsid w:val="00EA4CC1"/>
    <w:rsid w:val="00EA5560"/>
    <w:rsid w:val="00EA5C5E"/>
    <w:rsid w:val="00EA66BB"/>
    <w:rsid w:val="00EA6AA6"/>
    <w:rsid w:val="00EA7B6E"/>
    <w:rsid w:val="00EB0918"/>
    <w:rsid w:val="00EB1133"/>
    <w:rsid w:val="00EB1261"/>
    <w:rsid w:val="00EB1E04"/>
    <w:rsid w:val="00EB2056"/>
    <w:rsid w:val="00EB2058"/>
    <w:rsid w:val="00EB25AB"/>
    <w:rsid w:val="00EB426A"/>
    <w:rsid w:val="00EB4574"/>
    <w:rsid w:val="00EB5888"/>
    <w:rsid w:val="00EB5D0D"/>
    <w:rsid w:val="00EB6C6C"/>
    <w:rsid w:val="00EC08C4"/>
    <w:rsid w:val="00EC11E1"/>
    <w:rsid w:val="00EC215B"/>
    <w:rsid w:val="00EC23D1"/>
    <w:rsid w:val="00EC268A"/>
    <w:rsid w:val="00EC3164"/>
    <w:rsid w:val="00EC31AC"/>
    <w:rsid w:val="00EC399F"/>
    <w:rsid w:val="00EC3B39"/>
    <w:rsid w:val="00EC4ED5"/>
    <w:rsid w:val="00EC6618"/>
    <w:rsid w:val="00EC6E86"/>
    <w:rsid w:val="00EC78D4"/>
    <w:rsid w:val="00ED01A6"/>
    <w:rsid w:val="00ED23CB"/>
    <w:rsid w:val="00ED2F43"/>
    <w:rsid w:val="00ED3F9B"/>
    <w:rsid w:val="00ED421B"/>
    <w:rsid w:val="00ED5DC8"/>
    <w:rsid w:val="00ED6622"/>
    <w:rsid w:val="00ED6C4D"/>
    <w:rsid w:val="00EE008D"/>
    <w:rsid w:val="00EE08C9"/>
    <w:rsid w:val="00EE0D62"/>
    <w:rsid w:val="00EE0EB6"/>
    <w:rsid w:val="00EE10C0"/>
    <w:rsid w:val="00EE1EC9"/>
    <w:rsid w:val="00EE2898"/>
    <w:rsid w:val="00EE33DE"/>
    <w:rsid w:val="00EE50AA"/>
    <w:rsid w:val="00EE5C5A"/>
    <w:rsid w:val="00EE6B5C"/>
    <w:rsid w:val="00EE7FC3"/>
    <w:rsid w:val="00EF1E63"/>
    <w:rsid w:val="00EF22A4"/>
    <w:rsid w:val="00EF2813"/>
    <w:rsid w:val="00EF2A49"/>
    <w:rsid w:val="00EF3D60"/>
    <w:rsid w:val="00EF3D94"/>
    <w:rsid w:val="00EF4253"/>
    <w:rsid w:val="00EF45E7"/>
    <w:rsid w:val="00EF4C3F"/>
    <w:rsid w:val="00EF4D1D"/>
    <w:rsid w:val="00EF59C0"/>
    <w:rsid w:val="00EF63C6"/>
    <w:rsid w:val="00EF6532"/>
    <w:rsid w:val="00EF6CC3"/>
    <w:rsid w:val="00EF7662"/>
    <w:rsid w:val="00F00D7E"/>
    <w:rsid w:val="00F0169E"/>
    <w:rsid w:val="00F02B87"/>
    <w:rsid w:val="00F02F2F"/>
    <w:rsid w:val="00F03BCE"/>
    <w:rsid w:val="00F04303"/>
    <w:rsid w:val="00F05BB7"/>
    <w:rsid w:val="00F11A18"/>
    <w:rsid w:val="00F1278C"/>
    <w:rsid w:val="00F12E6F"/>
    <w:rsid w:val="00F13259"/>
    <w:rsid w:val="00F13FF7"/>
    <w:rsid w:val="00F14569"/>
    <w:rsid w:val="00F1464E"/>
    <w:rsid w:val="00F15E09"/>
    <w:rsid w:val="00F16A26"/>
    <w:rsid w:val="00F16F74"/>
    <w:rsid w:val="00F209C1"/>
    <w:rsid w:val="00F20AEB"/>
    <w:rsid w:val="00F21F25"/>
    <w:rsid w:val="00F233D6"/>
    <w:rsid w:val="00F23B01"/>
    <w:rsid w:val="00F24131"/>
    <w:rsid w:val="00F248C9"/>
    <w:rsid w:val="00F24DA9"/>
    <w:rsid w:val="00F251E8"/>
    <w:rsid w:val="00F256BF"/>
    <w:rsid w:val="00F26568"/>
    <w:rsid w:val="00F2683D"/>
    <w:rsid w:val="00F2695A"/>
    <w:rsid w:val="00F26A47"/>
    <w:rsid w:val="00F26B77"/>
    <w:rsid w:val="00F310BA"/>
    <w:rsid w:val="00F31B61"/>
    <w:rsid w:val="00F32D79"/>
    <w:rsid w:val="00F3447B"/>
    <w:rsid w:val="00F34867"/>
    <w:rsid w:val="00F34F98"/>
    <w:rsid w:val="00F35117"/>
    <w:rsid w:val="00F37BBE"/>
    <w:rsid w:val="00F401FB"/>
    <w:rsid w:val="00F4104E"/>
    <w:rsid w:val="00F4225F"/>
    <w:rsid w:val="00F42CBA"/>
    <w:rsid w:val="00F4405B"/>
    <w:rsid w:val="00F44FC6"/>
    <w:rsid w:val="00F458CF"/>
    <w:rsid w:val="00F45F4B"/>
    <w:rsid w:val="00F461D9"/>
    <w:rsid w:val="00F46B28"/>
    <w:rsid w:val="00F4776C"/>
    <w:rsid w:val="00F477D3"/>
    <w:rsid w:val="00F479E5"/>
    <w:rsid w:val="00F50F23"/>
    <w:rsid w:val="00F51E8E"/>
    <w:rsid w:val="00F52DE2"/>
    <w:rsid w:val="00F536AD"/>
    <w:rsid w:val="00F53A5D"/>
    <w:rsid w:val="00F53C35"/>
    <w:rsid w:val="00F53FDC"/>
    <w:rsid w:val="00F543DA"/>
    <w:rsid w:val="00F54CC4"/>
    <w:rsid w:val="00F57F65"/>
    <w:rsid w:val="00F61DF8"/>
    <w:rsid w:val="00F62537"/>
    <w:rsid w:val="00F6259D"/>
    <w:rsid w:val="00F63C7F"/>
    <w:rsid w:val="00F64620"/>
    <w:rsid w:val="00F64743"/>
    <w:rsid w:val="00F65831"/>
    <w:rsid w:val="00F66CD6"/>
    <w:rsid w:val="00F7026E"/>
    <w:rsid w:val="00F702CC"/>
    <w:rsid w:val="00F728DC"/>
    <w:rsid w:val="00F740A8"/>
    <w:rsid w:val="00F76F16"/>
    <w:rsid w:val="00F80EBD"/>
    <w:rsid w:val="00F837F3"/>
    <w:rsid w:val="00F83E28"/>
    <w:rsid w:val="00F8658F"/>
    <w:rsid w:val="00F876D2"/>
    <w:rsid w:val="00F90E0A"/>
    <w:rsid w:val="00F91905"/>
    <w:rsid w:val="00F92110"/>
    <w:rsid w:val="00F92EC5"/>
    <w:rsid w:val="00F93386"/>
    <w:rsid w:val="00F94465"/>
    <w:rsid w:val="00F94EFD"/>
    <w:rsid w:val="00F9558B"/>
    <w:rsid w:val="00F96454"/>
    <w:rsid w:val="00FA06F6"/>
    <w:rsid w:val="00FA3742"/>
    <w:rsid w:val="00FA439A"/>
    <w:rsid w:val="00FA594E"/>
    <w:rsid w:val="00FA71A8"/>
    <w:rsid w:val="00FA7AE8"/>
    <w:rsid w:val="00FB2111"/>
    <w:rsid w:val="00FB421D"/>
    <w:rsid w:val="00FB6A5B"/>
    <w:rsid w:val="00FB7409"/>
    <w:rsid w:val="00FB7552"/>
    <w:rsid w:val="00FC060A"/>
    <w:rsid w:val="00FC0C63"/>
    <w:rsid w:val="00FC0CA9"/>
    <w:rsid w:val="00FC0EFD"/>
    <w:rsid w:val="00FC2C7E"/>
    <w:rsid w:val="00FC30EC"/>
    <w:rsid w:val="00FC3DED"/>
    <w:rsid w:val="00FC4031"/>
    <w:rsid w:val="00FC44F5"/>
    <w:rsid w:val="00FC6004"/>
    <w:rsid w:val="00FC6D73"/>
    <w:rsid w:val="00FC72D0"/>
    <w:rsid w:val="00FD11FE"/>
    <w:rsid w:val="00FD15F9"/>
    <w:rsid w:val="00FD3B01"/>
    <w:rsid w:val="00FD45D9"/>
    <w:rsid w:val="00FD53D7"/>
    <w:rsid w:val="00FD6858"/>
    <w:rsid w:val="00FD7382"/>
    <w:rsid w:val="00FD7FE5"/>
    <w:rsid w:val="00FE0EF1"/>
    <w:rsid w:val="00FE0F3A"/>
    <w:rsid w:val="00FE1D2F"/>
    <w:rsid w:val="00FE2751"/>
    <w:rsid w:val="00FE2B40"/>
    <w:rsid w:val="00FE369E"/>
    <w:rsid w:val="00FE414D"/>
    <w:rsid w:val="00FE4A11"/>
    <w:rsid w:val="00FE5E70"/>
    <w:rsid w:val="00FE5E81"/>
    <w:rsid w:val="00FE61C5"/>
    <w:rsid w:val="00FF488C"/>
    <w:rsid w:val="00FF5B50"/>
    <w:rsid w:val="00FF7C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B5C14D"/>
  <w15:chartTrackingRefBased/>
  <w15:docId w15:val="{EC827C49-9BAD-479D-A0B2-D986E5286C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79052E"/>
    <w:pPr>
      <w:spacing w:after="0" w:line="276" w:lineRule="auto"/>
      <w:ind w:firstLine="709"/>
      <w:jc w:val="both"/>
    </w:pPr>
    <w:rPr>
      <w:rFonts w:ascii="Times New Roman" w:hAnsi="Times New Roman"/>
      <w:sz w:val="28"/>
    </w:rPr>
  </w:style>
  <w:style w:type="paragraph" w:styleId="1">
    <w:name w:val="heading 1"/>
    <w:aliases w:val="2..4"/>
    <w:basedOn w:val="a1"/>
    <w:next w:val="a0"/>
    <w:link w:val="10"/>
    <w:uiPriority w:val="9"/>
    <w:qFormat/>
    <w:rsid w:val="007E7A93"/>
    <w:pPr>
      <w:numPr>
        <w:numId w:val="1"/>
      </w:numPr>
      <w:contextualSpacing w:val="0"/>
      <w:outlineLvl w:val="0"/>
    </w:pPr>
    <w:rPr>
      <w:b/>
      <w:caps/>
    </w:rPr>
  </w:style>
  <w:style w:type="paragraph" w:styleId="2">
    <w:name w:val="heading 2"/>
    <w:basedOn w:val="a1"/>
    <w:next w:val="a0"/>
    <w:link w:val="20"/>
    <w:uiPriority w:val="9"/>
    <w:unhideWhenUsed/>
    <w:qFormat/>
    <w:rsid w:val="001D0851"/>
    <w:pPr>
      <w:numPr>
        <w:ilvl w:val="1"/>
        <w:numId w:val="1"/>
      </w:numPr>
      <w:contextualSpacing w:val="0"/>
      <w:outlineLvl w:val="1"/>
    </w:pPr>
    <w:rPr>
      <w:b/>
    </w:rPr>
  </w:style>
  <w:style w:type="paragraph" w:styleId="3">
    <w:name w:val="heading 3"/>
    <w:basedOn w:val="a0"/>
    <w:next w:val="a0"/>
    <w:link w:val="30"/>
    <w:uiPriority w:val="9"/>
    <w:unhideWhenUsed/>
    <w:qFormat/>
    <w:rsid w:val="00BD7AC0"/>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unhideWhenUsed/>
    <w:qFormat/>
    <w:rsid w:val="0045116E"/>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3235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annotation reference"/>
    <w:basedOn w:val="a2"/>
    <w:uiPriority w:val="99"/>
    <w:semiHidden/>
    <w:unhideWhenUsed/>
    <w:rsid w:val="00BD2FAD"/>
    <w:rPr>
      <w:sz w:val="16"/>
      <w:szCs w:val="16"/>
    </w:rPr>
  </w:style>
  <w:style w:type="paragraph" w:styleId="a7">
    <w:name w:val="annotation text"/>
    <w:basedOn w:val="a0"/>
    <w:link w:val="a8"/>
    <w:uiPriority w:val="99"/>
    <w:semiHidden/>
    <w:unhideWhenUsed/>
    <w:rsid w:val="00BD2FAD"/>
    <w:pPr>
      <w:spacing w:after="200" w:line="240" w:lineRule="auto"/>
      <w:ind w:firstLine="0"/>
      <w:jc w:val="left"/>
    </w:pPr>
    <w:rPr>
      <w:rFonts w:ascii="Calibri" w:eastAsia="Calibri" w:hAnsi="Calibri" w:cs="Times New Roman"/>
      <w:sz w:val="20"/>
      <w:szCs w:val="20"/>
    </w:rPr>
  </w:style>
  <w:style w:type="character" w:customStyle="1" w:styleId="a8">
    <w:name w:val="Текст примечания Знак"/>
    <w:basedOn w:val="a2"/>
    <w:link w:val="a7"/>
    <w:uiPriority w:val="99"/>
    <w:semiHidden/>
    <w:rsid w:val="00BD2FAD"/>
    <w:rPr>
      <w:rFonts w:ascii="Calibri" w:eastAsia="Calibri" w:hAnsi="Calibri" w:cs="Times New Roman"/>
      <w:sz w:val="20"/>
      <w:szCs w:val="20"/>
    </w:rPr>
  </w:style>
  <w:style w:type="paragraph" w:styleId="a9">
    <w:name w:val="Balloon Text"/>
    <w:basedOn w:val="a0"/>
    <w:link w:val="aa"/>
    <w:uiPriority w:val="99"/>
    <w:semiHidden/>
    <w:unhideWhenUsed/>
    <w:rsid w:val="007C4024"/>
    <w:pPr>
      <w:spacing w:line="240" w:lineRule="auto"/>
    </w:pPr>
    <w:rPr>
      <w:rFonts w:ascii="Segoe UI" w:hAnsi="Segoe UI" w:cs="Segoe UI"/>
      <w:sz w:val="18"/>
      <w:szCs w:val="18"/>
    </w:rPr>
  </w:style>
  <w:style w:type="character" w:customStyle="1" w:styleId="aa">
    <w:name w:val="Текст выноски Знак"/>
    <w:basedOn w:val="a2"/>
    <w:link w:val="a9"/>
    <w:uiPriority w:val="99"/>
    <w:semiHidden/>
    <w:rsid w:val="007C4024"/>
    <w:rPr>
      <w:rFonts w:ascii="Segoe UI" w:hAnsi="Segoe UI" w:cs="Segoe UI"/>
      <w:sz w:val="18"/>
      <w:szCs w:val="18"/>
    </w:rPr>
  </w:style>
  <w:style w:type="paragraph" w:styleId="ab">
    <w:name w:val="header"/>
    <w:basedOn w:val="a0"/>
    <w:link w:val="ac"/>
    <w:unhideWhenUsed/>
    <w:rsid w:val="0006328F"/>
    <w:pPr>
      <w:tabs>
        <w:tab w:val="center" w:pos="4677"/>
        <w:tab w:val="right" w:pos="9355"/>
      </w:tabs>
      <w:spacing w:line="240" w:lineRule="auto"/>
    </w:pPr>
  </w:style>
  <w:style w:type="character" w:customStyle="1" w:styleId="ac">
    <w:name w:val="Верхний колонтитул Знак"/>
    <w:basedOn w:val="a2"/>
    <w:link w:val="ab"/>
    <w:rsid w:val="0006328F"/>
    <w:rPr>
      <w:rFonts w:ascii="Times New Roman" w:hAnsi="Times New Roman"/>
      <w:sz w:val="28"/>
    </w:rPr>
  </w:style>
  <w:style w:type="paragraph" w:styleId="ad">
    <w:name w:val="footer"/>
    <w:basedOn w:val="a0"/>
    <w:link w:val="ae"/>
    <w:uiPriority w:val="99"/>
    <w:unhideWhenUsed/>
    <w:rsid w:val="0006328F"/>
    <w:pPr>
      <w:tabs>
        <w:tab w:val="center" w:pos="4677"/>
        <w:tab w:val="right" w:pos="9355"/>
      </w:tabs>
      <w:spacing w:line="240" w:lineRule="auto"/>
    </w:pPr>
  </w:style>
  <w:style w:type="character" w:customStyle="1" w:styleId="ae">
    <w:name w:val="Нижний колонтитул Знак"/>
    <w:basedOn w:val="a2"/>
    <w:link w:val="ad"/>
    <w:uiPriority w:val="99"/>
    <w:rsid w:val="0006328F"/>
    <w:rPr>
      <w:rFonts w:ascii="Times New Roman" w:hAnsi="Times New Roman"/>
      <w:sz w:val="28"/>
    </w:rPr>
  </w:style>
  <w:style w:type="paragraph" w:styleId="a1">
    <w:name w:val="List Paragraph"/>
    <w:basedOn w:val="a0"/>
    <w:uiPriority w:val="34"/>
    <w:qFormat/>
    <w:rsid w:val="007E7A93"/>
    <w:pPr>
      <w:ind w:left="720"/>
      <w:contextualSpacing/>
    </w:pPr>
  </w:style>
  <w:style w:type="character" w:customStyle="1" w:styleId="10">
    <w:name w:val="Заголовок 1 Знак"/>
    <w:aliases w:val="2..4 Знак"/>
    <w:basedOn w:val="a2"/>
    <w:link w:val="1"/>
    <w:uiPriority w:val="9"/>
    <w:rsid w:val="007E7A93"/>
    <w:rPr>
      <w:rFonts w:ascii="Times New Roman" w:hAnsi="Times New Roman"/>
      <w:b/>
      <w:caps/>
      <w:sz w:val="28"/>
    </w:rPr>
  </w:style>
  <w:style w:type="character" w:customStyle="1" w:styleId="20">
    <w:name w:val="Заголовок 2 Знак"/>
    <w:basedOn w:val="a2"/>
    <w:link w:val="2"/>
    <w:uiPriority w:val="9"/>
    <w:rsid w:val="001D0851"/>
    <w:rPr>
      <w:rFonts w:ascii="Times New Roman" w:hAnsi="Times New Roman"/>
      <w:b/>
      <w:sz w:val="28"/>
    </w:rPr>
  </w:style>
  <w:style w:type="character" w:styleId="af">
    <w:name w:val="Hyperlink"/>
    <w:basedOn w:val="a2"/>
    <w:uiPriority w:val="99"/>
    <w:unhideWhenUsed/>
    <w:rsid w:val="00051D51"/>
    <w:rPr>
      <w:color w:val="0563C1" w:themeColor="hyperlink"/>
      <w:u w:val="single"/>
    </w:rPr>
  </w:style>
  <w:style w:type="paragraph" w:styleId="11">
    <w:name w:val="toc 1"/>
    <w:basedOn w:val="a0"/>
    <w:next w:val="a0"/>
    <w:autoRedefine/>
    <w:uiPriority w:val="39"/>
    <w:unhideWhenUsed/>
    <w:rsid w:val="00F13259"/>
    <w:pPr>
      <w:tabs>
        <w:tab w:val="left" w:pos="1100"/>
        <w:tab w:val="right" w:leader="dot" w:pos="9627"/>
      </w:tabs>
      <w:ind w:left="284" w:hanging="284"/>
      <w:jc w:val="left"/>
    </w:pPr>
  </w:style>
  <w:style w:type="paragraph" w:styleId="21">
    <w:name w:val="toc 2"/>
    <w:basedOn w:val="a0"/>
    <w:next w:val="a0"/>
    <w:autoRedefine/>
    <w:uiPriority w:val="39"/>
    <w:unhideWhenUsed/>
    <w:rsid w:val="00F13259"/>
    <w:pPr>
      <w:tabs>
        <w:tab w:val="left" w:pos="1760"/>
        <w:tab w:val="right" w:leader="dot" w:pos="9627"/>
      </w:tabs>
      <w:ind w:left="709" w:hanging="425"/>
      <w:jc w:val="left"/>
    </w:pPr>
  </w:style>
  <w:style w:type="paragraph" w:customStyle="1" w:styleId="af0">
    <w:name w:val="Отчет"/>
    <w:basedOn w:val="a0"/>
    <w:link w:val="af1"/>
    <w:rsid w:val="004E45FD"/>
  </w:style>
  <w:style w:type="character" w:customStyle="1" w:styleId="af1">
    <w:name w:val="Отчет Знак"/>
    <w:basedOn w:val="a2"/>
    <w:link w:val="af0"/>
    <w:rsid w:val="004E45FD"/>
    <w:rPr>
      <w:rFonts w:ascii="Times New Roman" w:hAnsi="Times New Roman"/>
      <w:sz w:val="28"/>
    </w:rPr>
  </w:style>
  <w:style w:type="paragraph" w:customStyle="1" w:styleId="af2">
    <w:name w:val="Основной текст курсача"/>
    <w:basedOn w:val="a0"/>
    <w:link w:val="af3"/>
    <w:qFormat/>
    <w:rsid w:val="00930ED8"/>
    <w:pPr>
      <w:suppressAutoHyphens/>
    </w:pPr>
    <w:rPr>
      <w:rFonts w:eastAsia="Calibri" w:cs="Times New Roman"/>
    </w:rPr>
  </w:style>
  <w:style w:type="character" w:customStyle="1" w:styleId="af3">
    <w:name w:val="Основной текст курсача Знак"/>
    <w:basedOn w:val="a2"/>
    <w:link w:val="af2"/>
    <w:rsid w:val="00930ED8"/>
    <w:rPr>
      <w:rFonts w:ascii="Times New Roman" w:eastAsia="Calibri" w:hAnsi="Times New Roman" w:cs="Times New Roman"/>
      <w:sz w:val="28"/>
    </w:rPr>
  </w:style>
  <w:style w:type="character" w:customStyle="1" w:styleId="30">
    <w:name w:val="Заголовок 3 Знак"/>
    <w:basedOn w:val="a2"/>
    <w:link w:val="3"/>
    <w:uiPriority w:val="9"/>
    <w:semiHidden/>
    <w:rsid w:val="00BD7AC0"/>
    <w:rPr>
      <w:rFonts w:asciiTheme="majorHAnsi" w:eastAsiaTheme="majorEastAsia" w:hAnsiTheme="majorHAnsi" w:cstheme="majorBidi"/>
      <w:color w:val="1F4D78" w:themeColor="accent1" w:themeShade="7F"/>
      <w:sz w:val="24"/>
      <w:szCs w:val="24"/>
    </w:rPr>
  </w:style>
  <w:style w:type="paragraph" w:customStyle="1" w:styleId="af4">
    <w:name w:val="Код"/>
    <w:basedOn w:val="a0"/>
    <w:link w:val="af5"/>
    <w:qFormat/>
    <w:rsid w:val="002F7332"/>
    <w:pPr>
      <w:autoSpaceDE w:val="0"/>
      <w:autoSpaceDN w:val="0"/>
      <w:adjustRightInd w:val="0"/>
      <w:spacing w:line="240" w:lineRule="auto"/>
      <w:ind w:firstLine="0"/>
      <w:jc w:val="left"/>
    </w:pPr>
    <w:rPr>
      <w:rFonts w:cs="Times New Roman"/>
      <w:i/>
      <w:sz w:val="24"/>
      <w:szCs w:val="24"/>
      <w:lang w:val="en-US"/>
    </w:rPr>
  </w:style>
  <w:style w:type="character" w:customStyle="1" w:styleId="af5">
    <w:name w:val="Код Знак"/>
    <w:basedOn w:val="a2"/>
    <w:link w:val="af4"/>
    <w:rsid w:val="002F7332"/>
    <w:rPr>
      <w:rFonts w:ascii="Times New Roman" w:hAnsi="Times New Roman" w:cs="Times New Roman"/>
      <w:i/>
      <w:sz w:val="24"/>
      <w:szCs w:val="24"/>
      <w:lang w:val="en-US"/>
    </w:rPr>
  </w:style>
  <w:style w:type="paragraph" w:customStyle="1" w:styleId="af6">
    <w:name w:val="АбзацДиплом"/>
    <w:qFormat/>
    <w:rsid w:val="001327C8"/>
    <w:pPr>
      <w:pBdr>
        <w:top w:val="nil"/>
        <w:left w:val="nil"/>
        <w:bottom w:val="nil"/>
        <w:right w:val="nil"/>
        <w:between w:val="nil"/>
        <w:bar w:val="nil"/>
      </w:pBdr>
      <w:spacing w:after="0" w:line="276" w:lineRule="auto"/>
      <w:ind w:firstLine="709"/>
      <w:jc w:val="both"/>
    </w:pPr>
    <w:rPr>
      <w:rFonts w:ascii="Times New Roman" w:eastAsia="Arial Unicode MS" w:hAnsi="Times New Roman" w:cs="Arial Unicode MS"/>
      <w:color w:val="000000"/>
      <w:sz w:val="28"/>
      <w:szCs w:val="28"/>
      <w:u w:color="000000"/>
      <w:bdr w:val="nil"/>
      <w:lang w:eastAsia="ru-RU"/>
    </w:rPr>
  </w:style>
  <w:style w:type="paragraph" w:styleId="af7">
    <w:name w:val="footnote text"/>
    <w:basedOn w:val="a0"/>
    <w:link w:val="af8"/>
    <w:uiPriority w:val="99"/>
    <w:semiHidden/>
    <w:unhideWhenUsed/>
    <w:rsid w:val="00B110FB"/>
    <w:pPr>
      <w:spacing w:line="240" w:lineRule="auto"/>
    </w:pPr>
    <w:rPr>
      <w:sz w:val="20"/>
      <w:szCs w:val="20"/>
    </w:rPr>
  </w:style>
  <w:style w:type="character" w:customStyle="1" w:styleId="af8">
    <w:name w:val="Текст сноски Знак"/>
    <w:basedOn w:val="a2"/>
    <w:link w:val="af7"/>
    <w:uiPriority w:val="99"/>
    <w:semiHidden/>
    <w:rsid w:val="00B110FB"/>
    <w:rPr>
      <w:rFonts w:ascii="Times New Roman" w:hAnsi="Times New Roman"/>
      <w:sz w:val="20"/>
      <w:szCs w:val="20"/>
    </w:rPr>
  </w:style>
  <w:style w:type="character" w:styleId="af9">
    <w:name w:val="footnote reference"/>
    <w:basedOn w:val="a2"/>
    <w:uiPriority w:val="99"/>
    <w:semiHidden/>
    <w:unhideWhenUsed/>
    <w:rsid w:val="00B110FB"/>
    <w:rPr>
      <w:vertAlign w:val="superscript"/>
    </w:rPr>
  </w:style>
  <w:style w:type="paragraph" w:styleId="afa">
    <w:name w:val="Normal (Web)"/>
    <w:basedOn w:val="a0"/>
    <w:uiPriority w:val="99"/>
    <w:semiHidden/>
    <w:unhideWhenUsed/>
    <w:rsid w:val="00AE1C2F"/>
    <w:rPr>
      <w:rFonts w:cs="Times New Roman"/>
      <w:sz w:val="24"/>
      <w:szCs w:val="24"/>
    </w:rPr>
  </w:style>
  <w:style w:type="paragraph" w:styleId="HTML">
    <w:name w:val="HTML Preformatted"/>
    <w:basedOn w:val="a0"/>
    <w:link w:val="HTML0"/>
    <w:uiPriority w:val="99"/>
    <w:semiHidden/>
    <w:unhideWhenUsed/>
    <w:rsid w:val="00B14BC7"/>
    <w:pPr>
      <w:spacing w:line="240" w:lineRule="auto"/>
    </w:pPr>
    <w:rPr>
      <w:rFonts w:ascii="Consolas" w:hAnsi="Consolas"/>
      <w:sz w:val="20"/>
      <w:szCs w:val="20"/>
    </w:rPr>
  </w:style>
  <w:style w:type="character" w:customStyle="1" w:styleId="HTML0">
    <w:name w:val="Стандартный HTML Знак"/>
    <w:basedOn w:val="a2"/>
    <w:link w:val="HTML"/>
    <w:uiPriority w:val="99"/>
    <w:semiHidden/>
    <w:rsid w:val="00B14BC7"/>
    <w:rPr>
      <w:rFonts w:ascii="Consolas" w:hAnsi="Consolas"/>
      <w:sz w:val="20"/>
      <w:szCs w:val="20"/>
    </w:rPr>
  </w:style>
  <w:style w:type="character" w:styleId="afb">
    <w:name w:val="Unresolved Mention"/>
    <w:basedOn w:val="a2"/>
    <w:uiPriority w:val="99"/>
    <w:semiHidden/>
    <w:unhideWhenUsed/>
    <w:rsid w:val="00845F97"/>
    <w:rPr>
      <w:color w:val="605E5C"/>
      <w:shd w:val="clear" w:color="auto" w:fill="E1DFDD"/>
    </w:rPr>
  </w:style>
  <w:style w:type="character" w:customStyle="1" w:styleId="40">
    <w:name w:val="Заголовок 4 Знак"/>
    <w:basedOn w:val="a2"/>
    <w:link w:val="4"/>
    <w:uiPriority w:val="9"/>
    <w:semiHidden/>
    <w:rsid w:val="0045116E"/>
    <w:rPr>
      <w:rFonts w:asciiTheme="majorHAnsi" w:eastAsiaTheme="majorEastAsia" w:hAnsiTheme="majorHAnsi" w:cstheme="majorBidi"/>
      <w:i/>
      <w:iCs/>
      <w:color w:val="2E74B5" w:themeColor="accent1" w:themeShade="BF"/>
      <w:sz w:val="28"/>
    </w:rPr>
  </w:style>
  <w:style w:type="paragraph" w:styleId="afc">
    <w:name w:val="Body Text"/>
    <w:basedOn w:val="a0"/>
    <w:link w:val="afd"/>
    <w:rsid w:val="004336A3"/>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d">
    <w:name w:val="Основной текст Знак"/>
    <w:basedOn w:val="a2"/>
    <w:link w:val="afc"/>
    <w:rsid w:val="004336A3"/>
    <w:rPr>
      <w:rFonts w:ascii="Times New Roman" w:eastAsia="Times New Roman" w:hAnsi="Times New Roman" w:cs="Times New Roman"/>
      <w:szCs w:val="20"/>
      <w:lang w:eastAsia="ru-RU"/>
    </w:rPr>
  </w:style>
  <w:style w:type="paragraph" w:customStyle="1" w:styleId="afe">
    <w:name w:val="Абзац. Основной текст"/>
    <w:basedOn w:val="a0"/>
    <w:link w:val="aff"/>
    <w:qFormat/>
    <w:rsid w:val="0070763F"/>
    <w:pPr>
      <w:widowControl w:val="0"/>
      <w:spacing w:line="240" w:lineRule="auto"/>
    </w:pPr>
    <w:rPr>
      <w:rFonts w:eastAsia="Calibri" w:cs="Times New Roman"/>
      <w:szCs w:val="28"/>
    </w:rPr>
  </w:style>
  <w:style w:type="paragraph" w:customStyle="1" w:styleId="a">
    <w:name w:val="маркированный список"/>
    <w:basedOn w:val="afe"/>
    <w:qFormat/>
    <w:rsid w:val="0070763F"/>
    <w:pPr>
      <w:numPr>
        <w:numId w:val="3"/>
      </w:numPr>
      <w:tabs>
        <w:tab w:val="num" w:pos="360"/>
      </w:tabs>
      <w:ind w:left="0" w:firstLine="709"/>
    </w:pPr>
  </w:style>
  <w:style w:type="character" w:customStyle="1" w:styleId="aff">
    <w:name w:val="Абзац. Основной текст Знак"/>
    <w:link w:val="afe"/>
    <w:rsid w:val="0070763F"/>
    <w:rPr>
      <w:rFonts w:ascii="Times New Roman" w:eastAsia="Calibri" w:hAnsi="Times New Roman" w:cs="Times New Roman"/>
      <w:sz w:val="28"/>
      <w:szCs w:val="28"/>
    </w:rPr>
  </w:style>
  <w:style w:type="paragraph" w:customStyle="1" w:styleId="aff0">
    <w:name w:val="Название таблицы"/>
    <w:basedOn w:val="aff1"/>
    <w:uiPriority w:val="99"/>
    <w:qFormat/>
    <w:rsid w:val="00831F03"/>
    <w:pPr>
      <w:keepNext/>
      <w:spacing w:after="0"/>
      <w:ind w:firstLine="0"/>
      <w:jc w:val="left"/>
    </w:pPr>
    <w:rPr>
      <w:rFonts w:eastAsia="Calibri" w:cs="Times New Roman"/>
      <w:bCs/>
      <w:iCs w:val="0"/>
      <w:color w:val="auto"/>
      <w:szCs w:val="28"/>
    </w:rPr>
  </w:style>
  <w:style w:type="paragraph" w:customStyle="1" w:styleId="Default">
    <w:name w:val="Default"/>
    <w:rsid w:val="00176F5F"/>
    <w:pPr>
      <w:autoSpaceDE w:val="0"/>
      <w:autoSpaceDN w:val="0"/>
      <w:adjustRightInd w:val="0"/>
      <w:spacing w:after="0" w:line="240" w:lineRule="auto"/>
      <w:ind w:firstLine="709"/>
      <w:jc w:val="both"/>
    </w:pPr>
    <w:rPr>
      <w:rFonts w:ascii="Times New Roman" w:eastAsia="Calibri" w:hAnsi="Times New Roman" w:cs="Times New Roman"/>
      <w:color w:val="000000"/>
      <w:sz w:val="24"/>
      <w:szCs w:val="24"/>
      <w:lang w:eastAsia="ru-RU"/>
    </w:rPr>
  </w:style>
  <w:style w:type="paragraph" w:styleId="aff1">
    <w:name w:val="caption"/>
    <w:aliases w:val="Название рисунка"/>
    <w:basedOn w:val="a0"/>
    <w:next w:val="a0"/>
    <w:uiPriority w:val="35"/>
    <w:unhideWhenUsed/>
    <w:qFormat/>
    <w:rsid w:val="002F4E57"/>
    <w:pPr>
      <w:spacing w:after="200" w:line="240" w:lineRule="auto"/>
      <w:jc w:val="center"/>
    </w:pPr>
    <w:rPr>
      <w:iCs/>
      <w:color w:val="000000" w:themeColor="text1"/>
      <w:szCs w:val="18"/>
    </w:rPr>
  </w:style>
  <w:style w:type="paragraph" w:customStyle="1" w:styleId="aff2">
    <w:name w:val="Абзац"/>
    <w:basedOn w:val="a0"/>
    <w:link w:val="aff3"/>
    <w:qFormat/>
    <w:rsid w:val="008058EF"/>
    <w:pPr>
      <w:spacing w:line="240" w:lineRule="auto"/>
    </w:pPr>
  </w:style>
  <w:style w:type="character" w:customStyle="1" w:styleId="aff3">
    <w:name w:val="Абзац Знак"/>
    <w:basedOn w:val="a2"/>
    <w:link w:val="aff2"/>
    <w:rsid w:val="008058EF"/>
    <w:rPr>
      <w:rFonts w:ascii="Times New Roman" w:hAnsi="Times New Roman"/>
      <w:sz w:val="28"/>
    </w:rPr>
  </w:style>
  <w:style w:type="paragraph" w:styleId="aff4">
    <w:name w:val="Plain Text"/>
    <w:basedOn w:val="a0"/>
    <w:link w:val="aff5"/>
    <w:rsid w:val="009D3BB4"/>
    <w:pPr>
      <w:spacing w:line="240" w:lineRule="auto"/>
      <w:ind w:firstLine="0"/>
      <w:jc w:val="left"/>
    </w:pPr>
    <w:rPr>
      <w:rFonts w:ascii="Courier New" w:eastAsia="Times New Roman" w:hAnsi="Courier New" w:cs="Courier New"/>
      <w:sz w:val="20"/>
      <w:szCs w:val="20"/>
      <w:lang w:eastAsia="ru-RU"/>
    </w:rPr>
  </w:style>
  <w:style w:type="character" w:customStyle="1" w:styleId="aff5">
    <w:name w:val="Текст Знак"/>
    <w:basedOn w:val="a2"/>
    <w:link w:val="aff4"/>
    <w:rsid w:val="009D3BB4"/>
    <w:rPr>
      <w:rFonts w:ascii="Courier New" w:eastAsia="Times New Roman" w:hAnsi="Courier New" w:cs="Courier New"/>
      <w:sz w:val="20"/>
      <w:szCs w:val="20"/>
      <w:lang w:eastAsia="ru-RU"/>
    </w:rPr>
  </w:style>
  <w:style w:type="paragraph" w:customStyle="1" w:styleId="aff6">
    <w:name w:val="заключение"/>
    <w:basedOn w:val="a0"/>
    <w:uiPriority w:val="99"/>
    <w:qFormat/>
    <w:rsid w:val="009D3BB4"/>
    <w:pPr>
      <w:pageBreakBefore/>
      <w:spacing w:line="240" w:lineRule="auto"/>
      <w:jc w:val="center"/>
      <w:outlineLvl w:val="0"/>
    </w:pPr>
    <w:rPr>
      <w:rFonts w:eastAsia="Calibri" w:cs="Times New Roman"/>
      <w:b/>
      <w:caps/>
      <w:szCs w:val="28"/>
    </w:rPr>
  </w:style>
  <w:style w:type="paragraph" w:customStyle="1" w:styleId="aff7">
    <w:name w:val="По центру"/>
    <w:basedOn w:val="a0"/>
    <w:link w:val="aff8"/>
    <w:qFormat/>
    <w:rsid w:val="009D3BB4"/>
    <w:pPr>
      <w:spacing w:line="240" w:lineRule="auto"/>
      <w:jc w:val="center"/>
    </w:pPr>
    <w:rPr>
      <w:rFonts w:eastAsia="Calibri" w:cs="Times New Roman"/>
      <w:b/>
      <w:noProof/>
    </w:rPr>
  </w:style>
  <w:style w:type="character" w:customStyle="1" w:styleId="aff8">
    <w:name w:val="По центру Знак"/>
    <w:link w:val="aff7"/>
    <w:rsid w:val="009D3BB4"/>
    <w:rPr>
      <w:rFonts w:ascii="Times New Roman" w:eastAsia="Calibri" w:hAnsi="Times New Roman" w:cs="Times New Roman"/>
      <w:b/>
      <w:noProof/>
      <w:sz w:val="28"/>
    </w:rPr>
  </w:style>
  <w:style w:type="paragraph" w:styleId="aff9">
    <w:name w:val="Body Text Indent"/>
    <w:basedOn w:val="a0"/>
    <w:link w:val="affa"/>
    <w:uiPriority w:val="99"/>
    <w:semiHidden/>
    <w:unhideWhenUsed/>
    <w:rsid w:val="00A73EB5"/>
    <w:pPr>
      <w:spacing w:after="120"/>
      <w:ind w:left="283"/>
    </w:pPr>
  </w:style>
  <w:style w:type="character" w:customStyle="1" w:styleId="affa">
    <w:name w:val="Основной текст с отступом Знак"/>
    <w:basedOn w:val="a2"/>
    <w:link w:val="aff9"/>
    <w:uiPriority w:val="99"/>
    <w:semiHidden/>
    <w:rsid w:val="00A73EB5"/>
    <w:rPr>
      <w:rFonts w:ascii="Times New Roman" w:hAnsi="Times New Roman"/>
      <w:sz w:val="28"/>
    </w:rPr>
  </w:style>
  <w:style w:type="paragraph" w:customStyle="1" w:styleId="12">
    <w:name w:val="Обычный1"/>
    <w:rsid w:val="00A73EB5"/>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paragraph" w:customStyle="1" w:styleId="affb">
    <w:name w:val="таблица"/>
    <w:basedOn w:val="a0"/>
    <w:qFormat/>
    <w:rsid w:val="00994FE2"/>
    <w:pPr>
      <w:spacing w:line="240" w:lineRule="auto"/>
      <w:ind w:firstLine="0"/>
      <w:jc w:val="left"/>
    </w:pPr>
    <w:rPr>
      <w:rFonts w:eastAsia="SimSun" w:cs="Times New Roman"/>
    </w:rPr>
  </w:style>
  <w:style w:type="paragraph" w:customStyle="1" w:styleId="affc">
    <w:name w:val="Таблица"/>
    <w:basedOn w:val="a0"/>
    <w:uiPriority w:val="99"/>
    <w:qFormat/>
    <w:rsid w:val="007759B2"/>
    <w:pPr>
      <w:spacing w:line="240" w:lineRule="auto"/>
      <w:ind w:firstLine="0"/>
      <w:jc w:val="left"/>
    </w:pPr>
    <w:rPr>
      <w:rFonts w:eastAsia="SimSun" w:cs="Times New Roman"/>
    </w:rPr>
  </w:style>
  <w:style w:type="paragraph" w:customStyle="1" w:styleId="affd">
    <w:name w:val="Код программы"/>
    <w:basedOn w:val="a0"/>
    <w:uiPriority w:val="99"/>
    <w:qFormat/>
    <w:rsid w:val="00577ACA"/>
    <w:pPr>
      <w:spacing w:line="240" w:lineRule="auto"/>
      <w:jc w:val="left"/>
    </w:pPr>
    <w:rPr>
      <w:rFonts w:ascii="Consolas" w:eastAsia="SimSun" w:hAnsi="Consolas" w:cs="Courier New"/>
      <w:sz w:val="20"/>
      <w:szCs w:val="26"/>
      <w:lang w:val="en-US"/>
    </w:rPr>
  </w:style>
  <w:style w:type="paragraph" w:customStyle="1" w:styleId="affe">
    <w:name w:val="по центру"/>
    <w:basedOn w:val="a0"/>
    <w:uiPriority w:val="99"/>
    <w:qFormat/>
    <w:rsid w:val="00F310BA"/>
    <w:pPr>
      <w:spacing w:line="240" w:lineRule="auto"/>
      <w:jc w:val="center"/>
    </w:pPr>
    <w:rPr>
      <w:rFonts w:eastAsia="SimSun" w:cs="Times New Roman"/>
      <w:b/>
      <w:szCs w:val="28"/>
    </w:rPr>
  </w:style>
  <w:style w:type="paragraph" w:customStyle="1" w:styleId="afff">
    <w:name w:val="название таблицы"/>
    <w:basedOn w:val="aff1"/>
    <w:uiPriority w:val="99"/>
    <w:qFormat/>
    <w:rsid w:val="00544379"/>
    <w:pPr>
      <w:keepNext/>
      <w:spacing w:after="0"/>
      <w:ind w:firstLine="0"/>
      <w:jc w:val="left"/>
    </w:pPr>
    <w:rPr>
      <w:rFonts w:eastAsia="SimSun" w:cs="Times New Roman"/>
      <w:bCs/>
      <w:iCs w:val="0"/>
      <w:color w:val="auto"/>
      <w:szCs w:val="28"/>
    </w:rPr>
  </w:style>
  <w:style w:type="character" w:styleId="afff0">
    <w:name w:val="FollowedHyperlink"/>
    <w:basedOn w:val="a2"/>
    <w:uiPriority w:val="99"/>
    <w:semiHidden/>
    <w:unhideWhenUsed/>
    <w:rsid w:val="00B977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3937">
      <w:bodyDiv w:val="1"/>
      <w:marLeft w:val="0"/>
      <w:marRight w:val="0"/>
      <w:marTop w:val="0"/>
      <w:marBottom w:val="0"/>
      <w:divBdr>
        <w:top w:val="none" w:sz="0" w:space="0" w:color="auto"/>
        <w:left w:val="none" w:sz="0" w:space="0" w:color="auto"/>
        <w:bottom w:val="none" w:sz="0" w:space="0" w:color="auto"/>
        <w:right w:val="none" w:sz="0" w:space="0" w:color="auto"/>
      </w:divBdr>
    </w:div>
    <w:div w:id="66924968">
      <w:bodyDiv w:val="1"/>
      <w:marLeft w:val="0"/>
      <w:marRight w:val="0"/>
      <w:marTop w:val="0"/>
      <w:marBottom w:val="0"/>
      <w:divBdr>
        <w:top w:val="none" w:sz="0" w:space="0" w:color="auto"/>
        <w:left w:val="none" w:sz="0" w:space="0" w:color="auto"/>
        <w:bottom w:val="none" w:sz="0" w:space="0" w:color="auto"/>
        <w:right w:val="none" w:sz="0" w:space="0" w:color="auto"/>
      </w:divBdr>
    </w:div>
    <w:div w:id="75246252">
      <w:bodyDiv w:val="1"/>
      <w:marLeft w:val="0"/>
      <w:marRight w:val="0"/>
      <w:marTop w:val="0"/>
      <w:marBottom w:val="0"/>
      <w:divBdr>
        <w:top w:val="none" w:sz="0" w:space="0" w:color="auto"/>
        <w:left w:val="none" w:sz="0" w:space="0" w:color="auto"/>
        <w:bottom w:val="none" w:sz="0" w:space="0" w:color="auto"/>
        <w:right w:val="none" w:sz="0" w:space="0" w:color="auto"/>
      </w:divBdr>
      <w:divsChild>
        <w:div w:id="475729928">
          <w:marLeft w:val="0"/>
          <w:marRight w:val="0"/>
          <w:marTop w:val="0"/>
          <w:marBottom w:val="0"/>
          <w:divBdr>
            <w:top w:val="none" w:sz="0" w:space="0" w:color="auto"/>
            <w:left w:val="none" w:sz="0" w:space="0" w:color="auto"/>
            <w:bottom w:val="none" w:sz="0" w:space="0" w:color="auto"/>
            <w:right w:val="none" w:sz="0" w:space="0" w:color="auto"/>
          </w:divBdr>
        </w:div>
      </w:divsChild>
    </w:div>
    <w:div w:id="78066034">
      <w:bodyDiv w:val="1"/>
      <w:marLeft w:val="0"/>
      <w:marRight w:val="0"/>
      <w:marTop w:val="0"/>
      <w:marBottom w:val="0"/>
      <w:divBdr>
        <w:top w:val="none" w:sz="0" w:space="0" w:color="auto"/>
        <w:left w:val="none" w:sz="0" w:space="0" w:color="auto"/>
        <w:bottom w:val="none" w:sz="0" w:space="0" w:color="auto"/>
        <w:right w:val="none" w:sz="0" w:space="0" w:color="auto"/>
      </w:divBdr>
      <w:divsChild>
        <w:div w:id="47266770">
          <w:marLeft w:val="0"/>
          <w:marRight w:val="0"/>
          <w:marTop w:val="0"/>
          <w:marBottom w:val="0"/>
          <w:divBdr>
            <w:top w:val="none" w:sz="0" w:space="0" w:color="auto"/>
            <w:left w:val="none" w:sz="0" w:space="0" w:color="auto"/>
            <w:bottom w:val="none" w:sz="0" w:space="0" w:color="auto"/>
            <w:right w:val="none" w:sz="0" w:space="0" w:color="auto"/>
          </w:divBdr>
        </w:div>
      </w:divsChild>
    </w:div>
    <w:div w:id="87969771">
      <w:bodyDiv w:val="1"/>
      <w:marLeft w:val="0"/>
      <w:marRight w:val="0"/>
      <w:marTop w:val="0"/>
      <w:marBottom w:val="0"/>
      <w:divBdr>
        <w:top w:val="none" w:sz="0" w:space="0" w:color="auto"/>
        <w:left w:val="none" w:sz="0" w:space="0" w:color="auto"/>
        <w:bottom w:val="none" w:sz="0" w:space="0" w:color="auto"/>
        <w:right w:val="none" w:sz="0" w:space="0" w:color="auto"/>
      </w:divBdr>
      <w:divsChild>
        <w:div w:id="1332950660">
          <w:marLeft w:val="0"/>
          <w:marRight w:val="0"/>
          <w:marTop w:val="0"/>
          <w:marBottom w:val="0"/>
          <w:divBdr>
            <w:top w:val="none" w:sz="0" w:space="0" w:color="auto"/>
            <w:left w:val="none" w:sz="0" w:space="0" w:color="auto"/>
            <w:bottom w:val="none" w:sz="0" w:space="0" w:color="auto"/>
            <w:right w:val="none" w:sz="0" w:space="0" w:color="auto"/>
          </w:divBdr>
        </w:div>
      </w:divsChild>
    </w:div>
    <w:div w:id="96221891">
      <w:bodyDiv w:val="1"/>
      <w:marLeft w:val="0"/>
      <w:marRight w:val="0"/>
      <w:marTop w:val="0"/>
      <w:marBottom w:val="0"/>
      <w:divBdr>
        <w:top w:val="none" w:sz="0" w:space="0" w:color="auto"/>
        <w:left w:val="none" w:sz="0" w:space="0" w:color="auto"/>
        <w:bottom w:val="none" w:sz="0" w:space="0" w:color="auto"/>
        <w:right w:val="none" w:sz="0" w:space="0" w:color="auto"/>
      </w:divBdr>
      <w:divsChild>
        <w:div w:id="1072239557">
          <w:marLeft w:val="0"/>
          <w:marRight w:val="0"/>
          <w:marTop w:val="0"/>
          <w:marBottom w:val="0"/>
          <w:divBdr>
            <w:top w:val="none" w:sz="0" w:space="0" w:color="auto"/>
            <w:left w:val="none" w:sz="0" w:space="0" w:color="auto"/>
            <w:bottom w:val="none" w:sz="0" w:space="0" w:color="auto"/>
            <w:right w:val="none" w:sz="0" w:space="0" w:color="auto"/>
          </w:divBdr>
        </w:div>
      </w:divsChild>
    </w:div>
    <w:div w:id="113333679">
      <w:bodyDiv w:val="1"/>
      <w:marLeft w:val="0"/>
      <w:marRight w:val="0"/>
      <w:marTop w:val="0"/>
      <w:marBottom w:val="0"/>
      <w:divBdr>
        <w:top w:val="none" w:sz="0" w:space="0" w:color="auto"/>
        <w:left w:val="none" w:sz="0" w:space="0" w:color="auto"/>
        <w:bottom w:val="none" w:sz="0" w:space="0" w:color="auto"/>
        <w:right w:val="none" w:sz="0" w:space="0" w:color="auto"/>
      </w:divBdr>
      <w:divsChild>
        <w:div w:id="1034696665">
          <w:marLeft w:val="0"/>
          <w:marRight w:val="0"/>
          <w:marTop w:val="0"/>
          <w:marBottom w:val="0"/>
          <w:divBdr>
            <w:top w:val="none" w:sz="0" w:space="0" w:color="auto"/>
            <w:left w:val="none" w:sz="0" w:space="0" w:color="auto"/>
            <w:bottom w:val="none" w:sz="0" w:space="0" w:color="auto"/>
            <w:right w:val="none" w:sz="0" w:space="0" w:color="auto"/>
          </w:divBdr>
        </w:div>
      </w:divsChild>
    </w:div>
    <w:div w:id="136922245">
      <w:bodyDiv w:val="1"/>
      <w:marLeft w:val="0"/>
      <w:marRight w:val="0"/>
      <w:marTop w:val="0"/>
      <w:marBottom w:val="0"/>
      <w:divBdr>
        <w:top w:val="none" w:sz="0" w:space="0" w:color="auto"/>
        <w:left w:val="none" w:sz="0" w:space="0" w:color="auto"/>
        <w:bottom w:val="none" w:sz="0" w:space="0" w:color="auto"/>
        <w:right w:val="none" w:sz="0" w:space="0" w:color="auto"/>
      </w:divBdr>
      <w:divsChild>
        <w:div w:id="1826816490">
          <w:marLeft w:val="0"/>
          <w:marRight w:val="0"/>
          <w:marTop w:val="0"/>
          <w:marBottom w:val="0"/>
          <w:divBdr>
            <w:top w:val="none" w:sz="0" w:space="0" w:color="auto"/>
            <w:left w:val="none" w:sz="0" w:space="0" w:color="auto"/>
            <w:bottom w:val="none" w:sz="0" w:space="0" w:color="auto"/>
            <w:right w:val="none" w:sz="0" w:space="0" w:color="auto"/>
          </w:divBdr>
        </w:div>
      </w:divsChild>
    </w:div>
    <w:div w:id="139926799">
      <w:bodyDiv w:val="1"/>
      <w:marLeft w:val="0"/>
      <w:marRight w:val="0"/>
      <w:marTop w:val="0"/>
      <w:marBottom w:val="0"/>
      <w:divBdr>
        <w:top w:val="none" w:sz="0" w:space="0" w:color="auto"/>
        <w:left w:val="none" w:sz="0" w:space="0" w:color="auto"/>
        <w:bottom w:val="none" w:sz="0" w:space="0" w:color="auto"/>
        <w:right w:val="none" w:sz="0" w:space="0" w:color="auto"/>
      </w:divBdr>
    </w:div>
    <w:div w:id="152918853">
      <w:bodyDiv w:val="1"/>
      <w:marLeft w:val="0"/>
      <w:marRight w:val="0"/>
      <w:marTop w:val="0"/>
      <w:marBottom w:val="0"/>
      <w:divBdr>
        <w:top w:val="none" w:sz="0" w:space="0" w:color="auto"/>
        <w:left w:val="none" w:sz="0" w:space="0" w:color="auto"/>
        <w:bottom w:val="none" w:sz="0" w:space="0" w:color="auto"/>
        <w:right w:val="none" w:sz="0" w:space="0" w:color="auto"/>
      </w:divBdr>
      <w:divsChild>
        <w:div w:id="2042513173">
          <w:marLeft w:val="0"/>
          <w:marRight w:val="0"/>
          <w:marTop w:val="0"/>
          <w:marBottom w:val="0"/>
          <w:divBdr>
            <w:top w:val="none" w:sz="0" w:space="0" w:color="auto"/>
            <w:left w:val="none" w:sz="0" w:space="0" w:color="auto"/>
            <w:bottom w:val="none" w:sz="0" w:space="0" w:color="auto"/>
            <w:right w:val="none" w:sz="0" w:space="0" w:color="auto"/>
          </w:divBdr>
        </w:div>
      </w:divsChild>
    </w:div>
    <w:div w:id="172185604">
      <w:bodyDiv w:val="1"/>
      <w:marLeft w:val="0"/>
      <w:marRight w:val="0"/>
      <w:marTop w:val="0"/>
      <w:marBottom w:val="0"/>
      <w:divBdr>
        <w:top w:val="none" w:sz="0" w:space="0" w:color="auto"/>
        <w:left w:val="none" w:sz="0" w:space="0" w:color="auto"/>
        <w:bottom w:val="none" w:sz="0" w:space="0" w:color="auto"/>
        <w:right w:val="none" w:sz="0" w:space="0" w:color="auto"/>
      </w:divBdr>
    </w:div>
    <w:div w:id="181361405">
      <w:bodyDiv w:val="1"/>
      <w:marLeft w:val="0"/>
      <w:marRight w:val="0"/>
      <w:marTop w:val="0"/>
      <w:marBottom w:val="0"/>
      <w:divBdr>
        <w:top w:val="none" w:sz="0" w:space="0" w:color="auto"/>
        <w:left w:val="none" w:sz="0" w:space="0" w:color="auto"/>
        <w:bottom w:val="none" w:sz="0" w:space="0" w:color="auto"/>
        <w:right w:val="none" w:sz="0" w:space="0" w:color="auto"/>
      </w:divBdr>
      <w:divsChild>
        <w:div w:id="1432313756">
          <w:marLeft w:val="0"/>
          <w:marRight w:val="0"/>
          <w:marTop w:val="0"/>
          <w:marBottom w:val="0"/>
          <w:divBdr>
            <w:top w:val="none" w:sz="0" w:space="0" w:color="auto"/>
            <w:left w:val="none" w:sz="0" w:space="0" w:color="auto"/>
            <w:bottom w:val="none" w:sz="0" w:space="0" w:color="auto"/>
            <w:right w:val="none" w:sz="0" w:space="0" w:color="auto"/>
          </w:divBdr>
        </w:div>
      </w:divsChild>
    </w:div>
    <w:div w:id="190463206">
      <w:bodyDiv w:val="1"/>
      <w:marLeft w:val="0"/>
      <w:marRight w:val="0"/>
      <w:marTop w:val="0"/>
      <w:marBottom w:val="0"/>
      <w:divBdr>
        <w:top w:val="none" w:sz="0" w:space="0" w:color="auto"/>
        <w:left w:val="none" w:sz="0" w:space="0" w:color="auto"/>
        <w:bottom w:val="none" w:sz="0" w:space="0" w:color="auto"/>
        <w:right w:val="none" w:sz="0" w:space="0" w:color="auto"/>
      </w:divBdr>
    </w:div>
    <w:div w:id="198512614">
      <w:bodyDiv w:val="1"/>
      <w:marLeft w:val="0"/>
      <w:marRight w:val="0"/>
      <w:marTop w:val="0"/>
      <w:marBottom w:val="0"/>
      <w:divBdr>
        <w:top w:val="none" w:sz="0" w:space="0" w:color="auto"/>
        <w:left w:val="none" w:sz="0" w:space="0" w:color="auto"/>
        <w:bottom w:val="none" w:sz="0" w:space="0" w:color="auto"/>
        <w:right w:val="none" w:sz="0" w:space="0" w:color="auto"/>
      </w:divBdr>
      <w:divsChild>
        <w:div w:id="1957172369">
          <w:marLeft w:val="0"/>
          <w:marRight w:val="0"/>
          <w:marTop w:val="0"/>
          <w:marBottom w:val="0"/>
          <w:divBdr>
            <w:top w:val="none" w:sz="0" w:space="0" w:color="auto"/>
            <w:left w:val="none" w:sz="0" w:space="0" w:color="auto"/>
            <w:bottom w:val="none" w:sz="0" w:space="0" w:color="auto"/>
            <w:right w:val="none" w:sz="0" w:space="0" w:color="auto"/>
          </w:divBdr>
        </w:div>
      </w:divsChild>
    </w:div>
    <w:div w:id="209534247">
      <w:bodyDiv w:val="1"/>
      <w:marLeft w:val="0"/>
      <w:marRight w:val="0"/>
      <w:marTop w:val="0"/>
      <w:marBottom w:val="0"/>
      <w:divBdr>
        <w:top w:val="none" w:sz="0" w:space="0" w:color="auto"/>
        <w:left w:val="none" w:sz="0" w:space="0" w:color="auto"/>
        <w:bottom w:val="none" w:sz="0" w:space="0" w:color="auto"/>
        <w:right w:val="none" w:sz="0" w:space="0" w:color="auto"/>
      </w:divBdr>
      <w:divsChild>
        <w:div w:id="1308708463">
          <w:marLeft w:val="0"/>
          <w:marRight w:val="0"/>
          <w:marTop w:val="0"/>
          <w:marBottom w:val="0"/>
          <w:divBdr>
            <w:top w:val="none" w:sz="0" w:space="0" w:color="auto"/>
            <w:left w:val="none" w:sz="0" w:space="0" w:color="auto"/>
            <w:bottom w:val="none" w:sz="0" w:space="0" w:color="auto"/>
            <w:right w:val="none" w:sz="0" w:space="0" w:color="auto"/>
          </w:divBdr>
        </w:div>
      </w:divsChild>
    </w:div>
    <w:div w:id="240063479">
      <w:bodyDiv w:val="1"/>
      <w:marLeft w:val="0"/>
      <w:marRight w:val="0"/>
      <w:marTop w:val="0"/>
      <w:marBottom w:val="0"/>
      <w:divBdr>
        <w:top w:val="none" w:sz="0" w:space="0" w:color="auto"/>
        <w:left w:val="none" w:sz="0" w:space="0" w:color="auto"/>
        <w:bottom w:val="none" w:sz="0" w:space="0" w:color="auto"/>
        <w:right w:val="none" w:sz="0" w:space="0" w:color="auto"/>
      </w:divBdr>
      <w:divsChild>
        <w:div w:id="283120041">
          <w:marLeft w:val="0"/>
          <w:marRight w:val="0"/>
          <w:marTop w:val="0"/>
          <w:marBottom w:val="0"/>
          <w:divBdr>
            <w:top w:val="none" w:sz="0" w:space="0" w:color="auto"/>
            <w:left w:val="none" w:sz="0" w:space="0" w:color="auto"/>
            <w:bottom w:val="none" w:sz="0" w:space="0" w:color="auto"/>
            <w:right w:val="none" w:sz="0" w:space="0" w:color="auto"/>
          </w:divBdr>
        </w:div>
      </w:divsChild>
    </w:div>
    <w:div w:id="247152404">
      <w:bodyDiv w:val="1"/>
      <w:marLeft w:val="0"/>
      <w:marRight w:val="0"/>
      <w:marTop w:val="0"/>
      <w:marBottom w:val="0"/>
      <w:divBdr>
        <w:top w:val="none" w:sz="0" w:space="0" w:color="auto"/>
        <w:left w:val="none" w:sz="0" w:space="0" w:color="auto"/>
        <w:bottom w:val="none" w:sz="0" w:space="0" w:color="auto"/>
        <w:right w:val="none" w:sz="0" w:space="0" w:color="auto"/>
      </w:divBdr>
      <w:divsChild>
        <w:div w:id="1264805075">
          <w:marLeft w:val="0"/>
          <w:marRight w:val="0"/>
          <w:marTop w:val="0"/>
          <w:marBottom w:val="0"/>
          <w:divBdr>
            <w:top w:val="none" w:sz="0" w:space="0" w:color="auto"/>
            <w:left w:val="none" w:sz="0" w:space="0" w:color="auto"/>
            <w:bottom w:val="none" w:sz="0" w:space="0" w:color="auto"/>
            <w:right w:val="none" w:sz="0" w:space="0" w:color="auto"/>
          </w:divBdr>
        </w:div>
      </w:divsChild>
    </w:div>
    <w:div w:id="252134258">
      <w:bodyDiv w:val="1"/>
      <w:marLeft w:val="0"/>
      <w:marRight w:val="0"/>
      <w:marTop w:val="0"/>
      <w:marBottom w:val="0"/>
      <w:divBdr>
        <w:top w:val="none" w:sz="0" w:space="0" w:color="auto"/>
        <w:left w:val="none" w:sz="0" w:space="0" w:color="auto"/>
        <w:bottom w:val="none" w:sz="0" w:space="0" w:color="auto"/>
        <w:right w:val="none" w:sz="0" w:space="0" w:color="auto"/>
      </w:divBdr>
    </w:div>
    <w:div w:id="268393940">
      <w:bodyDiv w:val="1"/>
      <w:marLeft w:val="0"/>
      <w:marRight w:val="0"/>
      <w:marTop w:val="0"/>
      <w:marBottom w:val="0"/>
      <w:divBdr>
        <w:top w:val="none" w:sz="0" w:space="0" w:color="auto"/>
        <w:left w:val="none" w:sz="0" w:space="0" w:color="auto"/>
        <w:bottom w:val="none" w:sz="0" w:space="0" w:color="auto"/>
        <w:right w:val="none" w:sz="0" w:space="0" w:color="auto"/>
      </w:divBdr>
    </w:div>
    <w:div w:id="269507978">
      <w:bodyDiv w:val="1"/>
      <w:marLeft w:val="0"/>
      <w:marRight w:val="0"/>
      <w:marTop w:val="0"/>
      <w:marBottom w:val="0"/>
      <w:divBdr>
        <w:top w:val="none" w:sz="0" w:space="0" w:color="auto"/>
        <w:left w:val="none" w:sz="0" w:space="0" w:color="auto"/>
        <w:bottom w:val="none" w:sz="0" w:space="0" w:color="auto"/>
        <w:right w:val="none" w:sz="0" w:space="0" w:color="auto"/>
      </w:divBdr>
    </w:div>
    <w:div w:id="276760779">
      <w:bodyDiv w:val="1"/>
      <w:marLeft w:val="0"/>
      <w:marRight w:val="0"/>
      <w:marTop w:val="0"/>
      <w:marBottom w:val="0"/>
      <w:divBdr>
        <w:top w:val="none" w:sz="0" w:space="0" w:color="auto"/>
        <w:left w:val="none" w:sz="0" w:space="0" w:color="auto"/>
        <w:bottom w:val="none" w:sz="0" w:space="0" w:color="auto"/>
        <w:right w:val="none" w:sz="0" w:space="0" w:color="auto"/>
      </w:divBdr>
    </w:div>
    <w:div w:id="297339194">
      <w:bodyDiv w:val="1"/>
      <w:marLeft w:val="0"/>
      <w:marRight w:val="0"/>
      <w:marTop w:val="0"/>
      <w:marBottom w:val="0"/>
      <w:divBdr>
        <w:top w:val="none" w:sz="0" w:space="0" w:color="auto"/>
        <w:left w:val="none" w:sz="0" w:space="0" w:color="auto"/>
        <w:bottom w:val="none" w:sz="0" w:space="0" w:color="auto"/>
        <w:right w:val="none" w:sz="0" w:space="0" w:color="auto"/>
      </w:divBdr>
      <w:divsChild>
        <w:div w:id="1728871259">
          <w:marLeft w:val="0"/>
          <w:marRight w:val="0"/>
          <w:marTop w:val="0"/>
          <w:marBottom w:val="0"/>
          <w:divBdr>
            <w:top w:val="none" w:sz="0" w:space="0" w:color="auto"/>
            <w:left w:val="none" w:sz="0" w:space="0" w:color="auto"/>
            <w:bottom w:val="none" w:sz="0" w:space="0" w:color="auto"/>
            <w:right w:val="none" w:sz="0" w:space="0" w:color="auto"/>
          </w:divBdr>
        </w:div>
      </w:divsChild>
    </w:div>
    <w:div w:id="320279750">
      <w:bodyDiv w:val="1"/>
      <w:marLeft w:val="0"/>
      <w:marRight w:val="0"/>
      <w:marTop w:val="0"/>
      <w:marBottom w:val="0"/>
      <w:divBdr>
        <w:top w:val="none" w:sz="0" w:space="0" w:color="auto"/>
        <w:left w:val="none" w:sz="0" w:space="0" w:color="auto"/>
        <w:bottom w:val="none" w:sz="0" w:space="0" w:color="auto"/>
        <w:right w:val="none" w:sz="0" w:space="0" w:color="auto"/>
      </w:divBdr>
    </w:div>
    <w:div w:id="333997646">
      <w:bodyDiv w:val="1"/>
      <w:marLeft w:val="0"/>
      <w:marRight w:val="0"/>
      <w:marTop w:val="0"/>
      <w:marBottom w:val="0"/>
      <w:divBdr>
        <w:top w:val="none" w:sz="0" w:space="0" w:color="auto"/>
        <w:left w:val="none" w:sz="0" w:space="0" w:color="auto"/>
        <w:bottom w:val="none" w:sz="0" w:space="0" w:color="auto"/>
        <w:right w:val="none" w:sz="0" w:space="0" w:color="auto"/>
      </w:divBdr>
    </w:div>
    <w:div w:id="334574970">
      <w:bodyDiv w:val="1"/>
      <w:marLeft w:val="0"/>
      <w:marRight w:val="0"/>
      <w:marTop w:val="0"/>
      <w:marBottom w:val="0"/>
      <w:divBdr>
        <w:top w:val="none" w:sz="0" w:space="0" w:color="auto"/>
        <w:left w:val="none" w:sz="0" w:space="0" w:color="auto"/>
        <w:bottom w:val="none" w:sz="0" w:space="0" w:color="auto"/>
        <w:right w:val="none" w:sz="0" w:space="0" w:color="auto"/>
      </w:divBdr>
      <w:divsChild>
        <w:div w:id="957564483">
          <w:marLeft w:val="0"/>
          <w:marRight w:val="0"/>
          <w:marTop w:val="0"/>
          <w:marBottom w:val="0"/>
          <w:divBdr>
            <w:top w:val="none" w:sz="0" w:space="0" w:color="auto"/>
            <w:left w:val="none" w:sz="0" w:space="0" w:color="auto"/>
            <w:bottom w:val="none" w:sz="0" w:space="0" w:color="auto"/>
            <w:right w:val="none" w:sz="0" w:space="0" w:color="auto"/>
          </w:divBdr>
        </w:div>
      </w:divsChild>
    </w:div>
    <w:div w:id="339429552">
      <w:bodyDiv w:val="1"/>
      <w:marLeft w:val="0"/>
      <w:marRight w:val="0"/>
      <w:marTop w:val="0"/>
      <w:marBottom w:val="0"/>
      <w:divBdr>
        <w:top w:val="none" w:sz="0" w:space="0" w:color="auto"/>
        <w:left w:val="none" w:sz="0" w:space="0" w:color="auto"/>
        <w:bottom w:val="none" w:sz="0" w:space="0" w:color="auto"/>
        <w:right w:val="none" w:sz="0" w:space="0" w:color="auto"/>
      </w:divBdr>
      <w:divsChild>
        <w:div w:id="300693535">
          <w:marLeft w:val="0"/>
          <w:marRight w:val="0"/>
          <w:marTop w:val="0"/>
          <w:marBottom w:val="0"/>
          <w:divBdr>
            <w:top w:val="none" w:sz="0" w:space="0" w:color="auto"/>
            <w:left w:val="none" w:sz="0" w:space="0" w:color="auto"/>
            <w:bottom w:val="none" w:sz="0" w:space="0" w:color="auto"/>
            <w:right w:val="none" w:sz="0" w:space="0" w:color="auto"/>
          </w:divBdr>
        </w:div>
      </w:divsChild>
    </w:div>
    <w:div w:id="349990517">
      <w:bodyDiv w:val="1"/>
      <w:marLeft w:val="0"/>
      <w:marRight w:val="0"/>
      <w:marTop w:val="0"/>
      <w:marBottom w:val="0"/>
      <w:divBdr>
        <w:top w:val="none" w:sz="0" w:space="0" w:color="auto"/>
        <w:left w:val="none" w:sz="0" w:space="0" w:color="auto"/>
        <w:bottom w:val="none" w:sz="0" w:space="0" w:color="auto"/>
        <w:right w:val="none" w:sz="0" w:space="0" w:color="auto"/>
      </w:divBdr>
    </w:div>
    <w:div w:id="368839580">
      <w:bodyDiv w:val="1"/>
      <w:marLeft w:val="0"/>
      <w:marRight w:val="0"/>
      <w:marTop w:val="0"/>
      <w:marBottom w:val="0"/>
      <w:divBdr>
        <w:top w:val="none" w:sz="0" w:space="0" w:color="auto"/>
        <w:left w:val="none" w:sz="0" w:space="0" w:color="auto"/>
        <w:bottom w:val="none" w:sz="0" w:space="0" w:color="auto"/>
        <w:right w:val="none" w:sz="0" w:space="0" w:color="auto"/>
      </w:divBdr>
      <w:divsChild>
        <w:div w:id="593899694">
          <w:marLeft w:val="0"/>
          <w:marRight w:val="0"/>
          <w:marTop w:val="0"/>
          <w:marBottom w:val="0"/>
          <w:divBdr>
            <w:top w:val="none" w:sz="0" w:space="0" w:color="auto"/>
            <w:left w:val="none" w:sz="0" w:space="0" w:color="auto"/>
            <w:bottom w:val="none" w:sz="0" w:space="0" w:color="auto"/>
            <w:right w:val="none" w:sz="0" w:space="0" w:color="auto"/>
          </w:divBdr>
        </w:div>
      </w:divsChild>
    </w:div>
    <w:div w:id="371468834">
      <w:bodyDiv w:val="1"/>
      <w:marLeft w:val="0"/>
      <w:marRight w:val="0"/>
      <w:marTop w:val="0"/>
      <w:marBottom w:val="0"/>
      <w:divBdr>
        <w:top w:val="none" w:sz="0" w:space="0" w:color="auto"/>
        <w:left w:val="none" w:sz="0" w:space="0" w:color="auto"/>
        <w:bottom w:val="none" w:sz="0" w:space="0" w:color="auto"/>
        <w:right w:val="none" w:sz="0" w:space="0" w:color="auto"/>
      </w:divBdr>
      <w:divsChild>
        <w:div w:id="470559457">
          <w:marLeft w:val="0"/>
          <w:marRight w:val="0"/>
          <w:marTop w:val="0"/>
          <w:marBottom w:val="0"/>
          <w:divBdr>
            <w:top w:val="none" w:sz="0" w:space="0" w:color="auto"/>
            <w:left w:val="none" w:sz="0" w:space="0" w:color="auto"/>
            <w:bottom w:val="none" w:sz="0" w:space="0" w:color="auto"/>
            <w:right w:val="none" w:sz="0" w:space="0" w:color="auto"/>
          </w:divBdr>
        </w:div>
      </w:divsChild>
    </w:div>
    <w:div w:id="386537399">
      <w:bodyDiv w:val="1"/>
      <w:marLeft w:val="0"/>
      <w:marRight w:val="0"/>
      <w:marTop w:val="0"/>
      <w:marBottom w:val="0"/>
      <w:divBdr>
        <w:top w:val="none" w:sz="0" w:space="0" w:color="auto"/>
        <w:left w:val="none" w:sz="0" w:space="0" w:color="auto"/>
        <w:bottom w:val="none" w:sz="0" w:space="0" w:color="auto"/>
        <w:right w:val="none" w:sz="0" w:space="0" w:color="auto"/>
      </w:divBdr>
      <w:divsChild>
        <w:div w:id="682365353">
          <w:marLeft w:val="0"/>
          <w:marRight w:val="0"/>
          <w:marTop w:val="0"/>
          <w:marBottom w:val="0"/>
          <w:divBdr>
            <w:top w:val="none" w:sz="0" w:space="0" w:color="auto"/>
            <w:left w:val="none" w:sz="0" w:space="0" w:color="auto"/>
            <w:bottom w:val="none" w:sz="0" w:space="0" w:color="auto"/>
            <w:right w:val="none" w:sz="0" w:space="0" w:color="auto"/>
          </w:divBdr>
        </w:div>
      </w:divsChild>
    </w:div>
    <w:div w:id="405692342">
      <w:bodyDiv w:val="1"/>
      <w:marLeft w:val="0"/>
      <w:marRight w:val="0"/>
      <w:marTop w:val="0"/>
      <w:marBottom w:val="0"/>
      <w:divBdr>
        <w:top w:val="none" w:sz="0" w:space="0" w:color="auto"/>
        <w:left w:val="none" w:sz="0" w:space="0" w:color="auto"/>
        <w:bottom w:val="none" w:sz="0" w:space="0" w:color="auto"/>
        <w:right w:val="none" w:sz="0" w:space="0" w:color="auto"/>
      </w:divBdr>
      <w:divsChild>
        <w:div w:id="841772450">
          <w:marLeft w:val="0"/>
          <w:marRight w:val="0"/>
          <w:marTop w:val="0"/>
          <w:marBottom w:val="0"/>
          <w:divBdr>
            <w:top w:val="none" w:sz="0" w:space="0" w:color="auto"/>
            <w:left w:val="none" w:sz="0" w:space="0" w:color="auto"/>
            <w:bottom w:val="none" w:sz="0" w:space="0" w:color="auto"/>
            <w:right w:val="none" w:sz="0" w:space="0" w:color="auto"/>
          </w:divBdr>
        </w:div>
      </w:divsChild>
    </w:div>
    <w:div w:id="409036676">
      <w:bodyDiv w:val="1"/>
      <w:marLeft w:val="0"/>
      <w:marRight w:val="0"/>
      <w:marTop w:val="0"/>
      <w:marBottom w:val="0"/>
      <w:divBdr>
        <w:top w:val="none" w:sz="0" w:space="0" w:color="auto"/>
        <w:left w:val="none" w:sz="0" w:space="0" w:color="auto"/>
        <w:bottom w:val="none" w:sz="0" w:space="0" w:color="auto"/>
        <w:right w:val="none" w:sz="0" w:space="0" w:color="auto"/>
      </w:divBdr>
    </w:div>
    <w:div w:id="432674777">
      <w:bodyDiv w:val="1"/>
      <w:marLeft w:val="0"/>
      <w:marRight w:val="0"/>
      <w:marTop w:val="0"/>
      <w:marBottom w:val="0"/>
      <w:divBdr>
        <w:top w:val="none" w:sz="0" w:space="0" w:color="auto"/>
        <w:left w:val="none" w:sz="0" w:space="0" w:color="auto"/>
        <w:bottom w:val="none" w:sz="0" w:space="0" w:color="auto"/>
        <w:right w:val="none" w:sz="0" w:space="0" w:color="auto"/>
      </w:divBdr>
      <w:divsChild>
        <w:div w:id="1734691772">
          <w:marLeft w:val="0"/>
          <w:marRight w:val="0"/>
          <w:marTop w:val="0"/>
          <w:marBottom w:val="0"/>
          <w:divBdr>
            <w:top w:val="none" w:sz="0" w:space="0" w:color="auto"/>
            <w:left w:val="none" w:sz="0" w:space="0" w:color="auto"/>
            <w:bottom w:val="none" w:sz="0" w:space="0" w:color="auto"/>
            <w:right w:val="none" w:sz="0" w:space="0" w:color="auto"/>
          </w:divBdr>
        </w:div>
      </w:divsChild>
    </w:div>
    <w:div w:id="440951782">
      <w:bodyDiv w:val="1"/>
      <w:marLeft w:val="0"/>
      <w:marRight w:val="0"/>
      <w:marTop w:val="0"/>
      <w:marBottom w:val="0"/>
      <w:divBdr>
        <w:top w:val="none" w:sz="0" w:space="0" w:color="auto"/>
        <w:left w:val="none" w:sz="0" w:space="0" w:color="auto"/>
        <w:bottom w:val="none" w:sz="0" w:space="0" w:color="auto"/>
        <w:right w:val="none" w:sz="0" w:space="0" w:color="auto"/>
      </w:divBdr>
    </w:div>
    <w:div w:id="460535544">
      <w:bodyDiv w:val="1"/>
      <w:marLeft w:val="0"/>
      <w:marRight w:val="0"/>
      <w:marTop w:val="0"/>
      <w:marBottom w:val="0"/>
      <w:divBdr>
        <w:top w:val="none" w:sz="0" w:space="0" w:color="auto"/>
        <w:left w:val="none" w:sz="0" w:space="0" w:color="auto"/>
        <w:bottom w:val="none" w:sz="0" w:space="0" w:color="auto"/>
        <w:right w:val="none" w:sz="0" w:space="0" w:color="auto"/>
      </w:divBdr>
    </w:div>
    <w:div w:id="473565759">
      <w:bodyDiv w:val="1"/>
      <w:marLeft w:val="0"/>
      <w:marRight w:val="0"/>
      <w:marTop w:val="0"/>
      <w:marBottom w:val="0"/>
      <w:divBdr>
        <w:top w:val="none" w:sz="0" w:space="0" w:color="auto"/>
        <w:left w:val="none" w:sz="0" w:space="0" w:color="auto"/>
        <w:bottom w:val="none" w:sz="0" w:space="0" w:color="auto"/>
        <w:right w:val="none" w:sz="0" w:space="0" w:color="auto"/>
      </w:divBdr>
    </w:div>
    <w:div w:id="483352263">
      <w:bodyDiv w:val="1"/>
      <w:marLeft w:val="0"/>
      <w:marRight w:val="0"/>
      <w:marTop w:val="0"/>
      <w:marBottom w:val="0"/>
      <w:divBdr>
        <w:top w:val="none" w:sz="0" w:space="0" w:color="auto"/>
        <w:left w:val="none" w:sz="0" w:space="0" w:color="auto"/>
        <w:bottom w:val="none" w:sz="0" w:space="0" w:color="auto"/>
        <w:right w:val="none" w:sz="0" w:space="0" w:color="auto"/>
      </w:divBdr>
    </w:div>
    <w:div w:id="487668759">
      <w:bodyDiv w:val="1"/>
      <w:marLeft w:val="0"/>
      <w:marRight w:val="0"/>
      <w:marTop w:val="0"/>
      <w:marBottom w:val="0"/>
      <w:divBdr>
        <w:top w:val="none" w:sz="0" w:space="0" w:color="auto"/>
        <w:left w:val="none" w:sz="0" w:space="0" w:color="auto"/>
        <w:bottom w:val="none" w:sz="0" w:space="0" w:color="auto"/>
        <w:right w:val="none" w:sz="0" w:space="0" w:color="auto"/>
      </w:divBdr>
    </w:div>
    <w:div w:id="490560615">
      <w:bodyDiv w:val="1"/>
      <w:marLeft w:val="0"/>
      <w:marRight w:val="0"/>
      <w:marTop w:val="0"/>
      <w:marBottom w:val="0"/>
      <w:divBdr>
        <w:top w:val="none" w:sz="0" w:space="0" w:color="auto"/>
        <w:left w:val="none" w:sz="0" w:space="0" w:color="auto"/>
        <w:bottom w:val="none" w:sz="0" w:space="0" w:color="auto"/>
        <w:right w:val="none" w:sz="0" w:space="0" w:color="auto"/>
      </w:divBdr>
    </w:div>
    <w:div w:id="495462052">
      <w:bodyDiv w:val="1"/>
      <w:marLeft w:val="0"/>
      <w:marRight w:val="0"/>
      <w:marTop w:val="0"/>
      <w:marBottom w:val="0"/>
      <w:divBdr>
        <w:top w:val="none" w:sz="0" w:space="0" w:color="auto"/>
        <w:left w:val="none" w:sz="0" w:space="0" w:color="auto"/>
        <w:bottom w:val="none" w:sz="0" w:space="0" w:color="auto"/>
        <w:right w:val="none" w:sz="0" w:space="0" w:color="auto"/>
      </w:divBdr>
    </w:div>
    <w:div w:id="514420369">
      <w:bodyDiv w:val="1"/>
      <w:marLeft w:val="0"/>
      <w:marRight w:val="0"/>
      <w:marTop w:val="0"/>
      <w:marBottom w:val="0"/>
      <w:divBdr>
        <w:top w:val="none" w:sz="0" w:space="0" w:color="auto"/>
        <w:left w:val="none" w:sz="0" w:space="0" w:color="auto"/>
        <w:bottom w:val="none" w:sz="0" w:space="0" w:color="auto"/>
        <w:right w:val="none" w:sz="0" w:space="0" w:color="auto"/>
      </w:divBdr>
    </w:div>
    <w:div w:id="526870434">
      <w:bodyDiv w:val="1"/>
      <w:marLeft w:val="0"/>
      <w:marRight w:val="0"/>
      <w:marTop w:val="0"/>
      <w:marBottom w:val="0"/>
      <w:divBdr>
        <w:top w:val="none" w:sz="0" w:space="0" w:color="auto"/>
        <w:left w:val="none" w:sz="0" w:space="0" w:color="auto"/>
        <w:bottom w:val="none" w:sz="0" w:space="0" w:color="auto"/>
        <w:right w:val="none" w:sz="0" w:space="0" w:color="auto"/>
      </w:divBdr>
    </w:div>
    <w:div w:id="536281543">
      <w:bodyDiv w:val="1"/>
      <w:marLeft w:val="0"/>
      <w:marRight w:val="0"/>
      <w:marTop w:val="0"/>
      <w:marBottom w:val="0"/>
      <w:divBdr>
        <w:top w:val="none" w:sz="0" w:space="0" w:color="auto"/>
        <w:left w:val="none" w:sz="0" w:space="0" w:color="auto"/>
        <w:bottom w:val="none" w:sz="0" w:space="0" w:color="auto"/>
        <w:right w:val="none" w:sz="0" w:space="0" w:color="auto"/>
      </w:divBdr>
      <w:divsChild>
        <w:div w:id="999693665">
          <w:marLeft w:val="0"/>
          <w:marRight w:val="0"/>
          <w:marTop w:val="0"/>
          <w:marBottom w:val="0"/>
          <w:divBdr>
            <w:top w:val="none" w:sz="0" w:space="0" w:color="auto"/>
            <w:left w:val="none" w:sz="0" w:space="0" w:color="auto"/>
            <w:bottom w:val="none" w:sz="0" w:space="0" w:color="auto"/>
            <w:right w:val="none" w:sz="0" w:space="0" w:color="auto"/>
          </w:divBdr>
        </w:div>
      </w:divsChild>
    </w:div>
    <w:div w:id="543713902">
      <w:bodyDiv w:val="1"/>
      <w:marLeft w:val="0"/>
      <w:marRight w:val="0"/>
      <w:marTop w:val="0"/>
      <w:marBottom w:val="0"/>
      <w:divBdr>
        <w:top w:val="none" w:sz="0" w:space="0" w:color="auto"/>
        <w:left w:val="none" w:sz="0" w:space="0" w:color="auto"/>
        <w:bottom w:val="none" w:sz="0" w:space="0" w:color="auto"/>
        <w:right w:val="none" w:sz="0" w:space="0" w:color="auto"/>
      </w:divBdr>
      <w:divsChild>
        <w:div w:id="1722485231">
          <w:marLeft w:val="0"/>
          <w:marRight w:val="0"/>
          <w:marTop w:val="0"/>
          <w:marBottom w:val="0"/>
          <w:divBdr>
            <w:top w:val="none" w:sz="0" w:space="0" w:color="auto"/>
            <w:left w:val="none" w:sz="0" w:space="0" w:color="auto"/>
            <w:bottom w:val="none" w:sz="0" w:space="0" w:color="auto"/>
            <w:right w:val="none" w:sz="0" w:space="0" w:color="auto"/>
          </w:divBdr>
        </w:div>
      </w:divsChild>
    </w:div>
    <w:div w:id="548961058">
      <w:bodyDiv w:val="1"/>
      <w:marLeft w:val="0"/>
      <w:marRight w:val="0"/>
      <w:marTop w:val="0"/>
      <w:marBottom w:val="0"/>
      <w:divBdr>
        <w:top w:val="none" w:sz="0" w:space="0" w:color="auto"/>
        <w:left w:val="none" w:sz="0" w:space="0" w:color="auto"/>
        <w:bottom w:val="none" w:sz="0" w:space="0" w:color="auto"/>
        <w:right w:val="none" w:sz="0" w:space="0" w:color="auto"/>
      </w:divBdr>
      <w:divsChild>
        <w:div w:id="303118244">
          <w:marLeft w:val="0"/>
          <w:marRight w:val="0"/>
          <w:marTop w:val="0"/>
          <w:marBottom w:val="0"/>
          <w:divBdr>
            <w:top w:val="none" w:sz="0" w:space="0" w:color="auto"/>
            <w:left w:val="none" w:sz="0" w:space="0" w:color="auto"/>
            <w:bottom w:val="none" w:sz="0" w:space="0" w:color="auto"/>
            <w:right w:val="none" w:sz="0" w:space="0" w:color="auto"/>
          </w:divBdr>
        </w:div>
      </w:divsChild>
    </w:div>
    <w:div w:id="550848245">
      <w:bodyDiv w:val="1"/>
      <w:marLeft w:val="0"/>
      <w:marRight w:val="0"/>
      <w:marTop w:val="0"/>
      <w:marBottom w:val="0"/>
      <w:divBdr>
        <w:top w:val="none" w:sz="0" w:space="0" w:color="auto"/>
        <w:left w:val="none" w:sz="0" w:space="0" w:color="auto"/>
        <w:bottom w:val="none" w:sz="0" w:space="0" w:color="auto"/>
        <w:right w:val="none" w:sz="0" w:space="0" w:color="auto"/>
      </w:divBdr>
      <w:divsChild>
        <w:div w:id="510527943">
          <w:marLeft w:val="0"/>
          <w:marRight w:val="0"/>
          <w:marTop w:val="0"/>
          <w:marBottom w:val="0"/>
          <w:divBdr>
            <w:top w:val="none" w:sz="0" w:space="0" w:color="auto"/>
            <w:left w:val="none" w:sz="0" w:space="0" w:color="auto"/>
            <w:bottom w:val="none" w:sz="0" w:space="0" w:color="auto"/>
            <w:right w:val="none" w:sz="0" w:space="0" w:color="auto"/>
          </w:divBdr>
        </w:div>
      </w:divsChild>
    </w:div>
    <w:div w:id="573053169">
      <w:bodyDiv w:val="1"/>
      <w:marLeft w:val="0"/>
      <w:marRight w:val="0"/>
      <w:marTop w:val="0"/>
      <w:marBottom w:val="0"/>
      <w:divBdr>
        <w:top w:val="none" w:sz="0" w:space="0" w:color="auto"/>
        <w:left w:val="none" w:sz="0" w:space="0" w:color="auto"/>
        <w:bottom w:val="none" w:sz="0" w:space="0" w:color="auto"/>
        <w:right w:val="none" w:sz="0" w:space="0" w:color="auto"/>
      </w:divBdr>
      <w:divsChild>
        <w:div w:id="1217934574">
          <w:marLeft w:val="0"/>
          <w:marRight w:val="0"/>
          <w:marTop w:val="0"/>
          <w:marBottom w:val="0"/>
          <w:divBdr>
            <w:top w:val="none" w:sz="0" w:space="0" w:color="auto"/>
            <w:left w:val="none" w:sz="0" w:space="0" w:color="auto"/>
            <w:bottom w:val="none" w:sz="0" w:space="0" w:color="auto"/>
            <w:right w:val="none" w:sz="0" w:space="0" w:color="auto"/>
          </w:divBdr>
        </w:div>
      </w:divsChild>
    </w:div>
    <w:div w:id="575163281">
      <w:bodyDiv w:val="1"/>
      <w:marLeft w:val="0"/>
      <w:marRight w:val="0"/>
      <w:marTop w:val="0"/>
      <w:marBottom w:val="0"/>
      <w:divBdr>
        <w:top w:val="none" w:sz="0" w:space="0" w:color="auto"/>
        <w:left w:val="none" w:sz="0" w:space="0" w:color="auto"/>
        <w:bottom w:val="none" w:sz="0" w:space="0" w:color="auto"/>
        <w:right w:val="none" w:sz="0" w:space="0" w:color="auto"/>
      </w:divBdr>
      <w:divsChild>
        <w:div w:id="1860505128">
          <w:marLeft w:val="0"/>
          <w:marRight w:val="0"/>
          <w:marTop w:val="0"/>
          <w:marBottom w:val="0"/>
          <w:divBdr>
            <w:top w:val="none" w:sz="0" w:space="0" w:color="auto"/>
            <w:left w:val="none" w:sz="0" w:space="0" w:color="auto"/>
            <w:bottom w:val="none" w:sz="0" w:space="0" w:color="auto"/>
            <w:right w:val="none" w:sz="0" w:space="0" w:color="auto"/>
          </w:divBdr>
        </w:div>
      </w:divsChild>
    </w:div>
    <w:div w:id="582183674">
      <w:bodyDiv w:val="1"/>
      <w:marLeft w:val="0"/>
      <w:marRight w:val="0"/>
      <w:marTop w:val="0"/>
      <w:marBottom w:val="0"/>
      <w:divBdr>
        <w:top w:val="none" w:sz="0" w:space="0" w:color="auto"/>
        <w:left w:val="none" w:sz="0" w:space="0" w:color="auto"/>
        <w:bottom w:val="none" w:sz="0" w:space="0" w:color="auto"/>
        <w:right w:val="none" w:sz="0" w:space="0" w:color="auto"/>
      </w:divBdr>
    </w:div>
    <w:div w:id="585652352">
      <w:bodyDiv w:val="1"/>
      <w:marLeft w:val="0"/>
      <w:marRight w:val="0"/>
      <w:marTop w:val="0"/>
      <w:marBottom w:val="0"/>
      <w:divBdr>
        <w:top w:val="none" w:sz="0" w:space="0" w:color="auto"/>
        <w:left w:val="none" w:sz="0" w:space="0" w:color="auto"/>
        <w:bottom w:val="none" w:sz="0" w:space="0" w:color="auto"/>
        <w:right w:val="none" w:sz="0" w:space="0" w:color="auto"/>
      </w:divBdr>
    </w:div>
    <w:div w:id="593131448">
      <w:bodyDiv w:val="1"/>
      <w:marLeft w:val="0"/>
      <w:marRight w:val="0"/>
      <w:marTop w:val="0"/>
      <w:marBottom w:val="0"/>
      <w:divBdr>
        <w:top w:val="none" w:sz="0" w:space="0" w:color="auto"/>
        <w:left w:val="none" w:sz="0" w:space="0" w:color="auto"/>
        <w:bottom w:val="none" w:sz="0" w:space="0" w:color="auto"/>
        <w:right w:val="none" w:sz="0" w:space="0" w:color="auto"/>
      </w:divBdr>
    </w:div>
    <w:div w:id="604271463">
      <w:bodyDiv w:val="1"/>
      <w:marLeft w:val="0"/>
      <w:marRight w:val="0"/>
      <w:marTop w:val="0"/>
      <w:marBottom w:val="0"/>
      <w:divBdr>
        <w:top w:val="none" w:sz="0" w:space="0" w:color="auto"/>
        <w:left w:val="none" w:sz="0" w:space="0" w:color="auto"/>
        <w:bottom w:val="none" w:sz="0" w:space="0" w:color="auto"/>
        <w:right w:val="none" w:sz="0" w:space="0" w:color="auto"/>
      </w:divBdr>
      <w:divsChild>
        <w:div w:id="493882353">
          <w:marLeft w:val="0"/>
          <w:marRight w:val="0"/>
          <w:marTop w:val="0"/>
          <w:marBottom w:val="0"/>
          <w:divBdr>
            <w:top w:val="none" w:sz="0" w:space="0" w:color="auto"/>
            <w:left w:val="none" w:sz="0" w:space="0" w:color="auto"/>
            <w:bottom w:val="none" w:sz="0" w:space="0" w:color="auto"/>
            <w:right w:val="none" w:sz="0" w:space="0" w:color="auto"/>
          </w:divBdr>
        </w:div>
      </w:divsChild>
    </w:div>
    <w:div w:id="604924162">
      <w:bodyDiv w:val="1"/>
      <w:marLeft w:val="0"/>
      <w:marRight w:val="0"/>
      <w:marTop w:val="0"/>
      <w:marBottom w:val="0"/>
      <w:divBdr>
        <w:top w:val="none" w:sz="0" w:space="0" w:color="auto"/>
        <w:left w:val="none" w:sz="0" w:space="0" w:color="auto"/>
        <w:bottom w:val="none" w:sz="0" w:space="0" w:color="auto"/>
        <w:right w:val="none" w:sz="0" w:space="0" w:color="auto"/>
      </w:divBdr>
      <w:divsChild>
        <w:div w:id="1645818718">
          <w:marLeft w:val="0"/>
          <w:marRight w:val="0"/>
          <w:marTop w:val="0"/>
          <w:marBottom w:val="0"/>
          <w:divBdr>
            <w:top w:val="none" w:sz="0" w:space="0" w:color="auto"/>
            <w:left w:val="none" w:sz="0" w:space="0" w:color="auto"/>
            <w:bottom w:val="none" w:sz="0" w:space="0" w:color="auto"/>
            <w:right w:val="none" w:sz="0" w:space="0" w:color="auto"/>
          </w:divBdr>
        </w:div>
      </w:divsChild>
    </w:div>
    <w:div w:id="619266617">
      <w:bodyDiv w:val="1"/>
      <w:marLeft w:val="0"/>
      <w:marRight w:val="0"/>
      <w:marTop w:val="0"/>
      <w:marBottom w:val="0"/>
      <w:divBdr>
        <w:top w:val="none" w:sz="0" w:space="0" w:color="auto"/>
        <w:left w:val="none" w:sz="0" w:space="0" w:color="auto"/>
        <w:bottom w:val="none" w:sz="0" w:space="0" w:color="auto"/>
        <w:right w:val="none" w:sz="0" w:space="0" w:color="auto"/>
      </w:divBdr>
      <w:divsChild>
        <w:div w:id="1307469465">
          <w:marLeft w:val="0"/>
          <w:marRight w:val="0"/>
          <w:marTop w:val="0"/>
          <w:marBottom w:val="0"/>
          <w:divBdr>
            <w:top w:val="none" w:sz="0" w:space="0" w:color="auto"/>
            <w:left w:val="none" w:sz="0" w:space="0" w:color="auto"/>
            <w:bottom w:val="none" w:sz="0" w:space="0" w:color="auto"/>
            <w:right w:val="none" w:sz="0" w:space="0" w:color="auto"/>
          </w:divBdr>
        </w:div>
      </w:divsChild>
    </w:div>
    <w:div w:id="619381829">
      <w:bodyDiv w:val="1"/>
      <w:marLeft w:val="0"/>
      <w:marRight w:val="0"/>
      <w:marTop w:val="0"/>
      <w:marBottom w:val="0"/>
      <w:divBdr>
        <w:top w:val="none" w:sz="0" w:space="0" w:color="auto"/>
        <w:left w:val="none" w:sz="0" w:space="0" w:color="auto"/>
        <w:bottom w:val="none" w:sz="0" w:space="0" w:color="auto"/>
        <w:right w:val="none" w:sz="0" w:space="0" w:color="auto"/>
      </w:divBdr>
    </w:div>
    <w:div w:id="620838329">
      <w:bodyDiv w:val="1"/>
      <w:marLeft w:val="0"/>
      <w:marRight w:val="0"/>
      <w:marTop w:val="0"/>
      <w:marBottom w:val="0"/>
      <w:divBdr>
        <w:top w:val="none" w:sz="0" w:space="0" w:color="auto"/>
        <w:left w:val="none" w:sz="0" w:space="0" w:color="auto"/>
        <w:bottom w:val="none" w:sz="0" w:space="0" w:color="auto"/>
        <w:right w:val="none" w:sz="0" w:space="0" w:color="auto"/>
      </w:divBdr>
    </w:div>
    <w:div w:id="629360876">
      <w:bodyDiv w:val="1"/>
      <w:marLeft w:val="0"/>
      <w:marRight w:val="0"/>
      <w:marTop w:val="0"/>
      <w:marBottom w:val="0"/>
      <w:divBdr>
        <w:top w:val="none" w:sz="0" w:space="0" w:color="auto"/>
        <w:left w:val="none" w:sz="0" w:space="0" w:color="auto"/>
        <w:bottom w:val="none" w:sz="0" w:space="0" w:color="auto"/>
        <w:right w:val="none" w:sz="0" w:space="0" w:color="auto"/>
      </w:divBdr>
      <w:divsChild>
        <w:div w:id="746801692">
          <w:marLeft w:val="0"/>
          <w:marRight w:val="0"/>
          <w:marTop w:val="0"/>
          <w:marBottom w:val="0"/>
          <w:divBdr>
            <w:top w:val="none" w:sz="0" w:space="0" w:color="auto"/>
            <w:left w:val="none" w:sz="0" w:space="0" w:color="auto"/>
            <w:bottom w:val="none" w:sz="0" w:space="0" w:color="auto"/>
            <w:right w:val="none" w:sz="0" w:space="0" w:color="auto"/>
          </w:divBdr>
        </w:div>
      </w:divsChild>
    </w:div>
    <w:div w:id="633754892">
      <w:bodyDiv w:val="1"/>
      <w:marLeft w:val="0"/>
      <w:marRight w:val="0"/>
      <w:marTop w:val="0"/>
      <w:marBottom w:val="0"/>
      <w:divBdr>
        <w:top w:val="none" w:sz="0" w:space="0" w:color="auto"/>
        <w:left w:val="none" w:sz="0" w:space="0" w:color="auto"/>
        <w:bottom w:val="none" w:sz="0" w:space="0" w:color="auto"/>
        <w:right w:val="none" w:sz="0" w:space="0" w:color="auto"/>
      </w:divBdr>
      <w:divsChild>
        <w:div w:id="163396890">
          <w:marLeft w:val="0"/>
          <w:marRight w:val="0"/>
          <w:marTop w:val="0"/>
          <w:marBottom w:val="0"/>
          <w:divBdr>
            <w:top w:val="none" w:sz="0" w:space="0" w:color="auto"/>
            <w:left w:val="none" w:sz="0" w:space="0" w:color="auto"/>
            <w:bottom w:val="none" w:sz="0" w:space="0" w:color="auto"/>
            <w:right w:val="none" w:sz="0" w:space="0" w:color="auto"/>
          </w:divBdr>
        </w:div>
      </w:divsChild>
    </w:div>
    <w:div w:id="635915045">
      <w:bodyDiv w:val="1"/>
      <w:marLeft w:val="0"/>
      <w:marRight w:val="0"/>
      <w:marTop w:val="0"/>
      <w:marBottom w:val="0"/>
      <w:divBdr>
        <w:top w:val="none" w:sz="0" w:space="0" w:color="auto"/>
        <w:left w:val="none" w:sz="0" w:space="0" w:color="auto"/>
        <w:bottom w:val="none" w:sz="0" w:space="0" w:color="auto"/>
        <w:right w:val="none" w:sz="0" w:space="0" w:color="auto"/>
      </w:divBdr>
    </w:div>
    <w:div w:id="650670696">
      <w:bodyDiv w:val="1"/>
      <w:marLeft w:val="0"/>
      <w:marRight w:val="0"/>
      <w:marTop w:val="0"/>
      <w:marBottom w:val="0"/>
      <w:divBdr>
        <w:top w:val="none" w:sz="0" w:space="0" w:color="auto"/>
        <w:left w:val="none" w:sz="0" w:space="0" w:color="auto"/>
        <w:bottom w:val="none" w:sz="0" w:space="0" w:color="auto"/>
        <w:right w:val="none" w:sz="0" w:space="0" w:color="auto"/>
      </w:divBdr>
      <w:divsChild>
        <w:div w:id="2047290549">
          <w:marLeft w:val="0"/>
          <w:marRight w:val="0"/>
          <w:marTop w:val="0"/>
          <w:marBottom w:val="0"/>
          <w:divBdr>
            <w:top w:val="none" w:sz="0" w:space="0" w:color="auto"/>
            <w:left w:val="none" w:sz="0" w:space="0" w:color="auto"/>
            <w:bottom w:val="none" w:sz="0" w:space="0" w:color="auto"/>
            <w:right w:val="none" w:sz="0" w:space="0" w:color="auto"/>
          </w:divBdr>
        </w:div>
      </w:divsChild>
    </w:div>
    <w:div w:id="659117915">
      <w:bodyDiv w:val="1"/>
      <w:marLeft w:val="0"/>
      <w:marRight w:val="0"/>
      <w:marTop w:val="0"/>
      <w:marBottom w:val="0"/>
      <w:divBdr>
        <w:top w:val="none" w:sz="0" w:space="0" w:color="auto"/>
        <w:left w:val="none" w:sz="0" w:space="0" w:color="auto"/>
        <w:bottom w:val="none" w:sz="0" w:space="0" w:color="auto"/>
        <w:right w:val="none" w:sz="0" w:space="0" w:color="auto"/>
      </w:divBdr>
      <w:divsChild>
        <w:div w:id="2083599571">
          <w:marLeft w:val="0"/>
          <w:marRight w:val="0"/>
          <w:marTop w:val="0"/>
          <w:marBottom w:val="0"/>
          <w:divBdr>
            <w:top w:val="none" w:sz="0" w:space="0" w:color="auto"/>
            <w:left w:val="none" w:sz="0" w:space="0" w:color="auto"/>
            <w:bottom w:val="none" w:sz="0" w:space="0" w:color="auto"/>
            <w:right w:val="none" w:sz="0" w:space="0" w:color="auto"/>
          </w:divBdr>
        </w:div>
      </w:divsChild>
    </w:div>
    <w:div w:id="659768556">
      <w:bodyDiv w:val="1"/>
      <w:marLeft w:val="0"/>
      <w:marRight w:val="0"/>
      <w:marTop w:val="0"/>
      <w:marBottom w:val="0"/>
      <w:divBdr>
        <w:top w:val="none" w:sz="0" w:space="0" w:color="auto"/>
        <w:left w:val="none" w:sz="0" w:space="0" w:color="auto"/>
        <w:bottom w:val="none" w:sz="0" w:space="0" w:color="auto"/>
        <w:right w:val="none" w:sz="0" w:space="0" w:color="auto"/>
      </w:divBdr>
    </w:div>
    <w:div w:id="669600746">
      <w:bodyDiv w:val="1"/>
      <w:marLeft w:val="0"/>
      <w:marRight w:val="0"/>
      <w:marTop w:val="0"/>
      <w:marBottom w:val="0"/>
      <w:divBdr>
        <w:top w:val="none" w:sz="0" w:space="0" w:color="auto"/>
        <w:left w:val="none" w:sz="0" w:space="0" w:color="auto"/>
        <w:bottom w:val="none" w:sz="0" w:space="0" w:color="auto"/>
        <w:right w:val="none" w:sz="0" w:space="0" w:color="auto"/>
      </w:divBdr>
    </w:div>
    <w:div w:id="694423335">
      <w:bodyDiv w:val="1"/>
      <w:marLeft w:val="0"/>
      <w:marRight w:val="0"/>
      <w:marTop w:val="0"/>
      <w:marBottom w:val="0"/>
      <w:divBdr>
        <w:top w:val="none" w:sz="0" w:space="0" w:color="auto"/>
        <w:left w:val="none" w:sz="0" w:space="0" w:color="auto"/>
        <w:bottom w:val="none" w:sz="0" w:space="0" w:color="auto"/>
        <w:right w:val="none" w:sz="0" w:space="0" w:color="auto"/>
      </w:divBdr>
    </w:div>
    <w:div w:id="721058316">
      <w:bodyDiv w:val="1"/>
      <w:marLeft w:val="0"/>
      <w:marRight w:val="0"/>
      <w:marTop w:val="0"/>
      <w:marBottom w:val="0"/>
      <w:divBdr>
        <w:top w:val="none" w:sz="0" w:space="0" w:color="auto"/>
        <w:left w:val="none" w:sz="0" w:space="0" w:color="auto"/>
        <w:bottom w:val="none" w:sz="0" w:space="0" w:color="auto"/>
        <w:right w:val="none" w:sz="0" w:space="0" w:color="auto"/>
      </w:divBdr>
      <w:divsChild>
        <w:div w:id="711925553">
          <w:marLeft w:val="0"/>
          <w:marRight w:val="0"/>
          <w:marTop w:val="0"/>
          <w:marBottom w:val="0"/>
          <w:divBdr>
            <w:top w:val="none" w:sz="0" w:space="0" w:color="auto"/>
            <w:left w:val="none" w:sz="0" w:space="0" w:color="auto"/>
            <w:bottom w:val="none" w:sz="0" w:space="0" w:color="auto"/>
            <w:right w:val="none" w:sz="0" w:space="0" w:color="auto"/>
          </w:divBdr>
        </w:div>
      </w:divsChild>
    </w:div>
    <w:div w:id="733743085">
      <w:bodyDiv w:val="1"/>
      <w:marLeft w:val="0"/>
      <w:marRight w:val="0"/>
      <w:marTop w:val="0"/>
      <w:marBottom w:val="0"/>
      <w:divBdr>
        <w:top w:val="none" w:sz="0" w:space="0" w:color="auto"/>
        <w:left w:val="none" w:sz="0" w:space="0" w:color="auto"/>
        <w:bottom w:val="none" w:sz="0" w:space="0" w:color="auto"/>
        <w:right w:val="none" w:sz="0" w:space="0" w:color="auto"/>
      </w:divBdr>
    </w:div>
    <w:div w:id="740560420">
      <w:bodyDiv w:val="1"/>
      <w:marLeft w:val="0"/>
      <w:marRight w:val="0"/>
      <w:marTop w:val="0"/>
      <w:marBottom w:val="0"/>
      <w:divBdr>
        <w:top w:val="none" w:sz="0" w:space="0" w:color="auto"/>
        <w:left w:val="none" w:sz="0" w:space="0" w:color="auto"/>
        <w:bottom w:val="none" w:sz="0" w:space="0" w:color="auto"/>
        <w:right w:val="none" w:sz="0" w:space="0" w:color="auto"/>
      </w:divBdr>
    </w:div>
    <w:div w:id="764613723">
      <w:bodyDiv w:val="1"/>
      <w:marLeft w:val="0"/>
      <w:marRight w:val="0"/>
      <w:marTop w:val="0"/>
      <w:marBottom w:val="0"/>
      <w:divBdr>
        <w:top w:val="none" w:sz="0" w:space="0" w:color="auto"/>
        <w:left w:val="none" w:sz="0" w:space="0" w:color="auto"/>
        <w:bottom w:val="none" w:sz="0" w:space="0" w:color="auto"/>
        <w:right w:val="none" w:sz="0" w:space="0" w:color="auto"/>
      </w:divBdr>
    </w:div>
    <w:div w:id="765613346">
      <w:bodyDiv w:val="1"/>
      <w:marLeft w:val="0"/>
      <w:marRight w:val="0"/>
      <w:marTop w:val="0"/>
      <w:marBottom w:val="0"/>
      <w:divBdr>
        <w:top w:val="none" w:sz="0" w:space="0" w:color="auto"/>
        <w:left w:val="none" w:sz="0" w:space="0" w:color="auto"/>
        <w:bottom w:val="none" w:sz="0" w:space="0" w:color="auto"/>
        <w:right w:val="none" w:sz="0" w:space="0" w:color="auto"/>
      </w:divBdr>
      <w:divsChild>
        <w:div w:id="770204753">
          <w:marLeft w:val="0"/>
          <w:marRight w:val="0"/>
          <w:marTop w:val="0"/>
          <w:marBottom w:val="0"/>
          <w:divBdr>
            <w:top w:val="none" w:sz="0" w:space="0" w:color="auto"/>
            <w:left w:val="none" w:sz="0" w:space="0" w:color="auto"/>
            <w:bottom w:val="none" w:sz="0" w:space="0" w:color="auto"/>
            <w:right w:val="none" w:sz="0" w:space="0" w:color="auto"/>
          </w:divBdr>
        </w:div>
      </w:divsChild>
    </w:div>
    <w:div w:id="767194397">
      <w:bodyDiv w:val="1"/>
      <w:marLeft w:val="0"/>
      <w:marRight w:val="0"/>
      <w:marTop w:val="0"/>
      <w:marBottom w:val="0"/>
      <w:divBdr>
        <w:top w:val="none" w:sz="0" w:space="0" w:color="auto"/>
        <w:left w:val="none" w:sz="0" w:space="0" w:color="auto"/>
        <w:bottom w:val="none" w:sz="0" w:space="0" w:color="auto"/>
        <w:right w:val="none" w:sz="0" w:space="0" w:color="auto"/>
      </w:divBdr>
      <w:divsChild>
        <w:div w:id="984355919">
          <w:marLeft w:val="0"/>
          <w:marRight w:val="0"/>
          <w:marTop w:val="0"/>
          <w:marBottom w:val="0"/>
          <w:divBdr>
            <w:top w:val="none" w:sz="0" w:space="0" w:color="auto"/>
            <w:left w:val="none" w:sz="0" w:space="0" w:color="auto"/>
            <w:bottom w:val="none" w:sz="0" w:space="0" w:color="auto"/>
            <w:right w:val="none" w:sz="0" w:space="0" w:color="auto"/>
          </w:divBdr>
        </w:div>
      </w:divsChild>
    </w:div>
    <w:div w:id="767585607">
      <w:bodyDiv w:val="1"/>
      <w:marLeft w:val="0"/>
      <w:marRight w:val="0"/>
      <w:marTop w:val="0"/>
      <w:marBottom w:val="0"/>
      <w:divBdr>
        <w:top w:val="none" w:sz="0" w:space="0" w:color="auto"/>
        <w:left w:val="none" w:sz="0" w:space="0" w:color="auto"/>
        <w:bottom w:val="none" w:sz="0" w:space="0" w:color="auto"/>
        <w:right w:val="none" w:sz="0" w:space="0" w:color="auto"/>
      </w:divBdr>
    </w:div>
    <w:div w:id="774981184">
      <w:bodyDiv w:val="1"/>
      <w:marLeft w:val="0"/>
      <w:marRight w:val="0"/>
      <w:marTop w:val="0"/>
      <w:marBottom w:val="0"/>
      <w:divBdr>
        <w:top w:val="none" w:sz="0" w:space="0" w:color="auto"/>
        <w:left w:val="none" w:sz="0" w:space="0" w:color="auto"/>
        <w:bottom w:val="none" w:sz="0" w:space="0" w:color="auto"/>
        <w:right w:val="none" w:sz="0" w:space="0" w:color="auto"/>
      </w:divBdr>
    </w:div>
    <w:div w:id="777069245">
      <w:bodyDiv w:val="1"/>
      <w:marLeft w:val="0"/>
      <w:marRight w:val="0"/>
      <w:marTop w:val="0"/>
      <w:marBottom w:val="0"/>
      <w:divBdr>
        <w:top w:val="none" w:sz="0" w:space="0" w:color="auto"/>
        <w:left w:val="none" w:sz="0" w:space="0" w:color="auto"/>
        <w:bottom w:val="none" w:sz="0" w:space="0" w:color="auto"/>
        <w:right w:val="none" w:sz="0" w:space="0" w:color="auto"/>
      </w:divBdr>
    </w:div>
    <w:div w:id="788547969">
      <w:bodyDiv w:val="1"/>
      <w:marLeft w:val="0"/>
      <w:marRight w:val="0"/>
      <w:marTop w:val="0"/>
      <w:marBottom w:val="0"/>
      <w:divBdr>
        <w:top w:val="none" w:sz="0" w:space="0" w:color="auto"/>
        <w:left w:val="none" w:sz="0" w:space="0" w:color="auto"/>
        <w:bottom w:val="none" w:sz="0" w:space="0" w:color="auto"/>
        <w:right w:val="none" w:sz="0" w:space="0" w:color="auto"/>
      </w:divBdr>
      <w:divsChild>
        <w:div w:id="1723868517">
          <w:marLeft w:val="0"/>
          <w:marRight w:val="0"/>
          <w:marTop w:val="0"/>
          <w:marBottom w:val="0"/>
          <w:divBdr>
            <w:top w:val="none" w:sz="0" w:space="0" w:color="auto"/>
            <w:left w:val="none" w:sz="0" w:space="0" w:color="auto"/>
            <w:bottom w:val="none" w:sz="0" w:space="0" w:color="auto"/>
            <w:right w:val="none" w:sz="0" w:space="0" w:color="auto"/>
          </w:divBdr>
        </w:div>
      </w:divsChild>
    </w:div>
    <w:div w:id="809399848">
      <w:bodyDiv w:val="1"/>
      <w:marLeft w:val="0"/>
      <w:marRight w:val="0"/>
      <w:marTop w:val="0"/>
      <w:marBottom w:val="0"/>
      <w:divBdr>
        <w:top w:val="none" w:sz="0" w:space="0" w:color="auto"/>
        <w:left w:val="none" w:sz="0" w:space="0" w:color="auto"/>
        <w:bottom w:val="none" w:sz="0" w:space="0" w:color="auto"/>
        <w:right w:val="none" w:sz="0" w:space="0" w:color="auto"/>
      </w:divBdr>
    </w:div>
    <w:div w:id="816992661">
      <w:bodyDiv w:val="1"/>
      <w:marLeft w:val="0"/>
      <w:marRight w:val="0"/>
      <w:marTop w:val="0"/>
      <w:marBottom w:val="0"/>
      <w:divBdr>
        <w:top w:val="none" w:sz="0" w:space="0" w:color="auto"/>
        <w:left w:val="none" w:sz="0" w:space="0" w:color="auto"/>
        <w:bottom w:val="none" w:sz="0" w:space="0" w:color="auto"/>
        <w:right w:val="none" w:sz="0" w:space="0" w:color="auto"/>
      </w:divBdr>
    </w:div>
    <w:div w:id="819076782">
      <w:bodyDiv w:val="1"/>
      <w:marLeft w:val="0"/>
      <w:marRight w:val="0"/>
      <w:marTop w:val="0"/>
      <w:marBottom w:val="0"/>
      <w:divBdr>
        <w:top w:val="none" w:sz="0" w:space="0" w:color="auto"/>
        <w:left w:val="none" w:sz="0" w:space="0" w:color="auto"/>
        <w:bottom w:val="none" w:sz="0" w:space="0" w:color="auto"/>
        <w:right w:val="none" w:sz="0" w:space="0" w:color="auto"/>
      </w:divBdr>
    </w:div>
    <w:div w:id="819423033">
      <w:bodyDiv w:val="1"/>
      <w:marLeft w:val="0"/>
      <w:marRight w:val="0"/>
      <w:marTop w:val="0"/>
      <w:marBottom w:val="0"/>
      <w:divBdr>
        <w:top w:val="none" w:sz="0" w:space="0" w:color="auto"/>
        <w:left w:val="none" w:sz="0" w:space="0" w:color="auto"/>
        <w:bottom w:val="none" w:sz="0" w:space="0" w:color="auto"/>
        <w:right w:val="none" w:sz="0" w:space="0" w:color="auto"/>
      </w:divBdr>
      <w:divsChild>
        <w:div w:id="132066749">
          <w:marLeft w:val="0"/>
          <w:marRight w:val="0"/>
          <w:marTop w:val="0"/>
          <w:marBottom w:val="0"/>
          <w:divBdr>
            <w:top w:val="none" w:sz="0" w:space="0" w:color="auto"/>
            <w:left w:val="none" w:sz="0" w:space="0" w:color="auto"/>
            <w:bottom w:val="none" w:sz="0" w:space="0" w:color="auto"/>
            <w:right w:val="none" w:sz="0" w:space="0" w:color="auto"/>
          </w:divBdr>
        </w:div>
      </w:divsChild>
    </w:div>
    <w:div w:id="822114431">
      <w:bodyDiv w:val="1"/>
      <w:marLeft w:val="0"/>
      <w:marRight w:val="0"/>
      <w:marTop w:val="0"/>
      <w:marBottom w:val="0"/>
      <w:divBdr>
        <w:top w:val="none" w:sz="0" w:space="0" w:color="auto"/>
        <w:left w:val="none" w:sz="0" w:space="0" w:color="auto"/>
        <w:bottom w:val="none" w:sz="0" w:space="0" w:color="auto"/>
        <w:right w:val="none" w:sz="0" w:space="0" w:color="auto"/>
      </w:divBdr>
    </w:div>
    <w:div w:id="824509797">
      <w:bodyDiv w:val="1"/>
      <w:marLeft w:val="0"/>
      <w:marRight w:val="0"/>
      <w:marTop w:val="0"/>
      <w:marBottom w:val="0"/>
      <w:divBdr>
        <w:top w:val="none" w:sz="0" w:space="0" w:color="auto"/>
        <w:left w:val="none" w:sz="0" w:space="0" w:color="auto"/>
        <w:bottom w:val="none" w:sz="0" w:space="0" w:color="auto"/>
        <w:right w:val="none" w:sz="0" w:space="0" w:color="auto"/>
      </w:divBdr>
      <w:divsChild>
        <w:div w:id="1559442237">
          <w:marLeft w:val="0"/>
          <w:marRight w:val="0"/>
          <w:marTop w:val="0"/>
          <w:marBottom w:val="0"/>
          <w:divBdr>
            <w:top w:val="none" w:sz="0" w:space="0" w:color="auto"/>
            <w:left w:val="none" w:sz="0" w:space="0" w:color="auto"/>
            <w:bottom w:val="none" w:sz="0" w:space="0" w:color="auto"/>
            <w:right w:val="none" w:sz="0" w:space="0" w:color="auto"/>
          </w:divBdr>
        </w:div>
      </w:divsChild>
    </w:div>
    <w:div w:id="835921673">
      <w:bodyDiv w:val="1"/>
      <w:marLeft w:val="0"/>
      <w:marRight w:val="0"/>
      <w:marTop w:val="0"/>
      <w:marBottom w:val="0"/>
      <w:divBdr>
        <w:top w:val="none" w:sz="0" w:space="0" w:color="auto"/>
        <w:left w:val="none" w:sz="0" w:space="0" w:color="auto"/>
        <w:bottom w:val="none" w:sz="0" w:space="0" w:color="auto"/>
        <w:right w:val="none" w:sz="0" w:space="0" w:color="auto"/>
      </w:divBdr>
      <w:divsChild>
        <w:div w:id="1394356696">
          <w:marLeft w:val="0"/>
          <w:marRight w:val="0"/>
          <w:marTop w:val="0"/>
          <w:marBottom w:val="0"/>
          <w:divBdr>
            <w:top w:val="none" w:sz="0" w:space="0" w:color="auto"/>
            <w:left w:val="none" w:sz="0" w:space="0" w:color="auto"/>
            <w:bottom w:val="none" w:sz="0" w:space="0" w:color="auto"/>
            <w:right w:val="none" w:sz="0" w:space="0" w:color="auto"/>
          </w:divBdr>
        </w:div>
      </w:divsChild>
    </w:div>
    <w:div w:id="865606691">
      <w:bodyDiv w:val="1"/>
      <w:marLeft w:val="0"/>
      <w:marRight w:val="0"/>
      <w:marTop w:val="0"/>
      <w:marBottom w:val="0"/>
      <w:divBdr>
        <w:top w:val="none" w:sz="0" w:space="0" w:color="auto"/>
        <w:left w:val="none" w:sz="0" w:space="0" w:color="auto"/>
        <w:bottom w:val="none" w:sz="0" w:space="0" w:color="auto"/>
        <w:right w:val="none" w:sz="0" w:space="0" w:color="auto"/>
      </w:divBdr>
      <w:divsChild>
        <w:div w:id="1766686296">
          <w:marLeft w:val="0"/>
          <w:marRight w:val="0"/>
          <w:marTop w:val="0"/>
          <w:marBottom w:val="0"/>
          <w:divBdr>
            <w:top w:val="none" w:sz="0" w:space="0" w:color="auto"/>
            <w:left w:val="none" w:sz="0" w:space="0" w:color="auto"/>
            <w:bottom w:val="none" w:sz="0" w:space="0" w:color="auto"/>
            <w:right w:val="none" w:sz="0" w:space="0" w:color="auto"/>
          </w:divBdr>
        </w:div>
      </w:divsChild>
    </w:div>
    <w:div w:id="870654273">
      <w:bodyDiv w:val="1"/>
      <w:marLeft w:val="0"/>
      <w:marRight w:val="0"/>
      <w:marTop w:val="0"/>
      <w:marBottom w:val="0"/>
      <w:divBdr>
        <w:top w:val="none" w:sz="0" w:space="0" w:color="auto"/>
        <w:left w:val="none" w:sz="0" w:space="0" w:color="auto"/>
        <w:bottom w:val="none" w:sz="0" w:space="0" w:color="auto"/>
        <w:right w:val="none" w:sz="0" w:space="0" w:color="auto"/>
      </w:divBdr>
    </w:div>
    <w:div w:id="882864908">
      <w:bodyDiv w:val="1"/>
      <w:marLeft w:val="0"/>
      <w:marRight w:val="0"/>
      <w:marTop w:val="0"/>
      <w:marBottom w:val="0"/>
      <w:divBdr>
        <w:top w:val="none" w:sz="0" w:space="0" w:color="auto"/>
        <w:left w:val="none" w:sz="0" w:space="0" w:color="auto"/>
        <w:bottom w:val="none" w:sz="0" w:space="0" w:color="auto"/>
        <w:right w:val="none" w:sz="0" w:space="0" w:color="auto"/>
      </w:divBdr>
    </w:div>
    <w:div w:id="883374349">
      <w:bodyDiv w:val="1"/>
      <w:marLeft w:val="0"/>
      <w:marRight w:val="0"/>
      <w:marTop w:val="0"/>
      <w:marBottom w:val="0"/>
      <w:divBdr>
        <w:top w:val="none" w:sz="0" w:space="0" w:color="auto"/>
        <w:left w:val="none" w:sz="0" w:space="0" w:color="auto"/>
        <w:bottom w:val="none" w:sz="0" w:space="0" w:color="auto"/>
        <w:right w:val="none" w:sz="0" w:space="0" w:color="auto"/>
      </w:divBdr>
    </w:div>
    <w:div w:id="887179840">
      <w:bodyDiv w:val="1"/>
      <w:marLeft w:val="0"/>
      <w:marRight w:val="0"/>
      <w:marTop w:val="0"/>
      <w:marBottom w:val="0"/>
      <w:divBdr>
        <w:top w:val="none" w:sz="0" w:space="0" w:color="auto"/>
        <w:left w:val="none" w:sz="0" w:space="0" w:color="auto"/>
        <w:bottom w:val="none" w:sz="0" w:space="0" w:color="auto"/>
        <w:right w:val="none" w:sz="0" w:space="0" w:color="auto"/>
      </w:divBdr>
      <w:divsChild>
        <w:div w:id="273562302">
          <w:marLeft w:val="0"/>
          <w:marRight w:val="0"/>
          <w:marTop w:val="0"/>
          <w:marBottom w:val="0"/>
          <w:divBdr>
            <w:top w:val="none" w:sz="0" w:space="0" w:color="auto"/>
            <w:left w:val="none" w:sz="0" w:space="0" w:color="auto"/>
            <w:bottom w:val="none" w:sz="0" w:space="0" w:color="auto"/>
            <w:right w:val="none" w:sz="0" w:space="0" w:color="auto"/>
          </w:divBdr>
        </w:div>
      </w:divsChild>
    </w:div>
    <w:div w:id="891888845">
      <w:bodyDiv w:val="1"/>
      <w:marLeft w:val="0"/>
      <w:marRight w:val="0"/>
      <w:marTop w:val="0"/>
      <w:marBottom w:val="0"/>
      <w:divBdr>
        <w:top w:val="none" w:sz="0" w:space="0" w:color="auto"/>
        <w:left w:val="none" w:sz="0" w:space="0" w:color="auto"/>
        <w:bottom w:val="none" w:sz="0" w:space="0" w:color="auto"/>
        <w:right w:val="none" w:sz="0" w:space="0" w:color="auto"/>
      </w:divBdr>
      <w:divsChild>
        <w:div w:id="1118372645">
          <w:marLeft w:val="0"/>
          <w:marRight w:val="0"/>
          <w:marTop w:val="0"/>
          <w:marBottom w:val="0"/>
          <w:divBdr>
            <w:top w:val="none" w:sz="0" w:space="0" w:color="auto"/>
            <w:left w:val="none" w:sz="0" w:space="0" w:color="auto"/>
            <w:bottom w:val="none" w:sz="0" w:space="0" w:color="auto"/>
            <w:right w:val="none" w:sz="0" w:space="0" w:color="auto"/>
          </w:divBdr>
        </w:div>
      </w:divsChild>
    </w:div>
    <w:div w:id="943264663">
      <w:bodyDiv w:val="1"/>
      <w:marLeft w:val="0"/>
      <w:marRight w:val="0"/>
      <w:marTop w:val="0"/>
      <w:marBottom w:val="0"/>
      <w:divBdr>
        <w:top w:val="none" w:sz="0" w:space="0" w:color="auto"/>
        <w:left w:val="none" w:sz="0" w:space="0" w:color="auto"/>
        <w:bottom w:val="none" w:sz="0" w:space="0" w:color="auto"/>
        <w:right w:val="none" w:sz="0" w:space="0" w:color="auto"/>
      </w:divBdr>
      <w:divsChild>
        <w:div w:id="2105832674">
          <w:marLeft w:val="0"/>
          <w:marRight w:val="0"/>
          <w:marTop w:val="0"/>
          <w:marBottom w:val="0"/>
          <w:divBdr>
            <w:top w:val="none" w:sz="0" w:space="0" w:color="auto"/>
            <w:left w:val="none" w:sz="0" w:space="0" w:color="auto"/>
            <w:bottom w:val="none" w:sz="0" w:space="0" w:color="auto"/>
            <w:right w:val="none" w:sz="0" w:space="0" w:color="auto"/>
          </w:divBdr>
        </w:div>
      </w:divsChild>
    </w:div>
    <w:div w:id="963341221">
      <w:bodyDiv w:val="1"/>
      <w:marLeft w:val="0"/>
      <w:marRight w:val="0"/>
      <w:marTop w:val="0"/>
      <w:marBottom w:val="0"/>
      <w:divBdr>
        <w:top w:val="none" w:sz="0" w:space="0" w:color="auto"/>
        <w:left w:val="none" w:sz="0" w:space="0" w:color="auto"/>
        <w:bottom w:val="none" w:sz="0" w:space="0" w:color="auto"/>
        <w:right w:val="none" w:sz="0" w:space="0" w:color="auto"/>
      </w:divBdr>
      <w:divsChild>
        <w:div w:id="533612440">
          <w:marLeft w:val="0"/>
          <w:marRight w:val="0"/>
          <w:marTop w:val="0"/>
          <w:marBottom w:val="0"/>
          <w:divBdr>
            <w:top w:val="none" w:sz="0" w:space="0" w:color="auto"/>
            <w:left w:val="none" w:sz="0" w:space="0" w:color="auto"/>
            <w:bottom w:val="none" w:sz="0" w:space="0" w:color="auto"/>
            <w:right w:val="none" w:sz="0" w:space="0" w:color="auto"/>
          </w:divBdr>
        </w:div>
      </w:divsChild>
    </w:div>
    <w:div w:id="967010514">
      <w:bodyDiv w:val="1"/>
      <w:marLeft w:val="0"/>
      <w:marRight w:val="0"/>
      <w:marTop w:val="0"/>
      <w:marBottom w:val="0"/>
      <w:divBdr>
        <w:top w:val="none" w:sz="0" w:space="0" w:color="auto"/>
        <w:left w:val="none" w:sz="0" w:space="0" w:color="auto"/>
        <w:bottom w:val="none" w:sz="0" w:space="0" w:color="auto"/>
        <w:right w:val="none" w:sz="0" w:space="0" w:color="auto"/>
      </w:divBdr>
      <w:divsChild>
        <w:div w:id="2047175779">
          <w:marLeft w:val="0"/>
          <w:marRight w:val="0"/>
          <w:marTop w:val="0"/>
          <w:marBottom w:val="0"/>
          <w:divBdr>
            <w:top w:val="none" w:sz="0" w:space="0" w:color="auto"/>
            <w:left w:val="none" w:sz="0" w:space="0" w:color="auto"/>
            <w:bottom w:val="none" w:sz="0" w:space="0" w:color="auto"/>
            <w:right w:val="none" w:sz="0" w:space="0" w:color="auto"/>
          </w:divBdr>
        </w:div>
      </w:divsChild>
    </w:div>
    <w:div w:id="972638964">
      <w:bodyDiv w:val="1"/>
      <w:marLeft w:val="0"/>
      <w:marRight w:val="0"/>
      <w:marTop w:val="0"/>
      <w:marBottom w:val="0"/>
      <w:divBdr>
        <w:top w:val="none" w:sz="0" w:space="0" w:color="auto"/>
        <w:left w:val="none" w:sz="0" w:space="0" w:color="auto"/>
        <w:bottom w:val="none" w:sz="0" w:space="0" w:color="auto"/>
        <w:right w:val="none" w:sz="0" w:space="0" w:color="auto"/>
      </w:divBdr>
      <w:divsChild>
        <w:div w:id="1855606351">
          <w:marLeft w:val="0"/>
          <w:marRight w:val="0"/>
          <w:marTop w:val="0"/>
          <w:marBottom w:val="0"/>
          <w:divBdr>
            <w:top w:val="none" w:sz="0" w:space="0" w:color="auto"/>
            <w:left w:val="none" w:sz="0" w:space="0" w:color="auto"/>
            <w:bottom w:val="none" w:sz="0" w:space="0" w:color="auto"/>
            <w:right w:val="none" w:sz="0" w:space="0" w:color="auto"/>
          </w:divBdr>
        </w:div>
      </w:divsChild>
    </w:div>
    <w:div w:id="997000893">
      <w:bodyDiv w:val="1"/>
      <w:marLeft w:val="0"/>
      <w:marRight w:val="0"/>
      <w:marTop w:val="0"/>
      <w:marBottom w:val="0"/>
      <w:divBdr>
        <w:top w:val="none" w:sz="0" w:space="0" w:color="auto"/>
        <w:left w:val="none" w:sz="0" w:space="0" w:color="auto"/>
        <w:bottom w:val="none" w:sz="0" w:space="0" w:color="auto"/>
        <w:right w:val="none" w:sz="0" w:space="0" w:color="auto"/>
      </w:divBdr>
    </w:div>
    <w:div w:id="1003701744">
      <w:bodyDiv w:val="1"/>
      <w:marLeft w:val="0"/>
      <w:marRight w:val="0"/>
      <w:marTop w:val="0"/>
      <w:marBottom w:val="0"/>
      <w:divBdr>
        <w:top w:val="none" w:sz="0" w:space="0" w:color="auto"/>
        <w:left w:val="none" w:sz="0" w:space="0" w:color="auto"/>
        <w:bottom w:val="none" w:sz="0" w:space="0" w:color="auto"/>
        <w:right w:val="none" w:sz="0" w:space="0" w:color="auto"/>
      </w:divBdr>
      <w:divsChild>
        <w:div w:id="787744897">
          <w:marLeft w:val="0"/>
          <w:marRight w:val="0"/>
          <w:marTop w:val="0"/>
          <w:marBottom w:val="0"/>
          <w:divBdr>
            <w:top w:val="none" w:sz="0" w:space="0" w:color="auto"/>
            <w:left w:val="none" w:sz="0" w:space="0" w:color="auto"/>
            <w:bottom w:val="none" w:sz="0" w:space="0" w:color="auto"/>
            <w:right w:val="none" w:sz="0" w:space="0" w:color="auto"/>
          </w:divBdr>
        </w:div>
      </w:divsChild>
    </w:div>
    <w:div w:id="1009481706">
      <w:bodyDiv w:val="1"/>
      <w:marLeft w:val="0"/>
      <w:marRight w:val="0"/>
      <w:marTop w:val="0"/>
      <w:marBottom w:val="0"/>
      <w:divBdr>
        <w:top w:val="none" w:sz="0" w:space="0" w:color="auto"/>
        <w:left w:val="none" w:sz="0" w:space="0" w:color="auto"/>
        <w:bottom w:val="none" w:sz="0" w:space="0" w:color="auto"/>
        <w:right w:val="none" w:sz="0" w:space="0" w:color="auto"/>
      </w:divBdr>
      <w:divsChild>
        <w:div w:id="454911418">
          <w:marLeft w:val="0"/>
          <w:marRight w:val="0"/>
          <w:marTop w:val="0"/>
          <w:marBottom w:val="0"/>
          <w:divBdr>
            <w:top w:val="none" w:sz="0" w:space="0" w:color="auto"/>
            <w:left w:val="none" w:sz="0" w:space="0" w:color="auto"/>
            <w:bottom w:val="none" w:sz="0" w:space="0" w:color="auto"/>
            <w:right w:val="none" w:sz="0" w:space="0" w:color="auto"/>
          </w:divBdr>
        </w:div>
      </w:divsChild>
    </w:div>
    <w:div w:id="1011882296">
      <w:bodyDiv w:val="1"/>
      <w:marLeft w:val="0"/>
      <w:marRight w:val="0"/>
      <w:marTop w:val="0"/>
      <w:marBottom w:val="0"/>
      <w:divBdr>
        <w:top w:val="none" w:sz="0" w:space="0" w:color="auto"/>
        <w:left w:val="none" w:sz="0" w:space="0" w:color="auto"/>
        <w:bottom w:val="none" w:sz="0" w:space="0" w:color="auto"/>
        <w:right w:val="none" w:sz="0" w:space="0" w:color="auto"/>
      </w:divBdr>
      <w:divsChild>
        <w:div w:id="1277523591">
          <w:marLeft w:val="0"/>
          <w:marRight w:val="0"/>
          <w:marTop w:val="0"/>
          <w:marBottom w:val="0"/>
          <w:divBdr>
            <w:top w:val="none" w:sz="0" w:space="0" w:color="auto"/>
            <w:left w:val="none" w:sz="0" w:space="0" w:color="auto"/>
            <w:bottom w:val="none" w:sz="0" w:space="0" w:color="auto"/>
            <w:right w:val="none" w:sz="0" w:space="0" w:color="auto"/>
          </w:divBdr>
        </w:div>
      </w:divsChild>
    </w:div>
    <w:div w:id="1018846403">
      <w:bodyDiv w:val="1"/>
      <w:marLeft w:val="0"/>
      <w:marRight w:val="0"/>
      <w:marTop w:val="0"/>
      <w:marBottom w:val="0"/>
      <w:divBdr>
        <w:top w:val="none" w:sz="0" w:space="0" w:color="auto"/>
        <w:left w:val="none" w:sz="0" w:space="0" w:color="auto"/>
        <w:bottom w:val="none" w:sz="0" w:space="0" w:color="auto"/>
        <w:right w:val="none" w:sz="0" w:space="0" w:color="auto"/>
      </w:divBdr>
    </w:div>
    <w:div w:id="1021325335">
      <w:bodyDiv w:val="1"/>
      <w:marLeft w:val="0"/>
      <w:marRight w:val="0"/>
      <w:marTop w:val="0"/>
      <w:marBottom w:val="0"/>
      <w:divBdr>
        <w:top w:val="none" w:sz="0" w:space="0" w:color="auto"/>
        <w:left w:val="none" w:sz="0" w:space="0" w:color="auto"/>
        <w:bottom w:val="none" w:sz="0" w:space="0" w:color="auto"/>
        <w:right w:val="none" w:sz="0" w:space="0" w:color="auto"/>
      </w:divBdr>
      <w:divsChild>
        <w:div w:id="855002369">
          <w:marLeft w:val="0"/>
          <w:marRight w:val="0"/>
          <w:marTop w:val="0"/>
          <w:marBottom w:val="0"/>
          <w:divBdr>
            <w:top w:val="none" w:sz="0" w:space="0" w:color="auto"/>
            <w:left w:val="none" w:sz="0" w:space="0" w:color="auto"/>
            <w:bottom w:val="none" w:sz="0" w:space="0" w:color="auto"/>
            <w:right w:val="none" w:sz="0" w:space="0" w:color="auto"/>
          </w:divBdr>
        </w:div>
      </w:divsChild>
    </w:div>
    <w:div w:id="1022508501">
      <w:bodyDiv w:val="1"/>
      <w:marLeft w:val="0"/>
      <w:marRight w:val="0"/>
      <w:marTop w:val="0"/>
      <w:marBottom w:val="0"/>
      <w:divBdr>
        <w:top w:val="none" w:sz="0" w:space="0" w:color="auto"/>
        <w:left w:val="none" w:sz="0" w:space="0" w:color="auto"/>
        <w:bottom w:val="none" w:sz="0" w:space="0" w:color="auto"/>
        <w:right w:val="none" w:sz="0" w:space="0" w:color="auto"/>
      </w:divBdr>
    </w:div>
    <w:div w:id="1026558201">
      <w:bodyDiv w:val="1"/>
      <w:marLeft w:val="0"/>
      <w:marRight w:val="0"/>
      <w:marTop w:val="0"/>
      <w:marBottom w:val="0"/>
      <w:divBdr>
        <w:top w:val="none" w:sz="0" w:space="0" w:color="auto"/>
        <w:left w:val="none" w:sz="0" w:space="0" w:color="auto"/>
        <w:bottom w:val="none" w:sz="0" w:space="0" w:color="auto"/>
        <w:right w:val="none" w:sz="0" w:space="0" w:color="auto"/>
      </w:divBdr>
      <w:divsChild>
        <w:div w:id="272058104">
          <w:marLeft w:val="0"/>
          <w:marRight w:val="0"/>
          <w:marTop w:val="0"/>
          <w:marBottom w:val="0"/>
          <w:divBdr>
            <w:top w:val="none" w:sz="0" w:space="0" w:color="auto"/>
            <w:left w:val="none" w:sz="0" w:space="0" w:color="auto"/>
            <w:bottom w:val="none" w:sz="0" w:space="0" w:color="auto"/>
            <w:right w:val="none" w:sz="0" w:space="0" w:color="auto"/>
          </w:divBdr>
        </w:div>
      </w:divsChild>
    </w:div>
    <w:div w:id="1031952153">
      <w:bodyDiv w:val="1"/>
      <w:marLeft w:val="0"/>
      <w:marRight w:val="0"/>
      <w:marTop w:val="0"/>
      <w:marBottom w:val="0"/>
      <w:divBdr>
        <w:top w:val="none" w:sz="0" w:space="0" w:color="auto"/>
        <w:left w:val="none" w:sz="0" w:space="0" w:color="auto"/>
        <w:bottom w:val="none" w:sz="0" w:space="0" w:color="auto"/>
        <w:right w:val="none" w:sz="0" w:space="0" w:color="auto"/>
      </w:divBdr>
      <w:divsChild>
        <w:div w:id="98989456">
          <w:marLeft w:val="0"/>
          <w:marRight w:val="0"/>
          <w:marTop w:val="0"/>
          <w:marBottom w:val="0"/>
          <w:divBdr>
            <w:top w:val="none" w:sz="0" w:space="0" w:color="auto"/>
            <w:left w:val="none" w:sz="0" w:space="0" w:color="auto"/>
            <w:bottom w:val="none" w:sz="0" w:space="0" w:color="auto"/>
            <w:right w:val="none" w:sz="0" w:space="0" w:color="auto"/>
          </w:divBdr>
        </w:div>
      </w:divsChild>
    </w:div>
    <w:div w:id="1051609556">
      <w:bodyDiv w:val="1"/>
      <w:marLeft w:val="0"/>
      <w:marRight w:val="0"/>
      <w:marTop w:val="0"/>
      <w:marBottom w:val="0"/>
      <w:divBdr>
        <w:top w:val="none" w:sz="0" w:space="0" w:color="auto"/>
        <w:left w:val="none" w:sz="0" w:space="0" w:color="auto"/>
        <w:bottom w:val="none" w:sz="0" w:space="0" w:color="auto"/>
        <w:right w:val="none" w:sz="0" w:space="0" w:color="auto"/>
      </w:divBdr>
      <w:divsChild>
        <w:div w:id="2140101640">
          <w:marLeft w:val="0"/>
          <w:marRight w:val="0"/>
          <w:marTop w:val="0"/>
          <w:marBottom w:val="0"/>
          <w:divBdr>
            <w:top w:val="none" w:sz="0" w:space="0" w:color="auto"/>
            <w:left w:val="none" w:sz="0" w:space="0" w:color="auto"/>
            <w:bottom w:val="none" w:sz="0" w:space="0" w:color="auto"/>
            <w:right w:val="none" w:sz="0" w:space="0" w:color="auto"/>
          </w:divBdr>
        </w:div>
      </w:divsChild>
    </w:div>
    <w:div w:id="1080710912">
      <w:bodyDiv w:val="1"/>
      <w:marLeft w:val="0"/>
      <w:marRight w:val="0"/>
      <w:marTop w:val="0"/>
      <w:marBottom w:val="0"/>
      <w:divBdr>
        <w:top w:val="none" w:sz="0" w:space="0" w:color="auto"/>
        <w:left w:val="none" w:sz="0" w:space="0" w:color="auto"/>
        <w:bottom w:val="none" w:sz="0" w:space="0" w:color="auto"/>
        <w:right w:val="none" w:sz="0" w:space="0" w:color="auto"/>
      </w:divBdr>
      <w:divsChild>
        <w:div w:id="494806671">
          <w:marLeft w:val="0"/>
          <w:marRight w:val="0"/>
          <w:marTop w:val="0"/>
          <w:marBottom w:val="0"/>
          <w:divBdr>
            <w:top w:val="none" w:sz="0" w:space="0" w:color="auto"/>
            <w:left w:val="none" w:sz="0" w:space="0" w:color="auto"/>
            <w:bottom w:val="none" w:sz="0" w:space="0" w:color="auto"/>
            <w:right w:val="none" w:sz="0" w:space="0" w:color="auto"/>
          </w:divBdr>
        </w:div>
      </w:divsChild>
    </w:div>
    <w:div w:id="1086146858">
      <w:bodyDiv w:val="1"/>
      <w:marLeft w:val="0"/>
      <w:marRight w:val="0"/>
      <w:marTop w:val="0"/>
      <w:marBottom w:val="0"/>
      <w:divBdr>
        <w:top w:val="none" w:sz="0" w:space="0" w:color="auto"/>
        <w:left w:val="none" w:sz="0" w:space="0" w:color="auto"/>
        <w:bottom w:val="none" w:sz="0" w:space="0" w:color="auto"/>
        <w:right w:val="none" w:sz="0" w:space="0" w:color="auto"/>
      </w:divBdr>
    </w:div>
    <w:div w:id="1089303592">
      <w:bodyDiv w:val="1"/>
      <w:marLeft w:val="0"/>
      <w:marRight w:val="0"/>
      <w:marTop w:val="0"/>
      <w:marBottom w:val="0"/>
      <w:divBdr>
        <w:top w:val="none" w:sz="0" w:space="0" w:color="auto"/>
        <w:left w:val="none" w:sz="0" w:space="0" w:color="auto"/>
        <w:bottom w:val="none" w:sz="0" w:space="0" w:color="auto"/>
        <w:right w:val="none" w:sz="0" w:space="0" w:color="auto"/>
      </w:divBdr>
      <w:divsChild>
        <w:div w:id="112939556">
          <w:marLeft w:val="0"/>
          <w:marRight w:val="0"/>
          <w:marTop w:val="0"/>
          <w:marBottom w:val="0"/>
          <w:divBdr>
            <w:top w:val="none" w:sz="0" w:space="0" w:color="auto"/>
            <w:left w:val="none" w:sz="0" w:space="0" w:color="auto"/>
            <w:bottom w:val="none" w:sz="0" w:space="0" w:color="auto"/>
            <w:right w:val="none" w:sz="0" w:space="0" w:color="auto"/>
          </w:divBdr>
        </w:div>
      </w:divsChild>
    </w:div>
    <w:div w:id="1091704169">
      <w:bodyDiv w:val="1"/>
      <w:marLeft w:val="0"/>
      <w:marRight w:val="0"/>
      <w:marTop w:val="0"/>
      <w:marBottom w:val="0"/>
      <w:divBdr>
        <w:top w:val="none" w:sz="0" w:space="0" w:color="auto"/>
        <w:left w:val="none" w:sz="0" w:space="0" w:color="auto"/>
        <w:bottom w:val="none" w:sz="0" w:space="0" w:color="auto"/>
        <w:right w:val="none" w:sz="0" w:space="0" w:color="auto"/>
      </w:divBdr>
    </w:div>
    <w:div w:id="1098989889">
      <w:bodyDiv w:val="1"/>
      <w:marLeft w:val="0"/>
      <w:marRight w:val="0"/>
      <w:marTop w:val="0"/>
      <w:marBottom w:val="0"/>
      <w:divBdr>
        <w:top w:val="none" w:sz="0" w:space="0" w:color="auto"/>
        <w:left w:val="none" w:sz="0" w:space="0" w:color="auto"/>
        <w:bottom w:val="none" w:sz="0" w:space="0" w:color="auto"/>
        <w:right w:val="none" w:sz="0" w:space="0" w:color="auto"/>
      </w:divBdr>
    </w:div>
    <w:div w:id="1106148049">
      <w:bodyDiv w:val="1"/>
      <w:marLeft w:val="0"/>
      <w:marRight w:val="0"/>
      <w:marTop w:val="0"/>
      <w:marBottom w:val="0"/>
      <w:divBdr>
        <w:top w:val="none" w:sz="0" w:space="0" w:color="auto"/>
        <w:left w:val="none" w:sz="0" w:space="0" w:color="auto"/>
        <w:bottom w:val="none" w:sz="0" w:space="0" w:color="auto"/>
        <w:right w:val="none" w:sz="0" w:space="0" w:color="auto"/>
      </w:divBdr>
    </w:div>
    <w:div w:id="1107509267">
      <w:bodyDiv w:val="1"/>
      <w:marLeft w:val="0"/>
      <w:marRight w:val="0"/>
      <w:marTop w:val="0"/>
      <w:marBottom w:val="0"/>
      <w:divBdr>
        <w:top w:val="none" w:sz="0" w:space="0" w:color="auto"/>
        <w:left w:val="none" w:sz="0" w:space="0" w:color="auto"/>
        <w:bottom w:val="none" w:sz="0" w:space="0" w:color="auto"/>
        <w:right w:val="none" w:sz="0" w:space="0" w:color="auto"/>
      </w:divBdr>
    </w:div>
    <w:div w:id="1109855006">
      <w:bodyDiv w:val="1"/>
      <w:marLeft w:val="0"/>
      <w:marRight w:val="0"/>
      <w:marTop w:val="0"/>
      <w:marBottom w:val="0"/>
      <w:divBdr>
        <w:top w:val="none" w:sz="0" w:space="0" w:color="auto"/>
        <w:left w:val="none" w:sz="0" w:space="0" w:color="auto"/>
        <w:bottom w:val="none" w:sz="0" w:space="0" w:color="auto"/>
        <w:right w:val="none" w:sz="0" w:space="0" w:color="auto"/>
      </w:divBdr>
    </w:div>
    <w:div w:id="1113212633">
      <w:bodyDiv w:val="1"/>
      <w:marLeft w:val="0"/>
      <w:marRight w:val="0"/>
      <w:marTop w:val="0"/>
      <w:marBottom w:val="0"/>
      <w:divBdr>
        <w:top w:val="none" w:sz="0" w:space="0" w:color="auto"/>
        <w:left w:val="none" w:sz="0" w:space="0" w:color="auto"/>
        <w:bottom w:val="none" w:sz="0" w:space="0" w:color="auto"/>
        <w:right w:val="none" w:sz="0" w:space="0" w:color="auto"/>
      </w:divBdr>
      <w:divsChild>
        <w:div w:id="847912603">
          <w:marLeft w:val="0"/>
          <w:marRight w:val="0"/>
          <w:marTop w:val="0"/>
          <w:marBottom w:val="0"/>
          <w:divBdr>
            <w:top w:val="none" w:sz="0" w:space="0" w:color="auto"/>
            <w:left w:val="none" w:sz="0" w:space="0" w:color="auto"/>
            <w:bottom w:val="none" w:sz="0" w:space="0" w:color="auto"/>
            <w:right w:val="none" w:sz="0" w:space="0" w:color="auto"/>
          </w:divBdr>
        </w:div>
      </w:divsChild>
    </w:div>
    <w:div w:id="1115632360">
      <w:bodyDiv w:val="1"/>
      <w:marLeft w:val="0"/>
      <w:marRight w:val="0"/>
      <w:marTop w:val="0"/>
      <w:marBottom w:val="0"/>
      <w:divBdr>
        <w:top w:val="none" w:sz="0" w:space="0" w:color="auto"/>
        <w:left w:val="none" w:sz="0" w:space="0" w:color="auto"/>
        <w:bottom w:val="none" w:sz="0" w:space="0" w:color="auto"/>
        <w:right w:val="none" w:sz="0" w:space="0" w:color="auto"/>
      </w:divBdr>
    </w:div>
    <w:div w:id="1133911976">
      <w:bodyDiv w:val="1"/>
      <w:marLeft w:val="0"/>
      <w:marRight w:val="0"/>
      <w:marTop w:val="0"/>
      <w:marBottom w:val="0"/>
      <w:divBdr>
        <w:top w:val="none" w:sz="0" w:space="0" w:color="auto"/>
        <w:left w:val="none" w:sz="0" w:space="0" w:color="auto"/>
        <w:bottom w:val="none" w:sz="0" w:space="0" w:color="auto"/>
        <w:right w:val="none" w:sz="0" w:space="0" w:color="auto"/>
      </w:divBdr>
    </w:div>
    <w:div w:id="1155728815">
      <w:bodyDiv w:val="1"/>
      <w:marLeft w:val="0"/>
      <w:marRight w:val="0"/>
      <w:marTop w:val="0"/>
      <w:marBottom w:val="0"/>
      <w:divBdr>
        <w:top w:val="none" w:sz="0" w:space="0" w:color="auto"/>
        <w:left w:val="none" w:sz="0" w:space="0" w:color="auto"/>
        <w:bottom w:val="none" w:sz="0" w:space="0" w:color="auto"/>
        <w:right w:val="none" w:sz="0" w:space="0" w:color="auto"/>
      </w:divBdr>
    </w:div>
    <w:div w:id="1162116235">
      <w:bodyDiv w:val="1"/>
      <w:marLeft w:val="0"/>
      <w:marRight w:val="0"/>
      <w:marTop w:val="0"/>
      <w:marBottom w:val="0"/>
      <w:divBdr>
        <w:top w:val="none" w:sz="0" w:space="0" w:color="auto"/>
        <w:left w:val="none" w:sz="0" w:space="0" w:color="auto"/>
        <w:bottom w:val="none" w:sz="0" w:space="0" w:color="auto"/>
        <w:right w:val="none" w:sz="0" w:space="0" w:color="auto"/>
      </w:divBdr>
    </w:div>
    <w:div w:id="1177112364">
      <w:bodyDiv w:val="1"/>
      <w:marLeft w:val="0"/>
      <w:marRight w:val="0"/>
      <w:marTop w:val="0"/>
      <w:marBottom w:val="0"/>
      <w:divBdr>
        <w:top w:val="none" w:sz="0" w:space="0" w:color="auto"/>
        <w:left w:val="none" w:sz="0" w:space="0" w:color="auto"/>
        <w:bottom w:val="none" w:sz="0" w:space="0" w:color="auto"/>
        <w:right w:val="none" w:sz="0" w:space="0" w:color="auto"/>
      </w:divBdr>
    </w:div>
    <w:div w:id="1189636131">
      <w:bodyDiv w:val="1"/>
      <w:marLeft w:val="0"/>
      <w:marRight w:val="0"/>
      <w:marTop w:val="0"/>
      <w:marBottom w:val="0"/>
      <w:divBdr>
        <w:top w:val="none" w:sz="0" w:space="0" w:color="auto"/>
        <w:left w:val="none" w:sz="0" w:space="0" w:color="auto"/>
        <w:bottom w:val="none" w:sz="0" w:space="0" w:color="auto"/>
        <w:right w:val="none" w:sz="0" w:space="0" w:color="auto"/>
      </w:divBdr>
    </w:div>
    <w:div w:id="1192256286">
      <w:bodyDiv w:val="1"/>
      <w:marLeft w:val="0"/>
      <w:marRight w:val="0"/>
      <w:marTop w:val="0"/>
      <w:marBottom w:val="0"/>
      <w:divBdr>
        <w:top w:val="none" w:sz="0" w:space="0" w:color="auto"/>
        <w:left w:val="none" w:sz="0" w:space="0" w:color="auto"/>
        <w:bottom w:val="none" w:sz="0" w:space="0" w:color="auto"/>
        <w:right w:val="none" w:sz="0" w:space="0" w:color="auto"/>
      </w:divBdr>
    </w:div>
    <w:div w:id="1192958401">
      <w:bodyDiv w:val="1"/>
      <w:marLeft w:val="0"/>
      <w:marRight w:val="0"/>
      <w:marTop w:val="0"/>
      <w:marBottom w:val="0"/>
      <w:divBdr>
        <w:top w:val="none" w:sz="0" w:space="0" w:color="auto"/>
        <w:left w:val="none" w:sz="0" w:space="0" w:color="auto"/>
        <w:bottom w:val="none" w:sz="0" w:space="0" w:color="auto"/>
        <w:right w:val="none" w:sz="0" w:space="0" w:color="auto"/>
      </w:divBdr>
      <w:divsChild>
        <w:div w:id="1862473721">
          <w:marLeft w:val="0"/>
          <w:marRight w:val="0"/>
          <w:marTop w:val="0"/>
          <w:marBottom w:val="0"/>
          <w:divBdr>
            <w:top w:val="none" w:sz="0" w:space="0" w:color="auto"/>
            <w:left w:val="none" w:sz="0" w:space="0" w:color="auto"/>
            <w:bottom w:val="none" w:sz="0" w:space="0" w:color="auto"/>
            <w:right w:val="none" w:sz="0" w:space="0" w:color="auto"/>
          </w:divBdr>
        </w:div>
      </w:divsChild>
    </w:div>
    <w:div w:id="1197933162">
      <w:bodyDiv w:val="1"/>
      <w:marLeft w:val="0"/>
      <w:marRight w:val="0"/>
      <w:marTop w:val="0"/>
      <w:marBottom w:val="0"/>
      <w:divBdr>
        <w:top w:val="none" w:sz="0" w:space="0" w:color="auto"/>
        <w:left w:val="none" w:sz="0" w:space="0" w:color="auto"/>
        <w:bottom w:val="none" w:sz="0" w:space="0" w:color="auto"/>
        <w:right w:val="none" w:sz="0" w:space="0" w:color="auto"/>
      </w:divBdr>
      <w:divsChild>
        <w:div w:id="387849840">
          <w:marLeft w:val="0"/>
          <w:marRight w:val="0"/>
          <w:marTop w:val="0"/>
          <w:marBottom w:val="0"/>
          <w:divBdr>
            <w:top w:val="none" w:sz="0" w:space="0" w:color="auto"/>
            <w:left w:val="none" w:sz="0" w:space="0" w:color="auto"/>
            <w:bottom w:val="none" w:sz="0" w:space="0" w:color="auto"/>
            <w:right w:val="none" w:sz="0" w:space="0" w:color="auto"/>
          </w:divBdr>
        </w:div>
      </w:divsChild>
    </w:div>
    <w:div w:id="1212957230">
      <w:bodyDiv w:val="1"/>
      <w:marLeft w:val="0"/>
      <w:marRight w:val="0"/>
      <w:marTop w:val="0"/>
      <w:marBottom w:val="0"/>
      <w:divBdr>
        <w:top w:val="none" w:sz="0" w:space="0" w:color="auto"/>
        <w:left w:val="none" w:sz="0" w:space="0" w:color="auto"/>
        <w:bottom w:val="none" w:sz="0" w:space="0" w:color="auto"/>
        <w:right w:val="none" w:sz="0" w:space="0" w:color="auto"/>
      </w:divBdr>
      <w:divsChild>
        <w:div w:id="39137302">
          <w:marLeft w:val="0"/>
          <w:marRight w:val="0"/>
          <w:marTop w:val="0"/>
          <w:marBottom w:val="0"/>
          <w:divBdr>
            <w:top w:val="none" w:sz="0" w:space="0" w:color="auto"/>
            <w:left w:val="none" w:sz="0" w:space="0" w:color="auto"/>
            <w:bottom w:val="none" w:sz="0" w:space="0" w:color="auto"/>
            <w:right w:val="none" w:sz="0" w:space="0" w:color="auto"/>
          </w:divBdr>
        </w:div>
      </w:divsChild>
    </w:div>
    <w:div w:id="1214151540">
      <w:bodyDiv w:val="1"/>
      <w:marLeft w:val="0"/>
      <w:marRight w:val="0"/>
      <w:marTop w:val="0"/>
      <w:marBottom w:val="0"/>
      <w:divBdr>
        <w:top w:val="none" w:sz="0" w:space="0" w:color="auto"/>
        <w:left w:val="none" w:sz="0" w:space="0" w:color="auto"/>
        <w:bottom w:val="none" w:sz="0" w:space="0" w:color="auto"/>
        <w:right w:val="none" w:sz="0" w:space="0" w:color="auto"/>
      </w:divBdr>
      <w:divsChild>
        <w:div w:id="135026683">
          <w:marLeft w:val="0"/>
          <w:marRight w:val="0"/>
          <w:marTop w:val="0"/>
          <w:marBottom w:val="0"/>
          <w:divBdr>
            <w:top w:val="none" w:sz="0" w:space="0" w:color="auto"/>
            <w:left w:val="none" w:sz="0" w:space="0" w:color="auto"/>
            <w:bottom w:val="none" w:sz="0" w:space="0" w:color="auto"/>
            <w:right w:val="none" w:sz="0" w:space="0" w:color="auto"/>
          </w:divBdr>
        </w:div>
      </w:divsChild>
    </w:div>
    <w:div w:id="1214460526">
      <w:bodyDiv w:val="1"/>
      <w:marLeft w:val="0"/>
      <w:marRight w:val="0"/>
      <w:marTop w:val="0"/>
      <w:marBottom w:val="0"/>
      <w:divBdr>
        <w:top w:val="none" w:sz="0" w:space="0" w:color="auto"/>
        <w:left w:val="none" w:sz="0" w:space="0" w:color="auto"/>
        <w:bottom w:val="none" w:sz="0" w:space="0" w:color="auto"/>
        <w:right w:val="none" w:sz="0" w:space="0" w:color="auto"/>
      </w:divBdr>
      <w:divsChild>
        <w:div w:id="1217086340">
          <w:marLeft w:val="0"/>
          <w:marRight w:val="0"/>
          <w:marTop w:val="0"/>
          <w:marBottom w:val="0"/>
          <w:divBdr>
            <w:top w:val="none" w:sz="0" w:space="0" w:color="auto"/>
            <w:left w:val="none" w:sz="0" w:space="0" w:color="auto"/>
            <w:bottom w:val="none" w:sz="0" w:space="0" w:color="auto"/>
            <w:right w:val="none" w:sz="0" w:space="0" w:color="auto"/>
          </w:divBdr>
        </w:div>
      </w:divsChild>
    </w:div>
    <w:div w:id="1221205762">
      <w:bodyDiv w:val="1"/>
      <w:marLeft w:val="0"/>
      <w:marRight w:val="0"/>
      <w:marTop w:val="0"/>
      <w:marBottom w:val="0"/>
      <w:divBdr>
        <w:top w:val="none" w:sz="0" w:space="0" w:color="auto"/>
        <w:left w:val="none" w:sz="0" w:space="0" w:color="auto"/>
        <w:bottom w:val="none" w:sz="0" w:space="0" w:color="auto"/>
        <w:right w:val="none" w:sz="0" w:space="0" w:color="auto"/>
      </w:divBdr>
    </w:div>
    <w:div w:id="1221480822">
      <w:bodyDiv w:val="1"/>
      <w:marLeft w:val="0"/>
      <w:marRight w:val="0"/>
      <w:marTop w:val="0"/>
      <w:marBottom w:val="0"/>
      <w:divBdr>
        <w:top w:val="none" w:sz="0" w:space="0" w:color="auto"/>
        <w:left w:val="none" w:sz="0" w:space="0" w:color="auto"/>
        <w:bottom w:val="none" w:sz="0" w:space="0" w:color="auto"/>
        <w:right w:val="none" w:sz="0" w:space="0" w:color="auto"/>
      </w:divBdr>
    </w:div>
    <w:div w:id="1240484850">
      <w:bodyDiv w:val="1"/>
      <w:marLeft w:val="0"/>
      <w:marRight w:val="0"/>
      <w:marTop w:val="0"/>
      <w:marBottom w:val="0"/>
      <w:divBdr>
        <w:top w:val="none" w:sz="0" w:space="0" w:color="auto"/>
        <w:left w:val="none" w:sz="0" w:space="0" w:color="auto"/>
        <w:bottom w:val="none" w:sz="0" w:space="0" w:color="auto"/>
        <w:right w:val="none" w:sz="0" w:space="0" w:color="auto"/>
      </w:divBdr>
      <w:divsChild>
        <w:div w:id="256717369">
          <w:marLeft w:val="0"/>
          <w:marRight w:val="0"/>
          <w:marTop w:val="0"/>
          <w:marBottom w:val="0"/>
          <w:divBdr>
            <w:top w:val="none" w:sz="0" w:space="0" w:color="auto"/>
            <w:left w:val="none" w:sz="0" w:space="0" w:color="auto"/>
            <w:bottom w:val="none" w:sz="0" w:space="0" w:color="auto"/>
            <w:right w:val="none" w:sz="0" w:space="0" w:color="auto"/>
          </w:divBdr>
        </w:div>
      </w:divsChild>
    </w:div>
    <w:div w:id="1272201791">
      <w:bodyDiv w:val="1"/>
      <w:marLeft w:val="0"/>
      <w:marRight w:val="0"/>
      <w:marTop w:val="0"/>
      <w:marBottom w:val="0"/>
      <w:divBdr>
        <w:top w:val="none" w:sz="0" w:space="0" w:color="auto"/>
        <w:left w:val="none" w:sz="0" w:space="0" w:color="auto"/>
        <w:bottom w:val="none" w:sz="0" w:space="0" w:color="auto"/>
        <w:right w:val="none" w:sz="0" w:space="0" w:color="auto"/>
      </w:divBdr>
      <w:divsChild>
        <w:div w:id="1012418530">
          <w:marLeft w:val="0"/>
          <w:marRight w:val="0"/>
          <w:marTop w:val="0"/>
          <w:marBottom w:val="0"/>
          <w:divBdr>
            <w:top w:val="none" w:sz="0" w:space="0" w:color="auto"/>
            <w:left w:val="none" w:sz="0" w:space="0" w:color="auto"/>
            <w:bottom w:val="none" w:sz="0" w:space="0" w:color="auto"/>
            <w:right w:val="none" w:sz="0" w:space="0" w:color="auto"/>
          </w:divBdr>
        </w:div>
      </w:divsChild>
    </w:div>
    <w:div w:id="1279411810">
      <w:bodyDiv w:val="1"/>
      <w:marLeft w:val="0"/>
      <w:marRight w:val="0"/>
      <w:marTop w:val="0"/>
      <w:marBottom w:val="0"/>
      <w:divBdr>
        <w:top w:val="none" w:sz="0" w:space="0" w:color="auto"/>
        <w:left w:val="none" w:sz="0" w:space="0" w:color="auto"/>
        <w:bottom w:val="none" w:sz="0" w:space="0" w:color="auto"/>
        <w:right w:val="none" w:sz="0" w:space="0" w:color="auto"/>
      </w:divBdr>
      <w:divsChild>
        <w:div w:id="1784686884">
          <w:marLeft w:val="0"/>
          <w:marRight w:val="0"/>
          <w:marTop w:val="0"/>
          <w:marBottom w:val="0"/>
          <w:divBdr>
            <w:top w:val="none" w:sz="0" w:space="0" w:color="auto"/>
            <w:left w:val="none" w:sz="0" w:space="0" w:color="auto"/>
            <w:bottom w:val="none" w:sz="0" w:space="0" w:color="auto"/>
            <w:right w:val="none" w:sz="0" w:space="0" w:color="auto"/>
          </w:divBdr>
        </w:div>
      </w:divsChild>
    </w:div>
    <w:div w:id="1306621813">
      <w:bodyDiv w:val="1"/>
      <w:marLeft w:val="0"/>
      <w:marRight w:val="0"/>
      <w:marTop w:val="0"/>
      <w:marBottom w:val="0"/>
      <w:divBdr>
        <w:top w:val="none" w:sz="0" w:space="0" w:color="auto"/>
        <w:left w:val="none" w:sz="0" w:space="0" w:color="auto"/>
        <w:bottom w:val="none" w:sz="0" w:space="0" w:color="auto"/>
        <w:right w:val="none" w:sz="0" w:space="0" w:color="auto"/>
      </w:divBdr>
    </w:div>
    <w:div w:id="1307971711">
      <w:bodyDiv w:val="1"/>
      <w:marLeft w:val="0"/>
      <w:marRight w:val="0"/>
      <w:marTop w:val="0"/>
      <w:marBottom w:val="0"/>
      <w:divBdr>
        <w:top w:val="none" w:sz="0" w:space="0" w:color="auto"/>
        <w:left w:val="none" w:sz="0" w:space="0" w:color="auto"/>
        <w:bottom w:val="none" w:sz="0" w:space="0" w:color="auto"/>
        <w:right w:val="none" w:sz="0" w:space="0" w:color="auto"/>
      </w:divBdr>
      <w:divsChild>
        <w:div w:id="1673802441">
          <w:marLeft w:val="0"/>
          <w:marRight w:val="0"/>
          <w:marTop w:val="0"/>
          <w:marBottom w:val="0"/>
          <w:divBdr>
            <w:top w:val="none" w:sz="0" w:space="0" w:color="auto"/>
            <w:left w:val="none" w:sz="0" w:space="0" w:color="auto"/>
            <w:bottom w:val="none" w:sz="0" w:space="0" w:color="auto"/>
            <w:right w:val="none" w:sz="0" w:space="0" w:color="auto"/>
          </w:divBdr>
        </w:div>
      </w:divsChild>
    </w:div>
    <w:div w:id="1319264135">
      <w:bodyDiv w:val="1"/>
      <w:marLeft w:val="0"/>
      <w:marRight w:val="0"/>
      <w:marTop w:val="0"/>
      <w:marBottom w:val="0"/>
      <w:divBdr>
        <w:top w:val="none" w:sz="0" w:space="0" w:color="auto"/>
        <w:left w:val="none" w:sz="0" w:space="0" w:color="auto"/>
        <w:bottom w:val="none" w:sz="0" w:space="0" w:color="auto"/>
        <w:right w:val="none" w:sz="0" w:space="0" w:color="auto"/>
      </w:divBdr>
      <w:divsChild>
        <w:div w:id="722797727">
          <w:marLeft w:val="0"/>
          <w:marRight w:val="0"/>
          <w:marTop w:val="0"/>
          <w:marBottom w:val="0"/>
          <w:divBdr>
            <w:top w:val="none" w:sz="0" w:space="0" w:color="auto"/>
            <w:left w:val="none" w:sz="0" w:space="0" w:color="auto"/>
            <w:bottom w:val="none" w:sz="0" w:space="0" w:color="auto"/>
            <w:right w:val="none" w:sz="0" w:space="0" w:color="auto"/>
          </w:divBdr>
        </w:div>
      </w:divsChild>
    </w:div>
    <w:div w:id="1324624121">
      <w:bodyDiv w:val="1"/>
      <w:marLeft w:val="0"/>
      <w:marRight w:val="0"/>
      <w:marTop w:val="0"/>
      <w:marBottom w:val="0"/>
      <w:divBdr>
        <w:top w:val="none" w:sz="0" w:space="0" w:color="auto"/>
        <w:left w:val="none" w:sz="0" w:space="0" w:color="auto"/>
        <w:bottom w:val="none" w:sz="0" w:space="0" w:color="auto"/>
        <w:right w:val="none" w:sz="0" w:space="0" w:color="auto"/>
      </w:divBdr>
    </w:div>
    <w:div w:id="1330062638">
      <w:bodyDiv w:val="1"/>
      <w:marLeft w:val="0"/>
      <w:marRight w:val="0"/>
      <w:marTop w:val="0"/>
      <w:marBottom w:val="0"/>
      <w:divBdr>
        <w:top w:val="none" w:sz="0" w:space="0" w:color="auto"/>
        <w:left w:val="none" w:sz="0" w:space="0" w:color="auto"/>
        <w:bottom w:val="none" w:sz="0" w:space="0" w:color="auto"/>
        <w:right w:val="none" w:sz="0" w:space="0" w:color="auto"/>
      </w:divBdr>
    </w:div>
    <w:div w:id="1351683077">
      <w:bodyDiv w:val="1"/>
      <w:marLeft w:val="0"/>
      <w:marRight w:val="0"/>
      <w:marTop w:val="0"/>
      <w:marBottom w:val="0"/>
      <w:divBdr>
        <w:top w:val="none" w:sz="0" w:space="0" w:color="auto"/>
        <w:left w:val="none" w:sz="0" w:space="0" w:color="auto"/>
        <w:bottom w:val="none" w:sz="0" w:space="0" w:color="auto"/>
        <w:right w:val="none" w:sz="0" w:space="0" w:color="auto"/>
      </w:divBdr>
    </w:div>
    <w:div w:id="1358577076">
      <w:bodyDiv w:val="1"/>
      <w:marLeft w:val="0"/>
      <w:marRight w:val="0"/>
      <w:marTop w:val="0"/>
      <w:marBottom w:val="0"/>
      <w:divBdr>
        <w:top w:val="none" w:sz="0" w:space="0" w:color="auto"/>
        <w:left w:val="none" w:sz="0" w:space="0" w:color="auto"/>
        <w:bottom w:val="none" w:sz="0" w:space="0" w:color="auto"/>
        <w:right w:val="none" w:sz="0" w:space="0" w:color="auto"/>
      </w:divBdr>
      <w:divsChild>
        <w:div w:id="487787970">
          <w:marLeft w:val="0"/>
          <w:marRight w:val="0"/>
          <w:marTop w:val="0"/>
          <w:marBottom w:val="0"/>
          <w:divBdr>
            <w:top w:val="none" w:sz="0" w:space="0" w:color="auto"/>
            <w:left w:val="none" w:sz="0" w:space="0" w:color="auto"/>
            <w:bottom w:val="none" w:sz="0" w:space="0" w:color="auto"/>
            <w:right w:val="none" w:sz="0" w:space="0" w:color="auto"/>
          </w:divBdr>
        </w:div>
      </w:divsChild>
    </w:div>
    <w:div w:id="1361052147">
      <w:bodyDiv w:val="1"/>
      <w:marLeft w:val="0"/>
      <w:marRight w:val="0"/>
      <w:marTop w:val="0"/>
      <w:marBottom w:val="0"/>
      <w:divBdr>
        <w:top w:val="none" w:sz="0" w:space="0" w:color="auto"/>
        <w:left w:val="none" w:sz="0" w:space="0" w:color="auto"/>
        <w:bottom w:val="none" w:sz="0" w:space="0" w:color="auto"/>
        <w:right w:val="none" w:sz="0" w:space="0" w:color="auto"/>
      </w:divBdr>
    </w:div>
    <w:div w:id="1368799008">
      <w:bodyDiv w:val="1"/>
      <w:marLeft w:val="0"/>
      <w:marRight w:val="0"/>
      <w:marTop w:val="0"/>
      <w:marBottom w:val="0"/>
      <w:divBdr>
        <w:top w:val="none" w:sz="0" w:space="0" w:color="auto"/>
        <w:left w:val="none" w:sz="0" w:space="0" w:color="auto"/>
        <w:bottom w:val="none" w:sz="0" w:space="0" w:color="auto"/>
        <w:right w:val="none" w:sz="0" w:space="0" w:color="auto"/>
      </w:divBdr>
      <w:divsChild>
        <w:div w:id="1215387346">
          <w:marLeft w:val="0"/>
          <w:marRight w:val="0"/>
          <w:marTop w:val="0"/>
          <w:marBottom w:val="0"/>
          <w:divBdr>
            <w:top w:val="none" w:sz="0" w:space="0" w:color="auto"/>
            <w:left w:val="none" w:sz="0" w:space="0" w:color="auto"/>
            <w:bottom w:val="none" w:sz="0" w:space="0" w:color="auto"/>
            <w:right w:val="none" w:sz="0" w:space="0" w:color="auto"/>
          </w:divBdr>
        </w:div>
      </w:divsChild>
    </w:div>
    <w:div w:id="1371758178">
      <w:bodyDiv w:val="1"/>
      <w:marLeft w:val="0"/>
      <w:marRight w:val="0"/>
      <w:marTop w:val="0"/>
      <w:marBottom w:val="0"/>
      <w:divBdr>
        <w:top w:val="none" w:sz="0" w:space="0" w:color="auto"/>
        <w:left w:val="none" w:sz="0" w:space="0" w:color="auto"/>
        <w:bottom w:val="none" w:sz="0" w:space="0" w:color="auto"/>
        <w:right w:val="none" w:sz="0" w:space="0" w:color="auto"/>
      </w:divBdr>
    </w:div>
    <w:div w:id="1380205808">
      <w:bodyDiv w:val="1"/>
      <w:marLeft w:val="0"/>
      <w:marRight w:val="0"/>
      <w:marTop w:val="0"/>
      <w:marBottom w:val="0"/>
      <w:divBdr>
        <w:top w:val="none" w:sz="0" w:space="0" w:color="auto"/>
        <w:left w:val="none" w:sz="0" w:space="0" w:color="auto"/>
        <w:bottom w:val="none" w:sz="0" w:space="0" w:color="auto"/>
        <w:right w:val="none" w:sz="0" w:space="0" w:color="auto"/>
      </w:divBdr>
      <w:divsChild>
        <w:div w:id="1031565005">
          <w:marLeft w:val="0"/>
          <w:marRight w:val="0"/>
          <w:marTop w:val="0"/>
          <w:marBottom w:val="0"/>
          <w:divBdr>
            <w:top w:val="none" w:sz="0" w:space="0" w:color="auto"/>
            <w:left w:val="none" w:sz="0" w:space="0" w:color="auto"/>
            <w:bottom w:val="none" w:sz="0" w:space="0" w:color="auto"/>
            <w:right w:val="none" w:sz="0" w:space="0" w:color="auto"/>
          </w:divBdr>
        </w:div>
      </w:divsChild>
    </w:div>
    <w:div w:id="1396388890">
      <w:bodyDiv w:val="1"/>
      <w:marLeft w:val="0"/>
      <w:marRight w:val="0"/>
      <w:marTop w:val="0"/>
      <w:marBottom w:val="0"/>
      <w:divBdr>
        <w:top w:val="none" w:sz="0" w:space="0" w:color="auto"/>
        <w:left w:val="none" w:sz="0" w:space="0" w:color="auto"/>
        <w:bottom w:val="none" w:sz="0" w:space="0" w:color="auto"/>
        <w:right w:val="none" w:sz="0" w:space="0" w:color="auto"/>
      </w:divBdr>
    </w:div>
    <w:div w:id="1408042364">
      <w:bodyDiv w:val="1"/>
      <w:marLeft w:val="0"/>
      <w:marRight w:val="0"/>
      <w:marTop w:val="0"/>
      <w:marBottom w:val="0"/>
      <w:divBdr>
        <w:top w:val="none" w:sz="0" w:space="0" w:color="auto"/>
        <w:left w:val="none" w:sz="0" w:space="0" w:color="auto"/>
        <w:bottom w:val="none" w:sz="0" w:space="0" w:color="auto"/>
        <w:right w:val="none" w:sz="0" w:space="0" w:color="auto"/>
      </w:divBdr>
    </w:div>
    <w:div w:id="1412237052">
      <w:bodyDiv w:val="1"/>
      <w:marLeft w:val="0"/>
      <w:marRight w:val="0"/>
      <w:marTop w:val="0"/>
      <w:marBottom w:val="0"/>
      <w:divBdr>
        <w:top w:val="none" w:sz="0" w:space="0" w:color="auto"/>
        <w:left w:val="none" w:sz="0" w:space="0" w:color="auto"/>
        <w:bottom w:val="none" w:sz="0" w:space="0" w:color="auto"/>
        <w:right w:val="none" w:sz="0" w:space="0" w:color="auto"/>
      </w:divBdr>
    </w:div>
    <w:div w:id="1427268151">
      <w:bodyDiv w:val="1"/>
      <w:marLeft w:val="0"/>
      <w:marRight w:val="0"/>
      <w:marTop w:val="0"/>
      <w:marBottom w:val="0"/>
      <w:divBdr>
        <w:top w:val="none" w:sz="0" w:space="0" w:color="auto"/>
        <w:left w:val="none" w:sz="0" w:space="0" w:color="auto"/>
        <w:bottom w:val="none" w:sz="0" w:space="0" w:color="auto"/>
        <w:right w:val="none" w:sz="0" w:space="0" w:color="auto"/>
      </w:divBdr>
    </w:div>
    <w:div w:id="1431199565">
      <w:bodyDiv w:val="1"/>
      <w:marLeft w:val="0"/>
      <w:marRight w:val="0"/>
      <w:marTop w:val="0"/>
      <w:marBottom w:val="0"/>
      <w:divBdr>
        <w:top w:val="none" w:sz="0" w:space="0" w:color="auto"/>
        <w:left w:val="none" w:sz="0" w:space="0" w:color="auto"/>
        <w:bottom w:val="none" w:sz="0" w:space="0" w:color="auto"/>
        <w:right w:val="none" w:sz="0" w:space="0" w:color="auto"/>
      </w:divBdr>
      <w:divsChild>
        <w:div w:id="1888761061">
          <w:marLeft w:val="0"/>
          <w:marRight w:val="0"/>
          <w:marTop w:val="0"/>
          <w:marBottom w:val="0"/>
          <w:divBdr>
            <w:top w:val="none" w:sz="0" w:space="0" w:color="auto"/>
            <w:left w:val="none" w:sz="0" w:space="0" w:color="auto"/>
            <w:bottom w:val="none" w:sz="0" w:space="0" w:color="auto"/>
            <w:right w:val="none" w:sz="0" w:space="0" w:color="auto"/>
          </w:divBdr>
        </w:div>
      </w:divsChild>
    </w:div>
    <w:div w:id="1434089616">
      <w:bodyDiv w:val="1"/>
      <w:marLeft w:val="0"/>
      <w:marRight w:val="0"/>
      <w:marTop w:val="0"/>
      <w:marBottom w:val="0"/>
      <w:divBdr>
        <w:top w:val="none" w:sz="0" w:space="0" w:color="auto"/>
        <w:left w:val="none" w:sz="0" w:space="0" w:color="auto"/>
        <w:bottom w:val="none" w:sz="0" w:space="0" w:color="auto"/>
        <w:right w:val="none" w:sz="0" w:space="0" w:color="auto"/>
      </w:divBdr>
      <w:divsChild>
        <w:div w:id="139420157">
          <w:marLeft w:val="0"/>
          <w:marRight w:val="0"/>
          <w:marTop w:val="0"/>
          <w:marBottom w:val="0"/>
          <w:divBdr>
            <w:top w:val="none" w:sz="0" w:space="0" w:color="auto"/>
            <w:left w:val="none" w:sz="0" w:space="0" w:color="auto"/>
            <w:bottom w:val="none" w:sz="0" w:space="0" w:color="auto"/>
            <w:right w:val="none" w:sz="0" w:space="0" w:color="auto"/>
          </w:divBdr>
        </w:div>
      </w:divsChild>
    </w:div>
    <w:div w:id="1438716892">
      <w:bodyDiv w:val="1"/>
      <w:marLeft w:val="0"/>
      <w:marRight w:val="0"/>
      <w:marTop w:val="0"/>
      <w:marBottom w:val="0"/>
      <w:divBdr>
        <w:top w:val="none" w:sz="0" w:space="0" w:color="auto"/>
        <w:left w:val="none" w:sz="0" w:space="0" w:color="auto"/>
        <w:bottom w:val="none" w:sz="0" w:space="0" w:color="auto"/>
        <w:right w:val="none" w:sz="0" w:space="0" w:color="auto"/>
      </w:divBdr>
      <w:divsChild>
        <w:div w:id="1509053441">
          <w:marLeft w:val="0"/>
          <w:marRight w:val="0"/>
          <w:marTop w:val="0"/>
          <w:marBottom w:val="0"/>
          <w:divBdr>
            <w:top w:val="none" w:sz="0" w:space="0" w:color="auto"/>
            <w:left w:val="none" w:sz="0" w:space="0" w:color="auto"/>
            <w:bottom w:val="none" w:sz="0" w:space="0" w:color="auto"/>
            <w:right w:val="none" w:sz="0" w:space="0" w:color="auto"/>
          </w:divBdr>
        </w:div>
      </w:divsChild>
    </w:div>
    <w:div w:id="1442338788">
      <w:bodyDiv w:val="1"/>
      <w:marLeft w:val="0"/>
      <w:marRight w:val="0"/>
      <w:marTop w:val="0"/>
      <w:marBottom w:val="0"/>
      <w:divBdr>
        <w:top w:val="none" w:sz="0" w:space="0" w:color="auto"/>
        <w:left w:val="none" w:sz="0" w:space="0" w:color="auto"/>
        <w:bottom w:val="none" w:sz="0" w:space="0" w:color="auto"/>
        <w:right w:val="none" w:sz="0" w:space="0" w:color="auto"/>
      </w:divBdr>
    </w:div>
    <w:div w:id="1455170078">
      <w:bodyDiv w:val="1"/>
      <w:marLeft w:val="0"/>
      <w:marRight w:val="0"/>
      <w:marTop w:val="0"/>
      <w:marBottom w:val="0"/>
      <w:divBdr>
        <w:top w:val="none" w:sz="0" w:space="0" w:color="auto"/>
        <w:left w:val="none" w:sz="0" w:space="0" w:color="auto"/>
        <w:bottom w:val="none" w:sz="0" w:space="0" w:color="auto"/>
        <w:right w:val="none" w:sz="0" w:space="0" w:color="auto"/>
      </w:divBdr>
    </w:div>
    <w:div w:id="1457338107">
      <w:bodyDiv w:val="1"/>
      <w:marLeft w:val="0"/>
      <w:marRight w:val="0"/>
      <w:marTop w:val="0"/>
      <w:marBottom w:val="0"/>
      <w:divBdr>
        <w:top w:val="none" w:sz="0" w:space="0" w:color="auto"/>
        <w:left w:val="none" w:sz="0" w:space="0" w:color="auto"/>
        <w:bottom w:val="none" w:sz="0" w:space="0" w:color="auto"/>
        <w:right w:val="none" w:sz="0" w:space="0" w:color="auto"/>
      </w:divBdr>
      <w:divsChild>
        <w:div w:id="897009541">
          <w:marLeft w:val="0"/>
          <w:marRight w:val="0"/>
          <w:marTop w:val="0"/>
          <w:marBottom w:val="0"/>
          <w:divBdr>
            <w:top w:val="none" w:sz="0" w:space="0" w:color="auto"/>
            <w:left w:val="none" w:sz="0" w:space="0" w:color="auto"/>
            <w:bottom w:val="none" w:sz="0" w:space="0" w:color="auto"/>
            <w:right w:val="none" w:sz="0" w:space="0" w:color="auto"/>
          </w:divBdr>
        </w:div>
      </w:divsChild>
    </w:div>
    <w:div w:id="1467235110">
      <w:bodyDiv w:val="1"/>
      <w:marLeft w:val="0"/>
      <w:marRight w:val="0"/>
      <w:marTop w:val="0"/>
      <w:marBottom w:val="0"/>
      <w:divBdr>
        <w:top w:val="none" w:sz="0" w:space="0" w:color="auto"/>
        <w:left w:val="none" w:sz="0" w:space="0" w:color="auto"/>
        <w:bottom w:val="none" w:sz="0" w:space="0" w:color="auto"/>
        <w:right w:val="none" w:sz="0" w:space="0" w:color="auto"/>
      </w:divBdr>
    </w:div>
    <w:div w:id="1468621771">
      <w:bodyDiv w:val="1"/>
      <w:marLeft w:val="0"/>
      <w:marRight w:val="0"/>
      <w:marTop w:val="0"/>
      <w:marBottom w:val="0"/>
      <w:divBdr>
        <w:top w:val="none" w:sz="0" w:space="0" w:color="auto"/>
        <w:left w:val="none" w:sz="0" w:space="0" w:color="auto"/>
        <w:bottom w:val="none" w:sz="0" w:space="0" w:color="auto"/>
        <w:right w:val="none" w:sz="0" w:space="0" w:color="auto"/>
      </w:divBdr>
      <w:divsChild>
        <w:div w:id="934168423">
          <w:marLeft w:val="0"/>
          <w:marRight w:val="0"/>
          <w:marTop w:val="0"/>
          <w:marBottom w:val="0"/>
          <w:divBdr>
            <w:top w:val="none" w:sz="0" w:space="0" w:color="auto"/>
            <w:left w:val="none" w:sz="0" w:space="0" w:color="auto"/>
            <w:bottom w:val="none" w:sz="0" w:space="0" w:color="auto"/>
            <w:right w:val="none" w:sz="0" w:space="0" w:color="auto"/>
          </w:divBdr>
        </w:div>
      </w:divsChild>
    </w:div>
    <w:div w:id="1483691351">
      <w:bodyDiv w:val="1"/>
      <w:marLeft w:val="0"/>
      <w:marRight w:val="0"/>
      <w:marTop w:val="0"/>
      <w:marBottom w:val="0"/>
      <w:divBdr>
        <w:top w:val="none" w:sz="0" w:space="0" w:color="auto"/>
        <w:left w:val="none" w:sz="0" w:space="0" w:color="auto"/>
        <w:bottom w:val="none" w:sz="0" w:space="0" w:color="auto"/>
        <w:right w:val="none" w:sz="0" w:space="0" w:color="auto"/>
      </w:divBdr>
      <w:divsChild>
        <w:div w:id="1407995004">
          <w:marLeft w:val="0"/>
          <w:marRight w:val="0"/>
          <w:marTop w:val="0"/>
          <w:marBottom w:val="0"/>
          <w:divBdr>
            <w:top w:val="none" w:sz="0" w:space="0" w:color="auto"/>
            <w:left w:val="none" w:sz="0" w:space="0" w:color="auto"/>
            <w:bottom w:val="none" w:sz="0" w:space="0" w:color="auto"/>
            <w:right w:val="none" w:sz="0" w:space="0" w:color="auto"/>
          </w:divBdr>
        </w:div>
      </w:divsChild>
    </w:div>
    <w:div w:id="1488857569">
      <w:bodyDiv w:val="1"/>
      <w:marLeft w:val="0"/>
      <w:marRight w:val="0"/>
      <w:marTop w:val="0"/>
      <w:marBottom w:val="0"/>
      <w:divBdr>
        <w:top w:val="none" w:sz="0" w:space="0" w:color="auto"/>
        <w:left w:val="none" w:sz="0" w:space="0" w:color="auto"/>
        <w:bottom w:val="none" w:sz="0" w:space="0" w:color="auto"/>
        <w:right w:val="none" w:sz="0" w:space="0" w:color="auto"/>
      </w:divBdr>
    </w:div>
    <w:div w:id="1493830386">
      <w:bodyDiv w:val="1"/>
      <w:marLeft w:val="0"/>
      <w:marRight w:val="0"/>
      <w:marTop w:val="0"/>
      <w:marBottom w:val="0"/>
      <w:divBdr>
        <w:top w:val="none" w:sz="0" w:space="0" w:color="auto"/>
        <w:left w:val="none" w:sz="0" w:space="0" w:color="auto"/>
        <w:bottom w:val="none" w:sz="0" w:space="0" w:color="auto"/>
        <w:right w:val="none" w:sz="0" w:space="0" w:color="auto"/>
      </w:divBdr>
    </w:div>
    <w:div w:id="1509446805">
      <w:bodyDiv w:val="1"/>
      <w:marLeft w:val="0"/>
      <w:marRight w:val="0"/>
      <w:marTop w:val="0"/>
      <w:marBottom w:val="0"/>
      <w:divBdr>
        <w:top w:val="none" w:sz="0" w:space="0" w:color="auto"/>
        <w:left w:val="none" w:sz="0" w:space="0" w:color="auto"/>
        <w:bottom w:val="none" w:sz="0" w:space="0" w:color="auto"/>
        <w:right w:val="none" w:sz="0" w:space="0" w:color="auto"/>
      </w:divBdr>
    </w:div>
    <w:div w:id="1511606264">
      <w:bodyDiv w:val="1"/>
      <w:marLeft w:val="0"/>
      <w:marRight w:val="0"/>
      <w:marTop w:val="0"/>
      <w:marBottom w:val="0"/>
      <w:divBdr>
        <w:top w:val="none" w:sz="0" w:space="0" w:color="auto"/>
        <w:left w:val="none" w:sz="0" w:space="0" w:color="auto"/>
        <w:bottom w:val="none" w:sz="0" w:space="0" w:color="auto"/>
        <w:right w:val="none" w:sz="0" w:space="0" w:color="auto"/>
      </w:divBdr>
      <w:divsChild>
        <w:div w:id="1798333022">
          <w:marLeft w:val="0"/>
          <w:marRight w:val="0"/>
          <w:marTop w:val="0"/>
          <w:marBottom w:val="0"/>
          <w:divBdr>
            <w:top w:val="none" w:sz="0" w:space="0" w:color="auto"/>
            <w:left w:val="none" w:sz="0" w:space="0" w:color="auto"/>
            <w:bottom w:val="none" w:sz="0" w:space="0" w:color="auto"/>
            <w:right w:val="none" w:sz="0" w:space="0" w:color="auto"/>
          </w:divBdr>
        </w:div>
      </w:divsChild>
    </w:div>
    <w:div w:id="1536232780">
      <w:bodyDiv w:val="1"/>
      <w:marLeft w:val="0"/>
      <w:marRight w:val="0"/>
      <w:marTop w:val="0"/>
      <w:marBottom w:val="0"/>
      <w:divBdr>
        <w:top w:val="none" w:sz="0" w:space="0" w:color="auto"/>
        <w:left w:val="none" w:sz="0" w:space="0" w:color="auto"/>
        <w:bottom w:val="none" w:sz="0" w:space="0" w:color="auto"/>
        <w:right w:val="none" w:sz="0" w:space="0" w:color="auto"/>
      </w:divBdr>
      <w:divsChild>
        <w:div w:id="1279140055">
          <w:marLeft w:val="0"/>
          <w:marRight w:val="0"/>
          <w:marTop w:val="0"/>
          <w:marBottom w:val="0"/>
          <w:divBdr>
            <w:top w:val="none" w:sz="0" w:space="0" w:color="auto"/>
            <w:left w:val="none" w:sz="0" w:space="0" w:color="auto"/>
            <w:bottom w:val="none" w:sz="0" w:space="0" w:color="auto"/>
            <w:right w:val="none" w:sz="0" w:space="0" w:color="auto"/>
          </w:divBdr>
        </w:div>
      </w:divsChild>
    </w:div>
    <w:div w:id="1536695081">
      <w:bodyDiv w:val="1"/>
      <w:marLeft w:val="0"/>
      <w:marRight w:val="0"/>
      <w:marTop w:val="0"/>
      <w:marBottom w:val="0"/>
      <w:divBdr>
        <w:top w:val="none" w:sz="0" w:space="0" w:color="auto"/>
        <w:left w:val="none" w:sz="0" w:space="0" w:color="auto"/>
        <w:bottom w:val="none" w:sz="0" w:space="0" w:color="auto"/>
        <w:right w:val="none" w:sz="0" w:space="0" w:color="auto"/>
      </w:divBdr>
      <w:divsChild>
        <w:div w:id="1362901992">
          <w:marLeft w:val="0"/>
          <w:marRight w:val="0"/>
          <w:marTop w:val="0"/>
          <w:marBottom w:val="0"/>
          <w:divBdr>
            <w:top w:val="none" w:sz="0" w:space="0" w:color="auto"/>
            <w:left w:val="none" w:sz="0" w:space="0" w:color="auto"/>
            <w:bottom w:val="none" w:sz="0" w:space="0" w:color="auto"/>
            <w:right w:val="none" w:sz="0" w:space="0" w:color="auto"/>
          </w:divBdr>
        </w:div>
      </w:divsChild>
    </w:div>
    <w:div w:id="1540967934">
      <w:bodyDiv w:val="1"/>
      <w:marLeft w:val="0"/>
      <w:marRight w:val="0"/>
      <w:marTop w:val="0"/>
      <w:marBottom w:val="0"/>
      <w:divBdr>
        <w:top w:val="none" w:sz="0" w:space="0" w:color="auto"/>
        <w:left w:val="none" w:sz="0" w:space="0" w:color="auto"/>
        <w:bottom w:val="none" w:sz="0" w:space="0" w:color="auto"/>
        <w:right w:val="none" w:sz="0" w:space="0" w:color="auto"/>
      </w:divBdr>
    </w:div>
    <w:div w:id="1559196807">
      <w:bodyDiv w:val="1"/>
      <w:marLeft w:val="0"/>
      <w:marRight w:val="0"/>
      <w:marTop w:val="0"/>
      <w:marBottom w:val="0"/>
      <w:divBdr>
        <w:top w:val="none" w:sz="0" w:space="0" w:color="auto"/>
        <w:left w:val="none" w:sz="0" w:space="0" w:color="auto"/>
        <w:bottom w:val="none" w:sz="0" w:space="0" w:color="auto"/>
        <w:right w:val="none" w:sz="0" w:space="0" w:color="auto"/>
      </w:divBdr>
      <w:divsChild>
        <w:div w:id="210117470">
          <w:marLeft w:val="0"/>
          <w:marRight w:val="0"/>
          <w:marTop w:val="0"/>
          <w:marBottom w:val="0"/>
          <w:divBdr>
            <w:top w:val="none" w:sz="0" w:space="0" w:color="auto"/>
            <w:left w:val="none" w:sz="0" w:space="0" w:color="auto"/>
            <w:bottom w:val="none" w:sz="0" w:space="0" w:color="auto"/>
            <w:right w:val="none" w:sz="0" w:space="0" w:color="auto"/>
          </w:divBdr>
        </w:div>
      </w:divsChild>
    </w:div>
    <w:div w:id="1560702665">
      <w:bodyDiv w:val="1"/>
      <w:marLeft w:val="0"/>
      <w:marRight w:val="0"/>
      <w:marTop w:val="0"/>
      <w:marBottom w:val="0"/>
      <w:divBdr>
        <w:top w:val="none" w:sz="0" w:space="0" w:color="auto"/>
        <w:left w:val="none" w:sz="0" w:space="0" w:color="auto"/>
        <w:bottom w:val="none" w:sz="0" w:space="0" w:color="auto"/>
        <w:right w:val="none" w:sz="0" w:space="0" w:color="auto"/>
      </w:divBdr>
    </w:div>
    <w:div w:id="1565793655">
      <w:bodyDiv w:val="1"/>
      <w:marLeft w:val="0"/>
      <w:marRight w:val="0"/>
      <w:marTop w:val="0"/>
      <w:marBottom w:val="0"/>
      <w:divBdr>
        <w:top w:val="none" w:sz="0" w:space="0" w:color="auto"/>
        <w:left w:val="none" w:sz="0" w:space="0" w:color="auto"/>
        <w:bottom w:val="none" w:sz="0" w:space="0" w:color="auto"/>
        <w:right w:val="none" w:sz="0" w:space="0" w:color="auto"/>
      </w:divBdr>
      <w:divsChild>
        <w:div w:id="1186407068">
          <w:marLeft w:val="0"/>
          <w:marRight w:val="0"/>
          <w:marTop w:val="0"/>
          <w:marBottom w:val="0"/>
          <w:divBdr>
            <w:top w:val="none" w:sz="0" w:space="0" w:color="auto"/>
            <w:left w:val="none" w:sz="0" w:space="0" w:color="auto"/>
            <w:bottom w:val="none" w:sz="0" w:space="0" w:color="auto"/>
            <w:right w:val="none" w:sz="0" w:space="0" w:color="auto"/>
          </w:divBdr>
        </w:div>
      </w:divsChild>
    </w:div>
    <w:div w:id="1598555819">
      <w:bodyDiv w:val="1"/>
      <w:marLeft w:val="0"/>
      <w:marRight w:val="0"/>
      <w:marTop w:val="0"/>
      <w:marBottom w:val="0"/>
      <w:divBdr>
        <w:top w:val="none" w:sz="0" w:space="0" w:color="auto"/>
        <w:left w:val="none" w:sz="0" w:space="0" w:color="auto"/>
        <w:bottom w:val="none" w:sz="0" w:space="0" w:color="auto"/>
        <w:right w:val="none" w:sz="0" w:space="0" w:color="auto"/>
      </w:divBdr>
      <w:divsChild>
        <w:div w:id="1510095295">
          <w:marLeft w:val="0"/>
          <w:marRight w:val="0"/>
          <w:marTop w:val="0"/>
          <w:marBottom w:val="0"/>
          <w:divBdr>
            <w:top w:val="none" w:sz="0" w:space="0" w:color="auto"/>
            <w:left w:val="none" w:sz="0" w:space="0" w:color="auto"/>
            <w:bottom w:val="none" w:sz="0" w:space="0" w:color="auto"/>
            <w:right w:val="none" w:sz="0" w:space="0" w:color="auto"/>
          </w:divBdr>
        </w:div>
      </w:divsChild>
    </w:div>
    <w:div w:id="1610703985">
      <w:bodyDiv w:val="1"/>
      <w:marLeft w:val="0"/>
      <w:marRight w:val="0"/>
      <w:marTop w:val="0"/>
      <w:marBottom w:val="0"/>
      <w:divBdr>
        <w:top w:val="none" w:sz="0" w:space="0" w:color="auto"/>
        <w:left w:val="none" w:sz="0" w:space="0" w:color="auto"/>
        <w:bottom w:val="none" w:sz="0" w:space="0" w:color="auto"/>
        <w:right w:val="none" w:sz="0" w:space="0" w:color="auto"/>
      </w:divBdr>
      <w:divsChild>
        <w:div w:id="1500582022">
          <w:marLeft w:val="0"/>
          <w:marRight w:val="0"/>
          <w:marTop w:val="0"/>
          <w:marBottom w:val="0"/>
          <w:divBdr>
            <w:top w:val="none" w:sz="0" w:space="0" w:color="auto"/>
            <w:left w:val="none" w:sz="0" w:space="0" w:color="auto"/>
            <w:bottom w:val="none" w:sz="0" w:space="0" w:color="auto"/>
            <w:right w:val="none" w:sz="0" w:space="0" w:color="auto"/>
          </w:divBdr>
        </w:div>
      </w:divsChild>
    </w:div>
    <w:div w:id="1619294016">
      <w:bodyDiv w:val="1"/>
      <w:marLeft w:val="0"/>
      <w:marRight w:val="0"/>
      <w:marTop w:val="0"/>
      <w:marBottom w:val="0"/>
      <w:divBdr>
        <w:top w:val="none" w:sz="0" w:space="0" w:color="auto"/>
        <w:left w:val="none" w:sz="0" w:space="0" w:color="auto"/>
        <w:bottom w:val="none" w:sz="0" w:space="0" w:color="auto"/>
        <w:right w:val="none" w:sz="0" w:space="0" w:color="auto"/>
      </w:divBdr>
      <w:divsChild>
        <w:div w:id="1749226760">
          <w:marLeft w:val="0"/>
          <w:marRight w:val="0"/>
          <w:marTop w:val="0"/>
          <w:marBottom w:val="0"/>
          <w:divBdr>
            <w:top w:val="none" w:sz="0" w:space="0" w:color="auto"/>
            <w:left w:val="none" w:sz="0" w:space="0" w:color="auto"/>
            <w:bottom w:val="none" w:sz="0" w:space="0" w:color="auto"/>
            <w:right w:val="none" w:sz="0" w:space="0" w:color="auto"/>
          </w:divBdr>
        </w:div>
      </w:divsChild>
    </w:div>
    <w:div w:id="1624312877">
      <w:bodyDiv w:val="1"/>
      <w:marLeft w:val="0"/>
      <w:marRight w:val="0"/>
      <w:marTop w:val="0"/>
      <w:marBottom w:val="0"/>
      <w:divBdr>
        <w:top w:val="none" w:sz="0" w:space="0" w:color="auto"/>
        <w:left w:val="none" w:sz="0" w:space="0" w:color="auto"/>
        <w:bottom w:val="none" w:sz="0" w:space="0" w:color="auto"/>
        <w:right w:val="none" w:sz="0" w:space="0" w:color="auto"/>
      </w:divBdr>
      <w:divsChild>
        <w:div w:id="1913930285">
          <w:marLeft w:val="0"/>
          <w:marRight w:val="0"/>
          <w:marTop w:val="0"/>
          <w:marBottom w:val="0"/>
          <w:divBdr>
            <w:top w:val="none" w:sz="0" w:space="0" w:color="auto"/>
            <w:left w:val="none" w:sz="0" w:space="0" w:color="auto"/>
            <w:bottom w:val="none" w:sz="0" w:space="0" w:color="auto"/>
            <w:right w:val="none" w:sz="0" w:space="0" w:color="auto"/>
          </w:divBdr>
        </w:div>
      </w:divsChild>
    </w:div>
    <w:div w:id="1632206076">
      <w:bodyDiv w:val="1"/>
      <w:marLeft w:val="0"/>
      <w:marRight w:val="0"/>
      <w:marTop w:val="0"/>
      <w:marBottom w:val="0"/>
      <w:divBdr>
        <w:top w:val="none" w:sz="0" w:space="0" w:color="auto"/>
        <w:left w:val="none" w:sz="0" w:space="0" w:color="auto"/>
        <w:bottom w:val="none" w:sz="0" w:space="0" w:color="auto"/>
        <w:right w:val="none" w:sz="0" w:space="0" w:color="auto"/>
      </w:divBdr>
      <w:divsChild>
        <w:div w:id="289210727">
          <w:marLeft w:val="0"/>
          <w:marRight w:val="0"/>
          <w:marTop w:val="0"/>
          <w:marBottom w:val="0"/>
          <w:divBdr>
            <w:top w:val="none" w:sz="0" w:space="0" w:color="auto"/>
            <w:left w:val="none" w:sz="0" w:space="0" w:color="auto"/>
            <w:bottom w:val="none" w:sz="0" w:space="0" w:color="auto"/>
            <w:right w:val="none" w:sz="0" w:space="0" w:color="auto"/>
          </w:divBdr>
        </w:div>
      </w:divsChild>
    </w:div>
    <w:div w:id="1647128363">
      <w:bodyDiv w:val="1"/>
      <w:marLeft w:val="0"/>
      <w:marRight w:val="0"/>
      <w:marTop w:val="0"/>
      <w:marBottom w:val="0"/>
      <w:divBdr>
        <w:top w:val="none" w:sz="0" w:space="0" w:color="auto"/>
        <w:left w:val="none" w:sz="0" w:space="0" w:color="auto"/>
        <w:bottom w:val="none" w:sz="0" w:space="0" w:color="auto"/>
        <w:right w:val="none" w:sz="0" w:space="0" w:color="auto"/>
      </w:divBdr>
      <w:divsChild>
        <w:div w:id="1829127405">
          <w:marLeft w:val="0"/>
          <w:marRight w:val="0"/>
          <w:marTop w:val="0"/>
          <w:marBottom w:val="0"/>
          <w:divBdr>
            <w:top w:val="none" w:sz="0" w:space="0" w:color="auto"/>
            <w:left w:val="none" w:sz="0" w:space="0" w:color="auto"/>
            <w:bottom w:val="none" w:sz="0" w:space="0" w:color="auto"/>
            <w:right w:val="none" w:sz="0" w:space="0" w:color="auto"/>
          </w:divBdr>
        </w:div>
      </w:divsChild>
    </w:div>
    <w:div w:id="1658223661">
      <w:bodyDiv w:val="1"/>
      <w:marLeft w:val="0"/>
      <w:marRight w:val="0"/>
      <w:marTop w:val="0"/>
      <w:marBottom w:val="0"/>
      <w:divBdr>
        <w:top w:val="none" w:sz="0" w:space="0" w:color="auto"/>
        <w:left w:val="none" w:sz="0" w:space="0" w:color="auto"/>
        <w:bottom w:val="none" w:sz="0" w:space="0" w:color="auto"/>
        <w:right w:val="none" w:sz="0" w:space="0" w:color="auto"/>
      </w:divBdr>
    </w:div>
    <w:div w:id="1671173995">
      <w:bodyDiv w:val="1"/>
      <w:marLeft w:val="0"/>
      <w:marRight w:val="0"/>
      <w:marTop w:val="0"/>
      <w:marBottom w:val="0"/>
      <w:divBdr>
        <w:top w:val="none" w:sz="0" w:space="0" w:color="auto"/>
        <w:left w:val="none" w:sz="0" w:space="0" w:color="auto"/>
        <w:bottom w:val="none" w:sz="0" w:space="0" w:color="auto"/>
        <w:right w:val="none" w:sz="0" w:space="0" w:color="auto"/>
      </w:divBdr>
      <w:divsChild>
        <w:div w:id="1060326665">
          <w:marLeft w:val="0"/>
          <w:marRight w:val="0"/>
          <w:marTop w:val="0"/>
          <w:marBottom w:val="0"/>
          <w:divBdr>
            <w:top w:val="none" w:sz="0" w:space="0" w:color="auto"/>
            <w:left w:val="none" w:sz="0" w:space="0" w:color="auto"/>
            <w:bottom w:val="none" w:sz="0" w:space="0" w:color="auto"/>
            <w:right w:val="none" w:sz="0" w:space="0" w:color="auto"/>
          </w:divBdr>
        </w:div>
      </w:divsChild>
    </w:div>
    <w:div w:id="1675109253">
      <w:bodyDiv w:val="1"/>
      <w:marLeft w:val="0"/>
      <w:marRight w:val="0"/>
      <w:marTop w:val="0"/>
      <w:marBottom w:val="0"/>
      <w:divBdr>
        <w:top w:val="none" w:sz="0" w:space="0" w:color="auto"/>
        <w:left w:val="none" w:sz="0" w:space="0" w:color="auto"/>
        <w:bottom w:val="none" w:sz="0" w:space="0" w:color="auto"/>
        <w:right w:val="none" w:sz="0" w:space="0" w:color="auto"/>
      </w:divBdr>
      <w:divsChild>
        <w:div w:id="148402990">
          <w:marLeft w:val="0"/>
          <w:marRight w:val="0"/>
          <w:marTop w:val="0"/>
          <w:marBottom w:val="0"/>
          <w:divBdr>
            <w:top w:val="none" w:sz="0" w:space="0" w:color="auto"/>
            <w:left w:val="none" w:sz="0" w:space="0" w:color="auto"/>
            <w:bottom w:val="none" w:sz="0" w:space="0" w:color="auto"/>
            <w:right w:val="none" w:sz="0" w:space="0" w:color="auto"/>
          </w:divBdr>
        </w:div>
      </w:divsChild>
    </w:div>
    <w:div w:id="1685280073">
      <w:bodyDiv w:val="1"/>
      <w:marLeft w:val="0"/>
      <w:marRight w:val="0"/>
      <w:marTop w:val="0"/>
      <w:marBottom w:val="0"/>
      <w:divBdr>
        <w:top w:val="none" w:sz="0" w:space="0" w:color="auto"/>
        <w:left w:val="none" w:sz="0" w:space="0" w:color="auto"/>
        <w:bottom w:val="none" w:sz="0" w:space="0" w:color="auto"/>
        <w:right w:val="none" w:sz="0" w:space="0" w:color="auto"/>
      </w:divBdr>
      <w:divsChild>
        <w:div w:id="389309553">
          <w:marLeft w:val="0"/>
          <w:marRight w:val="0"/>
          <w:marTop w:val="0"/>
          <w:marBottom w:val="0"/>
          <w:divBdr>
            <w:top w:val="none" w:sz="0" w:space="0" w:color="auto"/>
            <w:left w:val="none" w:sz="0" w:space="0" w:color="auto"/>
            <w:bottom w:val="none" w:sz="0" w:space="0" w:color="auto"/>
            <w:right w:val="none" w:sz="0" w:space="0" w:color="auto"/>
          </w:divBdr>
        </w:div>
      </w:divsChild>
    </w:div>
    <w:div w:id="1699812968">
      <w:bodyDiv w:val="1"/>
      <w:marLeft w:val="0"/>
      <w:marRight w:val="0"/>
      <w:marTop w:val="0"/>
      <w:marBottom w:val="0"/>
      <w:divBdr>
        <w:top w:val="none" w:sz="0" w:space="0" w:color="auto"/>
        <w:left w:val="none" w:sz="0" w:space="0" w:color="auto"/>
        <w:bottom w:val="none" w:sz="0" w:space="0" w:color="auto"/>
        <w:right w:val="none" w:sz="0" w:space="0" w:color="auto"/>
      </w:divBdr>
    </w:div>
    <w:div w:id="1709798305">
      <w:bodyDiv w:val="1"/>
      <w:marLeft w:val="0"/>
      <w:marRight w:val="0"/>
      <w:marTop w:val="0"/>
      <w:marBottom w:val="0"/>
      <w:divBdr>
        <w:top w:val="none" w:sz="0" w:space="0" w:color="auto"/>
        <w:left w:val="none" w:sz="0" w:space="0" w:color="auto"/>
        <w:bottom w:val="none" w:sz="0" w:space="0" w:color="auto"/>
        <w:right w:val="none" w:sz="0" w:space="0" w:color="auto"/>
      </w:divBdr>
    </w:div>
    <w:div w:id="1712342568">
      <w:bodyDiv w:val="1"/>
      <w:marLeft w:val="0"/>
      <w:marRight w:val="0"/>
      <w:marTop w:val="0"/>
      <w:marBottom w:val="0"/>
      <w:divBdr>
        <w:top w:val="none" w:sz="0" w:space="0" w:color="auto"/>
        <w:left w:val="none" w:sz="0" w:space="0" w:color="auto"/>
        <w:bottom w:val="none" w:sz="0" w:space="0" w:color="auto"/>
        <w:right w:val="none" w:sz="0" w:space="0" w:color="auto"/>
      </w:divBdr>
      <w:divsChild>
        <w:div w:id="202981400">
          <w:marLeft w:val="0"/>
          <w:marRight w:val="0"/>
          <w:marTop w:val="0"/>
          <w:marBottom w:val="0"/>
          <w:divBdr>
            <w:top w:val="none" w:sz="0" w:space="0" w:color="auto"/>
            <w:left w:val="none" w:sz="0" w:space="0" w:color="auto"/>
            <w:bottom w:val="none" w:sz="0" w:space="0" w:color="auto"/>
            <w:right w:val="none" w:sz="0" w:space="0" w:color="auto"/>
          </w:divBdr>
        </w:div>
      </w:divsChild>
    </w:div>
    <w:div w:id="1716585424">
      <w:bodyDiv w:val="1"/>
      <w:marLeft w:val="0"/>
      <w:marRight w:val="0"/>
      <w:marTop w:val="0"/>
      <w:marBottom w:val="0"/>
      <w:divBdr>
        <w:top w:val="none" w:sz="0" w:space="0" w:color="auto"/>
        <w:left w:val="none" w:sz="0" w:space="0" w:color="auto"/>
        <w:bottom w:val="none" w:sz="0" w:space="0" w:color="auto"/>
        <w:right w:val="none" w:sz="0" w:space="0" w:color="auto"/>
      </w:divBdr>
      <w:divsChild>
        <w:div w:id="869033403">
          <w:marLeft w:val="0"/>
          <w:marRight w:val="0"/>
          <w:marTop w:val="0"/>
          <w:marBottom w:val="0"/>
          <w:divBdr>
            <w:top w:val="none" w:sz="0" w:space="0" w:color="auto"/>
            <w:left w:val="none" w:sz="0" w:space="0" w:color="auto"/>
            <w:bottom w:val="none" w:sz="0" w:space="0" w:color="auto"/>
            <w:right w:val="none" w:sz="0" w:space="0" w:color="auto"/>
          </w:divBdr>
        </w:div>
      </w:divsChild>
    </w:div>
    <w:div w:id="1721319672">
      <w:bodyDiv w:val="1"/>
      <w:marLeft w:val="0"/>
      <w:marRight w:val="0"/>
      <w:marTop w:val="0"/>
      <w:marBottom w:val="0"/>
      <w:divBdr>
        <w:top w:val="none" w:sz="0" w:space="0" w:color="auto"/>
        <w:left w:val="none" w:sz="0" w:space="0" w:color="auto"/>
        <w:bottom w:val="none" w:sz="0" w:space="0" w:color="auto"/>
        <w:right w:val="none" w:sz="0" w:space="0" w:color="auto"/>
      </w:divBdr>
      <w:divsChild>
        <w:div w:id="140006482">
          <w:marLeft w:val="0"/>
          <w:marRight w:val="0"/>
          <w:marTop w:val="0"/>
          <w:marBottom w:val="0"/>
          <w:divBdr>
            <w:top w:val="none" w:sz="0" w:space="0" w:color="auto"/>
            <w:left w:val="none" w:sz="0" w:space="0" w:color="auto"/>
            <w:bottom w:val="none" w:sz="0" w:space="0" w:color="auto"/>
            <w:right w:val="none" w:sz="0" w:space="0" w:color="auto"/>
          </w:divBdr>
        </w:div>
      </w:divsChild>
    </w:div>
    <w:div w:id="1722710546">
      <w:bodyDiv w:val="1"/>
      <w:marLeft w:val="0"/>
      <w:marRight w:val="0"/>
      <w:marTop w:val="0"/>
      <w:marBottom w:val="0"/>
      <w:divBdr>
        <w:top w:val="none" w:sz="0" w:space="0" w:color="auto"/>
        <w:left w:val="none" w:sz="0" w:space="0" w:color="auto"/>
        <w:bottom w:val="none" w:sz="0" w:space="0" w:color="auto"/>
        <w:right w:val="none" w:sz="0" w:space="0" w:color="auto"/>
      </w:divBdr>
    </w:div>
    <w:div w:id="1723868179">
      <w:bodyDiv w:val="1"/>
      <w:marLeft w:val="0"/>
      <w:marRight w:val="0"/>
      <w:marTop w:val="0"/>
      <w:marBottom w:val="0"/>
      <w:divBdr>
        <w:top w:val="none" w:sz="0" w:space="0" w:color="auto"/>
        <w:left w:val="none" w:sz="0" w:space="0" w:color="auto"/>
        <w:bottom w:val="none" w:sz="0" w:space="0" w:color="auto"/>
        <w:right w:val="none" w:sz="0" w:space="0" w:color="auto"/>
      </w:divBdr>
    </w:div>
    <w:div w:id="1727602448">
      <w:bodyDiv w:val="1"/>
      <w:marLeft w:val="0"/>
      <w:marRight w:val="0"/>
      <w:marTop w:val="0"/>
      <w:marBottom w:val="0"/>
      <w:divBdr>
        <w:top w:val="none" w:sz="0" w:space="0" w:color="auto"/>
        <w:left w:val="none" w:sz="0" w:space="0" w:color="auto"/>
        <w:bottom w:val="none" w:sz="0" w:space="0" w:color="auto"/>
        <w:right w:val="none" w:sz="0" w:space="0" w:color="auto"/>
      </w:divBdr>
      <w:divsChild>
        <w:div w:id="671375706">
          <w:marLeft w:val="0"/>
          <w:marRight w:val="0"/>
          <w:marTop w:val="0"/>
          <w:marBottom w:val="0"/>
          <w:divBdr>
            <w:top w:val="none" w:sz="0" w:space="0" w:color="auto"/>
            <w:left w:val="none" w:sz="0" w:space="0" w:color="auto"/>
            <w:bottom w:val="none" w:sz="0" w:space="0" w:color="auto"/>
            <w:right w:val="none" w:sz="0" w:space="0" w:color="auto"/>
          </w:divBdr>
        </w:div>
      </w:divsChild>
    </w:div>
    <w:div w:id="1731735216">
      <w:bodyDiv w:val="1"/>
      <w:marLeft w:val="0"/>
      <w:marRight w:val="0"/>
      <w:marTop w:val="0"/>
      <w:marBottom w:val="0"/>
      <w:divBdr>
        <w:top w:val="none" w:sz="0" w:space="0" w:color="auto"/>
        <w:left w:val="none" w:sz="0" w:space="0" w:color="auto"/>
        <w:bottom w:val="none" w:sz="0" w:space="0" w:color="auto"/>
        <w:right w:val="none" w:sz="0" w:space="0" w:color="auto"/>
      </w:divBdr>
    </w:div>
    <w:div w:id="1737892813">
      <w:bodyDiv w:val="1"/>
      <w:marLeft w:val="0"/>
      <w:marRight w:val="0"/>
      <w:marTop w:val="0"/>
      <w:marBottom w:val="0"/>
      <w:divBdr>
        <w:top w:val="none" w:sz="0" w:space="0" w:color="auto"/>
        <w:left w:val="none" w:sz="0" w:space="0" w:color="auto"/>
        <w:bottom w:val="none" w:sz="0" w:space="0" w:color="auto"/>
        <w:right w:val="none" w:sz="0" w:space="0" w:color="auto"/>
      </w:divBdr>
      <w:divsChild>
        <w:div w:id="40641838">
          <w:marLeft w:val="0"/>
          <w:marRight w:val="0"/>
          <w:marTop w:val="0"/>
          <w:marBottom w:val="0"/>
          <w:divBdr>
            <w:top w:val="none" w:sz="0" w:space="0" w:color="auto"/>
            <w:left w:val="none" w:sz="0" w:space="0" w:color="auto"/>
            <w:bottom w:val="none" w:sz="0" w:space="0" w:color="auto"/>
            <w:right w:val="none" w:sz="0" w:space="0" w:color="auto"/>
          </w:divBdr>
        </w:div>
      </w:divsChild>
    </w:div>
    <w:div w:id="1746880917">
      <w:bodyDiv w:val="1"/>
      <w:marLeft w:val="0"/>
      <w:marRight w:val="0"/>
      <w:marTop w:val="0"/>
      <w:marBottom w:val="0"/>
      <w:divBdr>
        <w:top w:val="none" w:sz="0" w:space="0" w:color="auto"/>
        <w:left w:val="none" w:sz="0" w:space="0" w:color="auto"/>
        <w:bottom w:val="none" w:sz="0" w:space="0" w:color="auto"/>
        <w:right w:val="none" w:sz="0" w:space="0" w:color="auto"/>
      </w:divBdr>
      <w:divsChild>
        <w:div w:id="1729917209">
          <w:marLeft w:val="0"/>
          <w:marRight w:val="0"/>
          <w:marTop w:val="0"/>
          <w:marBottom w:val="0"/>
          <w:divBdr>
            <w:top w:val="none" w:sz="0" w:space="0" w:color="auto"/>
            <w:left w:val="none" w:sz="0" w:space="0" w:color="auto"/>
            <w:bottom w:val="none" w:sz="0" w:space="0" w:color="auto"/>
            <w:right w:val="none" w:sz="0" w:space="0" w:color="auto"/>
          </w:divBdr>
        </w:div>
      </w:divsChild>
    </w:div>
    <w:div w:id="1757894847">
      <w:bodyDiv w:val="1"/>
      <w:marLeft w:val="0"/>
      <w:marRight w:val="0"/>
      <w:marTop w:val="0"/>
      <w:marBottom w:val="0"/>
      <w:divBdr>
        <w:top w:val="none" w:sz="0" w:space="0" w:color="auto"/>
        <w:left w:val="none" w:sz="0" w:space="0" w:color="auto"/>
        <w:bottom w:val="none" w:sz="0" w:space="0" w:color="auto"/>
        <w:right w:val="none" w:sz="0" w:space="0" w:color="auto"/>
      </w:divBdr>
      <w:divsChild>
        <w:div w:id="2026855940">
          <w:marLeft w:val="0"/>
          <w:marRight w:val="0"/>
          <w:marTop w:val="0"/>
          <w:marBottom w:val="0"/>
          <w:divBdr>
            <w:top w:val="none" w:sz="0" w:space="0" w:color="auto"/>
            <w:left w:val="none" w:sz="0" w:space="0" w:color="auto"/>
            <w:bottom w:val="none" w:sz="0" w:space="0" w:color="auto"/>
            <w:right w:val="none" w:sz="0" w:space="0" w:color="auto"/>
          </w:divBdr>
        </w:div>
      </w:divsChild>
    </w:div>
    <w:div w:id="1779447048">
      <w:bodyDiv w:val="1"/>
      <w:marLeft w:val="0"/>
      <w:marRight w:val="0"/>
      <w:marTop w:val="0"/>
      <w:marBottom w:val="0"/>
      <w:divBdr>
        <w:top w:val="none" w:sz="0" w:space="0" w:color="auto"/>
        <w:left w:val="none" w:sz="0" w:space="0" w:color="auto"/>
        <w:bottom w:val="none" w:sz="0" w:space="0" w:color="auto"/>
        <w:right w:val="none" w:sz="0" w:space="0" w:color="auto"/>
      </w:divBdr>
    </w:div>
    <w:div w:id="1783920143">
      <w:bodyDiv w:val="1"/>
      <w:marLeft w:val="0"/>
      <w:marRight w:val="0"/>
      <w:marTop w:val="0"/>
      <w:marBottom w:val="0"/>
      <w:divBdr>
        <w:top w:val="none" w:sz="0" w:space="0" w:color="auto"/>
        <w:left w:val="none" w:sz="0" w:space="0" w:color="auto"/>
        <w:bottom w:val="none" w:sz="0" w:space="0" w:color="auto"/>
        <w:right w:val="none" w:sz="0" w:space="0" w:color="auto"/>
      </w:divBdr>
      <w:divsChild>
        <w:div w:id="512770692">
          <w:marLeft w:val="0"/>
          <w:marRight w:val="0"/>
          <w:marTop w:val="0"/>
          <w:marBottom w:val="0"/>
          <w:divBdr>
            <w:top w:val="none" w:sz="0" w:space="0" w:color="auto"/>
            <w:left w:val="none" w:sz="0" w:space="0" w:color="auto"/>
            <w:bottom w:val="none" w:sz="0" w:space="0" w:color="auto"/>
            <w:right w:val="none" w:sz="0" w:space="0" w:color="auto"/>
          </w:divBdr>
        </w:div>
      </w:divsChild>
    </w:div>
    <w:div w:id="1800368679">
      <w:bodyDiv w:val="1"/>
      <w:marLeft w:val="0"/>
      <w:marRight w:val="0"/>
      <w:marTop w:val="0"/>
      <w:marBottom w:val="0"/>
      <w:divBdr>
        <w:top w:val="none" w:sz="0" w:space="0" w:color="auto"/>
        <w:left w:val="none" w:sz="0" w:space="0" w:color="auto"/>
        <w:bottom w:val="none" w:sz="0" w:space="0" w:color="auto"/>
        <w:right w:val="none" w:sz="0" w:space="0" w:color="auto"/>
      </w:divBdr>
      <w:divsChild>
        <w:div w:id="1019427476">
          <w:marLeft w:val="0"/>
          <w:marRight w:val="0"/>
          <w:marTop w:val="0"/>
          <w:marBottom w:val="0"/>
          <w:divBdr>
            <w:top w:val="none" w:sz="0" w:space="0" w:color="auto"/>
            <w:left w:val="none" w:sz="0" w:space="0" w:color="auto"/>
            <w:bottom w:val="none" w:sz="0" w:space="0" w:color="auto"/>
            <w:right w:val="none" w:sz="0" w:space="0" w:color="auto"/>
          </w:divBdr>
        </w:div>
      </w:divsChild>
    </w:div>
    <w:div w:id="1828548269">
      <w:bodyDiv w:val="1"/>
      <w:marLeft w:val="0"/>
      <w:marRight w:val="0"/>
      <w:marTop w:val="0"/>
      <w:marBottom w:val="0"/>
      <w:divBdr>
        <w:top w:val="none" w:sz="0" w:space="0" w:color="auto"/>
        <w:left w:val="none" w:sz="0" w:space="0" w:color="auto"/>
        <w:bottom w:val="none" w:sz="0" w:space="0" w:color="auto"/>
        <w:right w:val="none" w:sz="0" w:space="0" w:color="auto"/>
      </w:divBdr>
      <w:divsChild>
        <w:div w:id="1934319395">
          <w:marLeft w:val="0"/>
          <w:marRight w:val="0"/>
          <w:marTop w:val="0"/>
          <w:marBottom w:val="0"/>
          <w:divBdr>
            <w:top w:val="none" w:sz="0" w:space="0" w:color="auto"/>
            <w:left w:val="none" w:sz="0" w:space="0" w:color="auto"/>
            <w:bottom w:val="none" w:sz="0" w:space="0" w:color="auto"/>
            <w:right w:val="none" w:sz="0" w:space="0" w:color="auto"/>
          </w:divBdr>
        </w:div>
      </w:divsChild>
    </w:div>
    <w:div w:id="1862696235">
      <w:bodyDiv w:val="1"/>
      <w:marLeft w:val="0"/>
      <w:marRight w:val="0"/>
      <w:marTop w:val="0"/>
      <w:marBottom w:val="0"/>
      <w:divBdr>
        <w:top w:val="none" w:sz="0" w:space="0" w:color="auto"/>
        <w:left w:val="none" w:sz="0" w:space="0" w:color="auto"/>
        <w:bottom w:val="none" w:sz="0" w:space="0" w:color="auto"/>
        <w:right w:val="none" w:sz="0" w:space="0" w:color="auto"/>
      </w:divBdr>
    </w:div>
    <w:div w:id="1862863161">
      <w:bodyDiv w:val="1"/>
      <w:marLeft w:val="0"/>
      <w:marRight w:val="0"/>
      <w:marTop w:val="0"/>
      <w:marBottom w:val="0"/>
      <w:divBdr>
        <w:top w:val="none" w:sz="0" w:space="0" w:color="auto"/>
        <w:left w:val="none" w:sz="0" w:space="0" w:color="auto"/>
        <w:bottom w:val="none" w:sz="0" w:space="0" w:color="auto"/>
        <w:right w:val="none" w:sz="0" w:space="0" w:color="auto"/>
      </w:divBdr>
      <w:divsChild>
        <w:div w:id="1563099462">
          <w:marLeft w:val="0"/>
          <w:marRight w:val="0"/>
          <w:marTop w:val="0"/>
          <w:marBottom w:val="0"/>
          <w:divBdr>
            <w:top w:val="none" w:sz="0" w:space="0" w:color="auto"/>
            <w:left w:val="none" w:sz="0" w:space="0" w:color="auto"/>
            <w:bottom w:val="none" w:sz="0" w:space="0" w:color="auto"/>
            <w:right w:val="none" w:sz="0" w:space="0" w:color="auto"/>
          </w:divBdr>
        </w:div>
      </w:divsChild>
    </w:div>
    <w:div w:id="1886943145">
      <w:bodyDiv w:val="1"/>
      <w:marLeft w:val="0"/>
      <w:marRight w:val="0"/>
      <w:marTop w:val="0"/>
      <w:marBottom w:val="0"/>
      <w:divBdr>
        <w:top w:val="none" w:sz="0" w:space="0" w:color="auto"/>
        <w:left w:val="none" w:sz="0" w:space="0" w:color="auto"/>
        <w:bottom w:val="none" w:sz="0" w:space="0" w:color="auto"/>
        <w:right w:val="none" w:sz="0" w:space="0" w:color="auto"/>
      </w:divBdr>
      <w:divsChild>
        <w:div w:id="1044450391">
          <w:marLeft w:val="0"/>
          <w:marRight w:val="0"/>
          <w:marTop w:val="0"/>
          <w:marBottom w:val="0"/>
          <w:divBdr>
            <w:top w:val="none" w:sz="0" w:space="0" w:color="auto"/>
            <w:left w:val="none" w:sz="0" w:space="0" w:color="auto"/>
            <w:bottom w:val="none" w:sz="0" w:space="0" w:color="auto"/>
            <w:right w:val="none" w:sz="0" w:space="0" w:color="auto"/>
          </w:divBdr>
        </w:div>
      </w:divsChild>
    </w:div>
    <w:div w:id="1893536923">
      <w:bodyDiv w:val="1"/>
      <w:marLeft w:val="0"/>
      <w:marRight w:val="0"/>
      <w:marTop w:val="0"/>
      <w:marBottom w:val="0"/>
      <w:divBdr>
        <w:top w:val="none" w:sz="0" w:space="0" w:color="auto"/>
        <w:left w:val="none" w:sz="0" w:space="0" w:color="auto"/>
        <w:bottom w:val="none" w:sz="0" w:space="0" w:color="auto"/>
        <w:right w:val="none" w:sz="0" w:space="0" w:color="auto"/>
      </w:divBdr>
      <w:divsChild>
        <w:div w:id="803498848">
          <w:marLeft w:val="0"/>
          <w:marRight w:val="0"/>
          <w:marTop w:val="0"/>
          <w:marBottom w:val="0"/>
          <w:divBdr>
            <w:top w:val="none" w:sz="0" w:space="0" w:color="auto"/>
            <w:left w:val="none" w:sz="0" w:space="0" w:color="auto"/>
            <w:bottom w:val="none" w:sz="0" w:space="0" w:color="auto"/>
            <w:right w:val="none" w:sz="0" w:space="0" w:color="auto"/>
          </w:divBdr>
        </w:div>
      </w:divsChild>
    </w:div>
    <w:div w:id="1898709324">
      <w:bodyDiv w:val="1"/>
      <w:marLeft w:val="0"/>
      <w:marRight w:val="0"/>
      <w:marTop w:val="0"/>
      <w:marBottom w:val="0"/>
      <w:divBdr>
        <w:top w:val="none" w:sz="0" w:space="0" w:color="auto"/>
        <w:left w:val="none" w:sz="0" w:space="0" w:color="auto"/>
        <w:bottom w:val="none" w:sz="0" w:space="0" w:color="auto"/>
        <w:right w:val="none" w:sz="0" w:space="0" w:color="auto"/>
      </w:divBdr>
    </w:div>
    <w:div w:id="1905873455">
      <w:bodyDiv w:val="1"/>
      <w:marLeft w:val="0"/>
      <w:marRight w:val="0"/>
      <w:marTop w:val="0"/>
      <w:marBottom w:val="0"/>
      <w:divBdr>
        <w:top w:val="none" w:sz="0" w:space="0" w:color="auto"/>
        <w:left w:val="none" w:sz="0" w:space="0" w:color="auto"/>
        <w:bottom w:val="none" w:sz="0" w:space="0" w:color="auto"/>
        <w:right w:val="none" w:sz="0" w:space="0" w:color="auto"/>
      </w:divBdr>
      <w:divsChild>
        <w:div w:id="1447431799">
          <w:marLeft w:val="0"/>
          <w:marRight w:val="0"/>
          <w:marTop w:val="0"/>
          <w:marBottom w:val="0"/>
          <w:divBdr>
            <w:top w:val="none" w:sz="0" w:space="0" w:color="auto"/>
            <w:left w:val="none" w:sz="0" w:space="0" w:color="auto"/>
            <w:bottom w:val="none" w:sz="0" w:space="0" w:color="auto"/>
            <w:right w:val="none" w:sz="0" w:space="0" w:color="auto"/>
          </w:divBdr>
        </w:div>
      </w:divsChild>
    </w:div>
    <w:div w:id="1906528302">
      <w:bodyDiv w:val="1"/>
      <w:marLeft w:val="0"/>
      <w:marRight w:val="0"/>
      <w:marTop w:val="0"/>
      <w:marBottom w:val="0"/>
      <w:divBdr>
        <w:top w:val="none" w:sz="0" w:space="0" w:color="auto"/>
        <w:left w:val="none" w:sz="0" w:space="0" w:color="auto"/>
        <w:bottom w:val="none" w:sz="0" w:space="0" w:color="auto"/>
        <w:right w:val="none" w:sz="0" w:space="0" w:color="auto"/>
      </w:divBdr>
      <w:divsChild>
        <w:div w:id="501286315">
          <w:marLeft w:val="0"/>
          <w:marRight w:val="0"/>
          <w:marTop w:val="0"/>
          <w:marBottom w:val="0"/>
          <w:divBdr>
            <w:top w:val="none" w:sz="0" w:space="0" w:color="auto"/>
            <w:left w:val="none" w:sz="0" w:space="0" w:color="auto"/>
            <w:bottom w:val="none" w:sz="0" w:space="0" w:color="auto"/>
            <w:right w:val="none" w:sz="0" w:space="0" w:color="auto"/>
          </w:divBdr>
        </w:div>
      </w:divsChild>
    </w:div>
    <w:div w:id="1936285664">
      <w:bodyDiv w:val="1"/>
      <w:marLeft w:val="0"/>
      <w:marRight w:val="0"/>
      <w:marTop w:val="0"/>
      <w:marBottom w:val="0"/>
      <w:divBdr>
        <w:top w:val="none" w:sz="0" w:space="0" w:color="auto"/>
        <w:left w:val="none" w:sz="0" w:space="0" w:color="auto"/>
        <w:bottom w:val="none" w:sz="0" w:space="0" w:color="auto"/>
        <w:right w:val="none" w:sz="0" w:space="0" w:color="auto"/>
      </w:divBdr>
      <w:divsChild>
        <w:div w:id="925961720">
          <w:marLeft w:val="0"/>
          <w:marRight w:val="0"/>
          <w:marTop w:val="0"/>
          <w:marBottom w:val="0"/>
          <w:divBdr>
            <w:top w:val="none" w:sz="0" w:space="0" w:color="auto"/>
            <w:left w:val="none" w:sz="0" w:space="0" w:color="auto"/>
            <w:bottom w:val="none" w:sz="0" w:space="0" w:color="auto"/>
            <w:right w:val="none" w:sz="0" w:space="0" w:color="auto"/>
          </w:divBdr>
        </w:div>
      </w:divsChild>
    </w:div>
    <w:div w:id="1952785765">
      <w:bodyDiv w:val="1"/>
      <w:marLeft w:val="0"/>
      <w:marRight w:val="0"/>
      <w:marTop w:val="0"/>
      <w:marBottom w:val="0"/>
      <w:divBdr>
        <w:top w:val="none" w:sz="0" w:space="0" w:color="auto"/>
        <w:left w:val="none" w:sz="0" w:space="0" w:color="auto"/>
        <w:bottom w:val="none" w:sz="0" w:space="0" w:color="auto"/>
        <w:right w:val="none" w:sz="0" w:space="0" w:color="auto"/>
      </w:divBdr>
      <w:divsChild>
        <w:div w:id="1030422801">
          <w:marLeft w:val="0"/>
          <w:marRight w:val="0"/>
          <w:marTop w:val="0"/>
          <w:marBottom w:val="0"/>
          <w:divBdr>
            <w:top w:val="none" w:sz="0" w:space="0" w:color="auto"/>
            <w:left w:val="none" w:sz="0" w:space="0" w:color="auto"/>
            <w:bottom w:val="none" w:sz="0" w:space="0" w:color="auto"/>
            <w:right w:val="none" w:sz="0" w:space="0" w:color="auto"/>
          </w:divBdr>
        </w:div>
      </w:divsChild>
    </w:div>
    <w:div w:id="1972587143">
      <w:bodyDiv w:val="1"/>
      <w:marLeft w:val="0"/>
      <w:marRight w:val="0"/>
      <w:marTop w:val="0"/>
      <w:marBottom w:val="0"/>
      <w:divBdr>
        <w:top w:val="none" w:sz="0" w:space="0" w:color="auto"/>
        <w:left w:val="none" w:sz="0" w:space="0" w:color="auto"/>
        <w:bottom w:val="none" w:sz="0" w:space="0" w:color="auto"/>
        <w:right w:val="none" w:sz="0" w:space="0" w:color="auto"/>
      </w:divBdr>
    </w:div>
    <w:div w:id="1977566310">
      <w:bodyDiv w:val="1"/>
      <w:marLeft w:val="0"/>
      <w:marRight w:val="0"/>
      <w:marTop w:val="0"/>
      <w:marBottom w:val="0"/>
      <w:divBdr>
        <w:top w:val="none" w:sz="0" w:space="0" w:color="auto"/>
        <w:left w:val="none" w:sz="0" w:space="0" w:color="auto"/>
        <w:bottom w:val="none" w:sz="0" w:space="0" w:color="auto"/>
        <w:right w:val="none" w:sz="0" w:space="0" w:color="auto"/>
      </w:divBdr>
      <w:divsChild>
        <w:div w:id="683212830">
          <w:marLeft w:val="0"/>
          <w:marRight w:val="0"/>
          <w:marTop w:val="0"/>
          <w:marBottom w:val="0"/>
          <w:divBdr>
            <w:top w:val="none" w:sz="0" w:space="0" w:color="auto"/>
            <w:left w:val="none" w:sz="0" w:space="0" w:color="auto"/>
            <w:bottom w:val="none" w:sz="0" w:space="0" w:color="auto"/>
            <w:right w:val="none" w:sz="0" w:space="0" w:color="auto"/>
          </w:divBdr>
        </w:div>
      </w:divsChild>
    </w:div>
    <w:div w:id="1978216504">
      <w:bodyDiv w:val="1"/>
      <w:marLeft w:val="0"/>
      <w:marRight w:val="0"/>
      <w:marTop w:val="0"/>
      <w:marBottom w:val="0"/>
      <w:divBdr>
        <w:top w:val="none" w:sz="0" w:space="0" w:color="auto"/>
        <w:left w:val="none" w:sz="0" w:space="0" w:color="auto"/>
        <w:bottom w:val="none" w:sz="0" w:space="0" w:color="auto"/>
        <w:right w:val="none" w:sz="0" w:space="0" w:color="auto"/>
      </w:divBdr>
    </w:div>
    <w:div w:id="1980841298">
      <w:bodyDiv w:val="1"/>
      <w:marLeft w:val="0"/>
      <w:marRight w:val="0"/>
      <w:marTop w:val="0"/>
      <w:marBottom w:val="0"/>
      <w:divBdr>
        <w:top w:val="none" w:sz="0" w:space="0" w:color="auto"/>
        <w:left w:val="none" w:sz="0" w:space="0" w:color="auto"/>
        <w:bottom w:val="none" w:sz="0" w:space="0" w:color="auto"/>
        <w:right w:val="none" w:sz="0" w:space="0" w:color="auto"/>
      </w:divBdr>
      <w:divsChild>
        <w:div w:id="1144080786">
          <w:marLeft w:val="0"/>
          <w:marRight w:val="0"/>
          <w:marTop w:val="0"/>
          <w:marBottom w:val="0"/>
          <w:divBdr>
            <w:top w:val="none" w:sz="0" w:space="0" w:color="auto"/>
            <w:left w:val="none" w:sz="0" w:space="0" w:color="auto"/>
            <w:bottom w:val="none" w:sz="0" w:space="0" w:color="auto"/>
            <w:right w:val="none" w:sz="0" w:space="0" w:color="auto"/>
          </w:divBdr>
        </w:div>
      </w:divsChild>
    </w:div>
    <w:div w:id="1991128759">
      <w:bodyDiv w:val="1"/>
      <w:marLeft w:val="0"/>
      <w:marRight w:val="0"/>
      <w:marTop w:val="0"/>
      <w:marBottom w:val="0"/>
      <w:divBdr>
        <w:top w:val="none" w:sz="0" w:space="0" w:color="auto"/>
        <w:left w:val="none" w:sz="0" w:space="0" w:color="auto"/>
        <w:bottom w:val="none" w:sz="0" w:space="0" w:color="auto"/>
        <w:right w:val="none" w:sz="0" w:space="0" w:color="auto"/>
      </w:divBdr>
      <w:divsChild>
        <w:div w:id="2101024262">
          <w:marLeft w:val="0"/>
          <w:marRight w:val="0"/>
          <w:marTop w:val="0"/>
          <w:marBottom w:val="0"/>
          <w:divBdr>
            <w:top w:val="none" w:sz="0" w:space="0" w:color="auto"/>
            <w:left w:val="none" w:sz="0" w:space="0" w:color="auto"/>
            <w:bottom w:val="none" w:sz="0" w:space="0" w:color="auto"/>
            <w:right w:val="none" w:sz="0" w:space="0" w:color="auto"/>
          </w:divBdr>
        </w:div>
      </w:divsChild>
    </w:div>
    <w:div w:id="1995600542">
      <w:bodyDiv w:val="1"/>
      <w:marLeft w:val="0"/>
      <w:marRight w:val="0"/>
      <w:marTop w:val="0"/>
      <w:marBottom w:val="0"/>
      <w:divBdr>
        <w:top w:val="none" w:sz="0" w:space="0" w:color="auto"/>
        <w:left w:val="none" w:sz="0" w:space="0" w:color="auto"/>
        <w:bottom w:val="none" w:sz="0" w:space="0" w:color="auto"/>
        <w:right w:val="none" w:sz="0" w:space="0" w:color="auto"/>
      </w:divBdr>
      <w:divsChild>
        <w:div w:id="1039084880">
          <w:marLeft w:val="0"/>
          <w:marRight w:val="0"/>
          <w:marTop w:val="0"/>
          <w:marBottom w:val="0"/>
          <w:divBdr>
            <w:top w:val="none" w:sz="0" w:space="0" w:color="auto"/>
            <w:left w:val="none" w:sz="0" w:space="0" w:color="auto"/>
            <w:bottom w:val="none" w:sz="0" w:space="0" w:color="auto"/>
            <w:right w:val="none" w:sz="0" w:space="0" w:color="auto"/>
          </w:divBdr>
        </w:div>
      </w:divsChild>
    </w:div>
    <w:div w:id="2007903240">
      <w:bodyDiv w:val="1"/>
      <w:marLeft w:val="0"/>
      <w:marRight w:val="0"/>
      <w:marTop w:val="0"/>
      <w:marBottom w:val="0"/>
      <w:divBdr>
        <w:top w:val="none" w:sz="0" w:space="0" w:color="auto"/>
        <w:left w:val="none" w:sz="0" w:space="0" w:color="auto"/>
        <w:bottom w:val="none" w:sz="0" w:space="0" w:color="auto"/>
        <w:right w:val="none" w:sz="0" w:space="0" w:color="auto"/>
      </w:divBdr>
      <w:divsChild>
        <w:div w:id="1075863048">
          <w:marLeft w:val="0"/>
          <w:marRight w:val="0"/>
          <w:marTop w:val="0"/>
          <w:marBottom w:val="0"/>
          <w:divBdr>
            <w:top w:val="none" w:sz="0" w:space="0" w:color="auto"/>
            <w:left w:val="none" w:sz="0" w:space="0" w:color="auto"/>
            <w:bottom w:val="none" w:sz="0" w:space="0" w:color="auto"/>
            <w:right w:val="none" w:sz="0" w:space="0" w:color="auto"/>
          </w:divBdr>
        </w:div>
      </w:divsChild>
    </w:div>
    <w:div w:id="2017003402">
      <w:bodyDiv w:val="1"/>
      <w:marLeft w:val="0"/>
      <w:marRight w:val="0"/>
      <w:marTop w:val="0"/>
      <w:marBottom w:val="0"/>
      <w:divBdr>
        <w:top w:val="none" w:sz="0" w:space="0" w:color="auto"/>
        <w:left w:val="none" w:sz="0" w:space="0" w:color="auto"/>
        <w:bottom w:val="none" w:sz="0" w:space="0" w:color="auto"/>
        <w:right w:val="none" w:sz="0" w:space="0" w:color="auto"/>
      </w:divBdr>
    </w:div>
    <w:div w:id="2024504984">
      <w:bodyDiv w:val="1"/>
      <w:marLeft w:val="0"/>
      <w:marRight w:val="0"/>
      <w:marTop w:val="0"/>
      <w:marBottom w:val="0"/>
      <w:divBdr>
        <w:top w:val="none" w:sz="0" w:space="0" w:color="auto"/>
        <w:left w:val="none" w:sz="0" w:space="0" w:color="auto"/>
        <w:bottom w:val="none" w:sz="0" w:space="0" w:color="auto"/>
        <w:right w:val="none" w:sz="0" w:space="0" w:color="auto"/>
      </w:divBdr>
    </w:div>
    <w:div w:id="2030525202">
      <w:bodyDiv w:val="1"/>
      <w:marLeft w:val="0"/>
      <w:marRight w:val="0"/>
      <w:marTop w:val="0"/>
      <w:marBottom w:val="0"/>
      <w:divBdr>
        <w:top w:val="none" w:sz="0" w:space="0" w:color="auto"/>
        <w:left w:val="none" w:sz="0" w:space="0" w:color="auto"/>
        <w:bottom w:val="none" w:sz="0" w:space="0" w:color="auto"/>
        <w:right w:val="none" w:sz="0" w:space="0" w:color="auto"/>
      </w:divBdr>
    </w:div>
    <w:div w:id="2033994934">
      <w:bodyDiv w:val="1"/>
      <w:marLeft w:val="0"/>
      <w:marRight w:val="0"/>
      <w:marTop w:val="0"/>
      <w:marBottom w:val="0"/>
      <w:divBdr>
        <w:top w:val="none" w:sz="0" w:space="0" w:color="auto"/>
        <w:left w:val="none" w:sz="0" w:space="0" w:color="auto"/>
        <w:bottom w:val="none" w:sz="0" w:space="0" w:color="auto"/>
        <w:right w:val="none" w:sz="0" w:space="0" w:color="auto"/>
      </w:divBdr>
      <w:divsChild>
        <w:div w:id="1732843214">
          <w:marLeft w:val="0"/>
          <w:marRight w:val="0"/>
          <w:marTop w:val="0"/>
          <w:marBottom w:val="0"/>
          <w:divBdr>
            <w:top w:val="none" w:sz="0" w:space="0" w:color="auto"/>
            <w:left w:val="none" w:sz="0" w:space="0" w:color="auto"/>
            <w:bottom w:val="none" w:sz="0" w:space="0" w:color="auto"/>
            <w:right w:val="none" w:sz="0" w:space="0" w:color="auto"/>
          </w:divBdr>
        </w:div>
      </w:divsChild>
    </w:div>
    <w:div w:id="2038312731">
      <w:bodyDiv w:val="1"/>
      <w:marLeft w:val="0"/>
      <w:marRight w:val="0"/>
      <w:marTop w:val="0"/>
      <w:marBottom w:val="0"/>
      <w:divBdr>
        <w:top w:val="none" w:sz="0" w:space="0" w:color="auto"/>
        <w:left w:val="none" w:sz="0" w:space="0" w:color="auto"/>
        <w:bottom w:val="none" w:sz="0" w:space="0" w:color="auto"/>
        <w:right w:val="none" w:sz="0" w:space="0" w:color="auto"/>
      </w:divBdr>
      <w:divsChild>
        <w:div w:id="1045790111">
          <w:marLeft w:val="0"/>
          <w:marRight w:val="0"/>
          <w:marTop w:val="0"/>
          <w:marBottom w:val="0"/>
          <w:divBdr>
            <w:top w:val="none" w:sz="0" w:space="0" w:color="auto"/>
            <w:left w:val="none" w:sz="0" w:space="0" w:color="auto"/>
            <w:bottom w:val="none" w:sz="0" w:space="0" w:color="auto"/>
            <w:right w:val="none" w:sz="0" w:space="0" w:color="auto"/>
          </w:divBdr>
        </w:div>
      </w:divsChild>
    </w:div>
    <w:div w:id="2058432007">
      <w:bodyDiv w:val="1"/>
      <w:marLeft w:val="0"/>
      <w:marRight w:val="0"/>
      <w:marTop w:val="0"/>
      <w:marBottom w:val="0"/>
      <w:divBdr>
        <w:top w:val="none" w:sz="0" w:space="0" w:color="auto"/>
        <w:left w:val="none" w:sz="0" w:space="0" w:color="auto"/>
        <w:bottom w:val="none" w:sz="0" w:space="0" w:color="auto"/>
        <w:right w:val="none" w:sz="0" w:space="0" w:color="auto"/>
      </w:divBdr>
    </w:div>
    <w:div w:id="2059084161">
      <w:bodyDiv w:val="1"/>
      <w:marLeft w:val="0"/>
      <w:marRight w:val="0"/>
      <w:marTop w:val="0"/>
      <w:marBottom w:val="0"/>
      <w:divBdr>
        <w:top w:val="none" w:sz="0" w:space="0" w:color="auto"/>
        <w:left w:val="none" w:sz="0" w:space="0" w:color="auto"/>
        <w:bottom w:val="none" w:sz="0" w:space="0" w:color="auto"/>
        <w:right w:val="none" w:sz="0" w:space="0" w:color="auto"/>
      </w:divBdr>
      <w:divsChild>
        <w:div w:id="1898737385">
          <w:marLeft w:val="0"/>
          <w:marRight w:val="0"/>
          <w:marTop w:val="0"/>
          <w:marBottom w:val="0"/>
          <w:divBdr>
            <w:top w:val="none" w:sz="0" w:space="0" w:color="auto"/>
            <w:left w:val="none" w:sz="0" w:space="0" w:color="auto"/>
            <w:bottom w:val="none" w:sz="0" w:space="0" w:color="auto"/>
            <w:right w:val="none" w:sz="0" w:space="0" w:color="auto"/>
          </w:divBdr>
        </w:div>
      </w:divsChild>
    </w:div>
    <w:div w:id="2096130359">
      <w:bodyDiv w:val="1"/>
      <w:marLeft w:val="0"/>
      <w:marRight w:val="0"/>
      <w:marTop w:val="0"/>
      <w:marBottom w:val="0"/>
      <w:divBdr>
        <w:top w:val="none" w:sz="0" w:space="0" w:color="auto"/>
        <w:left w:val="none" w:sz="0" w:space="0" w:color="auto"/>
        <w:bottom w:val="none" w:sz="0" w:space="0" w:color="auto"/>
        <w:right w:val="none" w:sz="0" w:space="0" w:color="auto"/>
      </w:divBdr>
      <w:divsChild>
        <w:div w:id="1995982769">
          <w:marLeft w:val="0"/>
          <w:marRight w:val="0"/>
          <w:marTop w:val="0"/>
          <w:marBottom w:val="0"/>
          <w:divBdr>
            <w:top w:val="none" w:sz="0" w:space="0" w:color="auto"/>
            <w:left w:val="none" w:sz="0" w:space="0" w:color="auto"/>
            <w:bottom w:val="none" w:sz="0" w:space="0" w:color="auto"/>
            <w:right w:val="none" w:sz="0" w:space="0" w:color="auto"/>
          </w:divBdr>
        </w:div>
      </w:divsChild>
    </w:div>
    <w:div w:id="2097749652">
      <w:bodyDiv w:val="1"/>
      <w:marLeft w:val="0"/>
      <w:marRight w:val="0"/>
      <w:marTop w:val="0"/>
      <w:marBottom w:val="0"/>
      <w:divBdr>
        <w:top w:val="none" w:sz="0" w:space="0" w:color="auto"/>
        <w:left w:val="none" w:sz="0" w:space="0" w:color="auto"/>
        <w:bottom w:val="none" w:sz="0" w:space="0" w:color="auto"/>
        <w:right w:val="none" w:sz="0" w:space="0" w:color="auto"/>
      </w:divBdr>
    </w:div>
    <w:div w:id="2116243211">
      <w:bodyDiv w:val="1"/>
      <w:marLeft w:val="0"/>
      <w:marRight w:val="0"/>
      <w:marTop w:val="0"/>
      <w:marBottom w:val="0"/>
      <w:divBdr>
        <w:top w:val="none" w:sz="0" w:space="0" w:color="auto"/>
        <w:left w:val="none" w:sz="0" w:space="0" w:color="auto"/>
        <w:bottom w:val="none" w:sz="0" w:space="0" w:color="auto"/>
        <w:right w:val="none" w:sz="0" w:space="0" w:color="auto"/>
      </w:divBdr>
    </w:div>
    <w:div w:id="2124415781">
      <w:bodyDiv w:val="1"/>
      <w:marLeft w:val="0"/>
      <w:marRight w:val="0"/>
      <w:marTop w:val="0"/>
      <w:marBottom w:val="0"/>
      <w:divBdr>
        <w:top w:val="none" w:sz="0" w:space="0" w:color="auto"/>
        <w:left w:val="none" w:sz="0" w:space="0" w:color="auto"/>
        <w:bottom w:val="none" w:sz="0" w:space="0" w:color="auto"/>
        <w:right w:val="none" w:sz="0" w:space="0" w:color="auto"/>
      </w:divBdr>
    </w:div>
    <w:div w:id="2128085771">
      <w:bodyDiv w:val="1"/>
      <w:marLeft w:val="0"/>
      <w:marRight w:val="0"/>
      <w:marTop w:val="0"/>
      <w:marBottom w:val="0"/>
      <w:divBdr>
        <w:top w:val="none" w:sz="0" w:space="0" w:color="auto"/>
        <w:left w:val="none" w:sz="0" w:space="0" w:color="auto"/>
        <w:bottom w:val="none" w:sz="0" w:space="0" w:color="auto"/>
        <w:right w:val="none" w:sz="0" w:space="0" w:color="auto"/>
      </w:divBdr>
      <w:divsChild>
        <w:div w:id="422340715">
          <w:marLeft w:val="0"/>
          <w:marRight w:val="0"/>
          <w:marTop w:val="0"/>
          <w:marBottom w:val="0"/>
          <w:divBdr>
            <w:top w:val="none" w:sz="0" w:space="0" w:color="auto"/>
            <w:left w:val="none" w:sz="0" w:space="0" w:color="auto"/>
            <w:bottom w:val="none" w:sz="0" w:space="0" w:color="auto"/>
            <w:right w:val="none" w:sz="0" w:space="0" w:color="auto"/>
          </w:divBdr>
        </w:div>
      </w:divsChild>
    </w:div>
    <w:div w:id="2142068188">
      <w:bodyDiv w:val="1"/>
      <w:marLeft w:val="0"/>
      <w:marRight w:val="0"/>
      <w:marTop w:val="0"/>
      <w:marBottom w:val="0"/>
      <w:divBdr>
        <w:top w:val="none" w:sz="0" w:space="0" w:color="auto"/>
        <w:left w:val="none" w:sz="0" w:space="0" w:color="auto"/>
        <w:bottom w:val="none" w:sz="0" w:space="0" w:color="auto"/>
        <w:right w:val="none" w:sz="0" w:space="0" w:color="auto"/>
      </w:divBdr>
      <w:divsChild>
        <w:div w:id="11233825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hyperlink" Target="https://www.oracle.com/database" TargetMode="External"/><Relationship Id="rId21" Type="http://schemas.openxmlformats.org/officeDocument/2006/relationships/package" Target="embeddings/Microsoft_Visio_Drawing3.vsdx"/><Relationship Id="rId34" Type="http://schemas.openxmlformats.org/officeDocument/2006/relationships/hyperlink" Target="https://bea-edmodo-instruction-rus.tilda.ws"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hyperlink" Target="https://schools.by" TargetMode="External"/><Relationship Id="rId37" Type="http://schemas.openxmlformats.org/officeDocument/2006/relationships/hyperlink" Target="https://learn.microsoft.com/ru-ru/dotnet/communitytoolkit%20/maui" TargetMode="External"/><Relationship Id="rId40" Type="http://schemas.openxmlformats.org/officeDocument/2006/relationships/hyperlink" Target="https://www.allroundautomations.com/products/pl-sql-developer"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4.png"/><Relationship Id="rId36" Type="http://schemas.openxmlformats.org/officeDocument/2006/relationships/hyperlink" Target="https://groiro.by/&#1086;&#1073;-&#1080;&#1085;&#1089;&#1090;&#1080;&#1090;&#1091;&#1090;&#1077;/&#1089;&#1077;&#1088;&#1074;&#1080;&#1089;&#1099;/&#1085;&#1086;&#1074;&#1086;&#1089;&#1090;&#1080;/p-68273.html" TargetMode="Externa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image" Target="media/image17.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hyperlink" Target="https://mon.tatarstan.ru/rus/file/pub/pub_2277963.pdf" TargetMode="Externa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hyperlink" Target="https://minga.io/solutions/classroom-management-tools-teachers" TargetMode="External"/><Relationship Id="rId38" Type="http://schemas.openxmlformats.org/officeDocument/2006/relationships/hyperlink" Target="https://visualstudio.microsoft.com/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6FEAC6-B740-4E7A-8919-86426E19C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2</TotalTime>
  <Pages>1</Pages>
  <Words>21798</Words>
  <Characters>124253</Characters>
  <Application>Microsoft Office Word</Application>
  <DocSecurity>0</DocSecurity>
  <Lines>1035</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ем Бондарчук</dc:creator>
  <cp:keywords/>
  <dc:description/>
  <cp:lastModifiedBy>Алексей Дубовский</cp:lastModifiedBy>
  <cp:revision>1612</cp:revision>
  <cp:lastPrinted>2025-05-21T19:43:00Z</cp:lastPrinted>
  <dcterms:created xsi:type="dcterms:W3CDTF">2025-03-17T23:36:00Z</dcterms:created>
  <dcterms:modified xsi:type="dcterms:W3CDTF">2025-05-21T19:43:00Z</dcterms:modified>
</cp:coreProperties>
</file>